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header40.xml" ContentType="application/vnd.openxmlformats-officedocument.wordprocessingml.header+xml"/>
  <Override PartName="/word/header41.xml" ContentType="application/vnd.openxmlformats-officedocument.wordprocessingml.header+xml"/>
  <Override PartName="/word/header42.xml" ContentType="application/vnd.openxmlformats-officedocument.wordprocessingml.header+xml"/>
  <Override PartName="/word/header43.xml" ContentType="application/vnd.openxmlformats-officedocument.wordprocessingml.header+xml"/>
  <Override PartName="/word/header44.xml" ContentType="application/vnd.openxmlformats-officedocument.wordprocessingml.header+xml"/>
  <Override PartName="/word/header45.xml" ContentType="application/vnd.openxmlformats-officedocument.wordprocessingml.header+xml"/>
  <Override PartName="/word/header46.xml" ContentType="application/vnd.openxmlformats-officedocument.wordprocessingml.header+xml"/>
  <Override PartName="/word/header47.xml" ContentType="application/vnd.openxmlformats-officedocument.wordprocessingml.header+xml"/>
  <Override PartName="/word/header48.xml" ContentType="application/vnd.openxmlformats-officedocument.wordprocessingml.header+xml"/>
  <Override PartName="/word/header49.xml" ContentType="application/vnd.openxmlformats-officedocument.wordprocessingml.header+xml"/>
  <Override PartName="/word/header50.xml" ContentType="application/vnd.openxmlformats-officedocument.wordprocessingml.header+xml"/>
  <Override PartName="/word/header51.xml" ContentType="application/vnd.openxmlformats-officedocument.wordprocessingml.header+xml"/>
  <Override PartName="/word/header52.xml" ContentType="application/vnd.openxmlformats-officedocument.wordprocessingml.header+xml"/>
  <Override PartName="/word/header53.xml" ContentType="application/vnd.openxmlformats-officedocument.wordprocessingml.header+xml"/>
  <Override PartName="/word/header54.xml" ContentType="application/vnd.openxmlformats-officedocument.wordprocessingml.header+xml"/>
  <Override PartName="/word/header55.xml" ContentType="application/vnd.openxmlformats-officedocument.wordprocessingml.header+xml"/>
  <Override PartName="/word/header56.xml" ContentType="application/vnd.openxmlformats-officedocument.wordprocessingml.header+xml"/>
  <Override PartName="/word/header57.xml" ContentType="application/vnd.openxmlformats-officedocument.wordprocessingml.header+xml"/>
  <Override PartName="/word/header58.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59.xml" ContentType="application/vnd.openxmlformats-officedocument.wordprocessingml.header+xml"/>
  <Override PartName="/word/footer10.xml" ContentType="application/vnd.openxmlformats-officedocument.wordprocessingml.footer+xml"/>
  <Override PartName="/word/header60.xml" ContentType="application/vnd.openxmlformats-officedocument.wordprocessingml.header+xml"/>
  <Override PartName="/word/header61.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62.xml" ContentType="application/vnd.openxmlformats-officedocument.wordprocessingml.header+xml"/>
  <Override PartName="/word/footer13.xml" ContentType="application/vnd.openxmlformats-officedocument.wordprocessingml.footer+xml"/>
  <Override PartName="/word/header63.xml" ContentType="application/vnd.openxmlformats-officedocument.wordprocessingml.header+xml"/>
  <Override PartName="/word/header64.xml" ContentType="application/vnd.openxmlformats-officedocument.wordprocessingml.header+xml"/>
  <Override PartName="/word/footer14.xml" ContentType="application/vnd.openxmlformats-officedocument.wordprocessingml.footer+xml"/>
  <Override PartName="/word/header65.xml" ContentType="application/vnd.openxmlformats-officedocument.wordprocessingml.header+xml"/>
  <Override PartName="/word/footer15.xml" ContentType="application/vnd.openxmlformats-officedocument.wordprocessingml.footer+xml"/>
  <Override PartName="/word/header66.xml" ContentType="application/vnd.openxmlformats-officedocument.wordprocessingml.header+xml"/>
  <Override PartName="/word/header67.xml" ContentType="application/vnd.openxmlformats-officedocument.wordprocessingml.head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header68.xml" ContentType="application/vnd.openxmlformats-officedocument.wordprocessingml.header+xml"/>
  <Override PartName="/word/header69.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FD6CB04" w14:textId="4829B6D7" w:rsidR="00604685" w:rsidRPr="004F1903" w:rsidRDefault="0072545C" w:rsidP="00604685">
      <w:pPr>
        <w:jc w:val="center"/>
        <w:rPr>
          <w:rFonts w:ascii="Arial" w:hAnsi="Arial" w:cs="Arial"/>
        </w:rPr>
      </w:pPr>
      <w:bookmarkStart w:id="0" w:name="_Hlt193080209"/>
      <w:bookmarkStart w:id="1" w:name="_Toc363271339"/>
      <w:bookmarkStart w:id="2" w:name="_Hlt171498549"/>
      <w:bookmarkEnd w:id="0"/>
      <w:r>
        <w:rPr>
          <w:rFonts w:ascii="Arial" w:hAnsi="Arial" w:cs="Arial"/>
          <w:noProof/>
        </w:rPr>
        <w:drawing>
          <wp:inline distT="0" distB="0" distL="0" distR="0" wp14:anchorId="3025453C" wp14:editId="384B9F44">
            <wp:extent cx="2286000" cy="1422400"/>
            <wp:effectExtent l="0" t="0" r="0" b="0"/>
            <wp:docPr id="1" name="Picture 1" descr="Health e Vet-Vis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ealth e Vet-Vist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286000" cy="1422400"/>
                    </a:xfrm>
                    <a:prstGeom prst="rect">
                      <a:avLst/>
                    </a:prstGeom>
                    <a:noFill/>
                    <a:ln>
                      <a:noFill/>
                    </a:ln>
                  </pic:spPr>
                </pic:pic>
              </a:graphicData>
            </a:graphic>
          </wp:inline>
        </w:drawing>
      </w:r>
    </w:p>
    <w:bookmarkEnd w:id="1"/>
    <w:p w14:paraId="5E371A8A" w14:textId="77777777" w:rsidR="002E1A96" w:rsidRPr="004F1903" w:rsidRDefault="002E1A96" w:rsidP="002E1A96">
      <w:pPr>
        <w:jc w:val="center"/>
        <w:rPr>
          <w:rFonts w:ascii="Arial" w:hAnsi="Arial" w:cs="Arial"/>
          <w:bCs/>
        </w:rPr>
      </w:pPr>
    </w:p>
    <w:p w14:paraId="030201EB" w14:textId="77777777" w:rsidR="00A204F7" w:rsidRPr="004F1903" w:rsidRDefault="00A204F7" w:rsidP="002E1A96">
      <w:pPr>
        <w:jc w:val="center"/>
        <w:rPr>
          <w:rFonts w:ascii="Arial" w:hAnsi="Arial" w:cs="Arial"/>
          <w:bCs/>
        </w:rPr>
      </w:pPr>
    </w:p>
    <w:p w14:paraId="7F10496B" w14:textId="77777777" w:rsidR="00A204F7" w:rsidRPr="004F1903" w:rsidRDefault="00A204F7" w:rsidP="002E1A96">
      <w:pPr>
        <w:jc w:val="center"/>
        <w:rPr>
          <w:rFonts w:ascii="Arial" w:hAnsi="Arial" w:cs="Arial"/>
          <w:bCs/>
        </w:rPr>
      </w:pPr>
    </w:p>
    <w:p w14:paraId="2EDD7ECB" w14:textId="77777777" w:rsidR="002E1A96" w:rsidRPr="004F1903" w:rsidRDefault="002E1A96" w:rsidP="002E1A96">
      <w:pPr>
        <w:jc w:val="center"/>
        <w:rPr>
          <w:rFonts w:ascii="Arial" w:hAnsi="Arial" w:cs="Arial"/>
          <w:bCs/>
        </w:rPr>
      </w:pPr>
    </w:p>
    <w:p w14:paraId="0255F1F7" w14:textId="77777777" w:rsidR="002E1A96" w:rsidRPr="004F1903" w:rsidRDefault="002E1A96" w:rsidP="002E1A96">
      <w:pPr>
        <w:jc w:val="center"/>
        <w:rPr>
          <w:rFonts w:ascii="Arial" w:hAnsi="Arial" w:cs="Arial"/>
          <w:b/>
          <w:color w:val="000000"/>
          <w:sz w:val="48"/>
          <w:szCs w:val="48"/>
        </w:rPr>
      </w:pPr>
      <w:r w:rsidRPr="004F1903">
        <w:rPr>
          <w:rFonts w:ascii="Arial" w:hAnsi="Arial" w:cs="Arial"/>
          <w:b/>
          <w:bCs/>
          <w:sz w:val="48"/>
          <w:szCs w:val="48"/>
        </w:rPr>
        <w:t>KERNEL AUTHENTICATION &amp; AUTHORIZATION FOR J2EE</w:t>
      </w:r>
      <w:r w:rsidR="00643495" w:rsidRPr="004F1903">
        <w:rPr>
          <w:rFonts w:ascii="Arial" w:hAnsi="Arial" w:cs="Arial"/>
          <w:b/>
          <w:bCs/>
          <w:sz w:val="48"/>
          <w:szCs w:val="48"/>
        </w:rPr>
        <w:t xml:space="preserve"> </w:t>
      </w:r>
      <w:r w:rsidRPr="004F1903">
        <w:rPr>
          <w:rFonts w:ascii="Arial" w:hAnsi="Arial" w:cs="Arial"/>
          <w:b/>
          <w:bCs/>
          <w:sz w:val="48"/>
          <w:szCs w:val="48"/>
        </w:rPr>
        <w:t xml:space="preserve">(KAAJEE) </w:t>
      </w:r>
      <w:r w:rsidR="00643495" w:rsidRPr="003E0095">
        <w:rPr>
          <w:rFonts w:ascii="Arial" w:hAnsi="Arial" w:cs="Arial"/>
          <w:b/>
          <w:sz w:val="48"/>
          <w:szCs w:val="48"/>
        </w:rPr>
        <w:t xml:space="preserve">VERSION </w:t>
      </w:r>
      <w:r w:rsidR="00CD34A6" w:rsidRPr="003E0095">
        <w:rPr>
          <w:rFonts w:ascii="Arial" w:hAnsi="Arial" w:cs="Arial"/>
          <w:b/>
          <w:color w:val="000000"/>
          <w:sz w:val="48"/>
          <w:szCs w:val="48"/>
        </w:rPr>
        <w:t>1.2.0</w:t>
      </w:r>
    </w:p>
    <w:p w14:paraId="36303765" w14:textId="77777777" w:rsidR="00643495" w:rsidRPr="004F1903" w:rsidRDefault="00643495" w:rsidP="002E1A96">
      <w:pPr>
        <w:jc w:val="center"/>
        <w:rPr>
          <w:rFonts w:ascii="Arial" w:hAnsi="Arial" w:cs="Arial"/>
        </w:rPr>
      </w:pPr>
    </w:p>
    <w:p w14:paraId="72C9ED0A" w14:textId="77777777" w:rsidR="002E1A96" w:rsidRPr="004F1903" w:rsidRDefault="002E1A96" w:rsidP="002E1A96">
      <w:pPr>
        <w:jc w:val="center"/>
        <w:rPr>
          <w:rFonts w:ascii="Arial" w:hAnsi="Arial" w:cs="Arial"/>
          <w:b/>
          <w:sz w:val="48"/>
          <w:szCs w:val="48"/>
        </w:rPr>
      </w:pPr>
      <w:r w:rsidRPr="004F1903">
        <w:rPr>
          <w:rFonts w:ascii="Arial" w:hAnsi="Arial" w:cs="Arial"/>
          <w:b/>
          <w:sz w:val="48"/>
          <w:szCs w:val="48"/>
        </w:rPr>
        <w:t xml:space="preserve">FOR WEBLOGIC </w:t>
      </w:r>
      <w:r w:rsidR="004F6016">
        <w:rPr>
          <w:rFonts w:ascii="Arial" w:hAnsi="Arial" w:cs="Arial"/>
          <w:b/>
          <w:sz w:val="48"/>
          <w:szCs w:val="48"/>
        </w:rPr>
        <w:t xml:space="preserve">(WL) </w:t>
      </w:r>
      <w:r w:rsidR="00643495" w:rsidRPr="004F1903">
        <w:rPr>
          <w:rFonts w:ascii="Arial" w:hAnsi="Arial" w:cs="Arial"/>
          <w:b/>
          <w:sz w:val="48"/>
          <w:szCs w:val="48"/>
        </w:rPr>
        <w:t xml:space="preserve">VERSIONS </w:t>
      </w:r>
      <w:r w:rsidR="00D74633" w:rsidRPr="003E0095">
        <w:rPr>
          <w:rFonts w:ascii="Arial" w:hAnsi="Arial" w:cs="Arial"/>
          <w:b/>
          <w:sz w:val="48"/>
          <w:szCs w:val="48"/>
        </w:rPr>
        <w:t>10.3.6</w:t>
      </w:r>
      <w:r w:rsidRPr="004F1903">
        <w:rPr>
          <w:rFonts w:ascii="Arial" w:hAnsi="Arial" w:cs="Arial"/>
          <w:b/>
          <w:sz w:val="48"/>
          <w:szCs w:val="48"/>
        </w:rPr>
        <w:t xml:space="preserve"> </w:t>
      </w:r>
      <w:r w:rsidR="00643495" w:rsidRPr="004F1903">
        <w:rPr>
          <w:rFonts w:ascii="Arial" w:hAnsi="Arial" w:cs="Arial"/>
          <w:b/>
          <w:iCs/>
          <w:color w:val="000000"/>
          <w:sz w:val="48"/>
          <w:szCs w:val="48"/>
        </w:rPr>
        <w:t>AND HIGHER</w:t>
      </w:r>
    </w:p>
    <w:p w14:paraId="47979730" w14:textId="77777777" w:rsidR="002E1A96" w:rsidRPr="004F1903" w:rsidRDefault="002E1A96" w:rsidP="002E1A96">
      <w:pPr>
        <w:jc w:val="center"/>
        <w:rPr>
          <w:rFonts w:ascii="Arial" w:hAnsi="Arial" w:cs="Arial"/>
        </w:rPr>
      </w:pPr>
    </w:p>
    <w:p w14:paraId="1D8FDE56" w14:textId="77777777" w:rsidR="00A204F7" w:rsidRPr="004F1903" w:rsidRDefault="00A204F7" w:rsidP="002E1A96">
      <w:pPr>
        <w:jc w:val="center"/>
        <w:rPr>
          <w:rFonts w:ascii="Arial" w:hAnsi="Arial" w:cs="Arial"/>
        </w:rPr>
      </w:pPr>
    </w:p>
    <w:p w14:paraId="3351512D" w14:textId="77777777" w:rsidR="002E1A96" w:rsidRPr="004F1903" w:rsidRDefault="002E1A96" w:rsidP="002E1A96">
      <w:pPr>
        <w:jc w:val="center"/>
        <w:rPr>
          <w:rFonts w:ascii="Arial" w:hAnsi="Arial" w:cs="Arial"/>
        </w:rPr>
      </w:pPr>
    </w:p>
    <w:p w14:paraId="51A3ED35" w14:textId="77777777" w:rsidR="002E1A96" w:rsidRPr="004F1903" w:rsidRDefault="002E1A96" w:rsidP="002E1A96">
      <w:pPr>
        <w:jc w:val="center"/>
        <w:rPr>
          <w:rFonts w:ascii="Arial" w:hAnsi="Arial"/>
          <w:b/>
          <w:sz w:val="48"/>
        </w:rPr>
      </w:pPr>
      <w:r w:rsidRPr="004F1903">
        <w:rPr>
          <w:rFonts w:ascii="Arial" w:hAnsi="Arial"/>
          <w:b/>
          <w:sz w:val="48"/>
        </w:rPr>
        <w:t>DEPLOYMENT GUIDE</w:t>
      </w:r>
    </w:p>
    <w:p w14:paraId="18CFFD7F" w14:textId="77777777" w:rsidR="002E1A96" w:rsidRPr="004F1903" w:rsidRDefault="002E1A96" w:rsidP="002E1A96">
      <w:pPr>
        <w:jc w:val="center"/>
        <w:rPr>
          <w:rFonts w:ascii="Arial" w:hAnsi="Arial" w:cs="Arial"/>
        </w:rPr>
      </w:pPr>
    </w:p>
    <w:p w14:paraId="7E3CB28C" w14:textId="77777777" w:rsidR="002E1A96" w:rsidRPr="004F1903" w:rsidRDefault="00E5279E" w:rsidP="002E1A96">
      <w:pPr>
        <w:jc w:val="center"/>
        <w:rPr>
          <w:rFonts w:ascii="Arial" w:hAnsi="Arial" w:cs="Arial"/>
          <w:sz w:val="48"/>
          <w:szCs w:val="48"/>
        </w:rPr>
      </w:pPr>
      <w:r w:rsidRPr="003E0095">
        <w:rPr>
          <w:rFonts w:ascii="Arial" w:hAnsi="Arial" w:cs="Arial"/>
          <w:sz w:val="48"/>
          <w:szCs w:val="48"/>
        </w:rPr>
        <w:t>August 2020</w:t>
      </w:r>
    </w:p>
    <w:p w14:paraId="799A94A6" w14:textId="77777777" w:rsidR="002E1A96" w:rsidRPr="004F1903" w:rsidRDefault="002E1A96" w:rsidP="002E1A96">
      <w:pPr>
        <w:jc w:val="center"/>
        <w:rPr>
          <w:rFonts w:ascii="Arial" w:hAnsi="Arial" w:cs="Arial"/>
        </w:rPr>
      </w:pPr>
    </w:p>
    <w:p w14:paraId="3A45A4CF" w14:textId="77777777" w:rsidR="00A204F7" w:rsidRPr="004F1903" w:rsidRDefault="00A204F7" w:rsidP="002E1A96">
      <w:pPr>
        <w:jc w:val="center"/>
        <w:rPr>
          <w:rFonts w:ascii="Arial" w:hAnsi="Arial" w:cs="Arial"/>
        </w:rPr>
      </w:pPr>
    </w:p>
    <w:p w14:paraId="1CD06075" w14:textId="77777777" w:rsidR="00A204F7" w:rsidRPr="004F1903" w:rsidRDefault="00A204F7" w:rsidP="002E1A96">
      <w:pPr>
        <w:jc w:val="center"/>
        <w:rPr>
          <w:rFonts w:ascii="Arial" w:hAnsi="Arial" w:cs="Arial"/>
        </w:rPr>
      </w:pPr>
    </w:p>
    <w:p w14:paraId="01113862" w14:textId="77777777" w:rsidR="002E1A96" w:rsidRPr="004F1903" w:rsidRDefault="002E1A96" w:rsidP="002E1A96">
      <w:pPr>
        <w:jc w:val="center"/>
        <w:rPr>
          <w:rFonts w:ascii="Arial" w:hAnsi="Arial" w:cs="Arial"/>
        </w:rPr>
      </w:pPr>
    </w:p>
    <w:p w14:paraId="0CACACD8" w14:textId="77777777" w:rsidR="002E1A96" w:rsidRPr="004F1903" w:rsidRDefault="002E1A96" w:rsidP="002E1A96">
      <w:pPr>
        <w:jc w:val="center"/>
        <w:rPr>
          <w:rFonts w:ascii="Arial" w:hAnsi="Arial" w:cs="Arial"/>
        </w:rPr>
      </w:pPr>
    </w:p>
    <w:p w14:paraId="576F9882" w14:textId="77777777" w:rsidR="002E1A96" w:rsidRPr="004F1903" w:rsidRDefault="002E1A96" w:rsidP="002E1A96">
      <w:pPr>
        <w:jc w:val="center"/>
        <w:rPr>
          <w:rFonts w:ascii="Arial" w:hAnsi="Arial" w:cs="Arial"/>
        </w:rPr>
      </w:pPr>
    </w:p>
    <w:p w14:paraId="6F3AA7DA" w14:textId="77777777" w:rsidR="004B060A" w:rsidRPr="00325CDF" w:rsidRDefault="004B060A" w:rsidP="00325CDF">
      <w:pPr>
        <w:jc w:val="center"/>
        <w:rPr>
          <w:rFonts w:ascii="Arial" w:hAnsi="Arial" w:cs="Arial"/>
        </w:rPr>
      </w:pPr>
      <w:r w:rsidRPr="00325CDF">
        <w:rPr>
          <w:rFonts w:ascii="Arial" w:hAnsi="Arial" w:cs="Arial"/>
        </w:rPr>
        <w:t>Department of Veterans Affairs</w:t>
      </w:r>
    </w:p>
    <w:p w14:paraId="384638A7" w14:textId="77777777" w:rsidR="004B060A" w:rsidRPr="00325CDF" w:rsidRDefault="004B060A" w:rsidP="00325CDF">
      <w:pPr>
        <w:jc w:val="center"/>
        <w:rPr>
          <w:rFonts w:ascii="Arial" w:hAnsi="Arial" w:cs="Arial"/>
        </w:rPr>
      </w:pPr>
      <w:r w:rsidRPr="00325CDF">
        <w:rPr>
          <w:rFonts w:ascii="Arial" w:hAnsi="Arial" w:cs="Arial"/>
        </w:rPr>
        <w:t>Office of Information and Technology</w:t>
      </w:r>
    </w:p>
    <w:p w14:paraId="78F82C37" w14:textId="77777777" w:rsidR="00C84686" w:rsidRPr="00325CDF" w:rsidRDefault="004B060A" w:rsidP="00325CDF">
      <w:pPr>
        <w:jc w:val="center"/>
        <w:rPr>
          <w:rFonts w:ascii="Arial" w:hAnsi="Arial" w:cs="Arial"/>
        </w:rPr>
      </w:pPr>
      <w:r w:rsidRPr="004F1903">
        <w:rPr>
          <w:rFonts w:ascii="Arial" w:hAnsi="Arial" w:cs="Arial"/>
        </w:rPr>
        <w:t>Product Development</w:t>
      </w:r>
    </w:p>
    <w:p w14:paraId="63C53A1B" w14:textId="77777777" w:rsidR="00604685" w:rsidRPr="004F1903" w:rsidRDefault="00604685" w:rsidP="00325CDF">
      <w:pPr>
        <w:jc w:val="center"/>
      </w:pPr>
      <w:r w:rsidRPr="00325CDF">
        <w:rPr>
          <w:rFonts w:ascii="Arial" w:hAnsi="Arial" w:cs="Arial"/>
        </w:rPr>
        <w:br w:type="page"/>
      </w:r>
    </w:p>
    <w:p w14:paraId="20530F07" w14:textId="77777777" w:rsidR="00604685" w:rsidRPr="004F1903" w:rsidRDefault="00604685" w:rsidP="00604685"/>
    <w:p w14:paraId="2D7444A1" w14:textId="77777777" w:rsidR="00604685" w:rsidRPr="004F1903" w:rsidRDefault="00604685" w:rsidP="00604685"/>
    <w:p w14:paraId="60799A18" w14:textId="77777777" w:rsidR="00604685" w:rsidRDefault="00604685" w:rsidP="00604685">
      <w:pPr>
        <w:jc w:val="center"/>
        <w:rPr>
          <w:rFonts w:ascii="Arial" w:hAnsi="Arial" w:cs="Arial"/>
        </w:rPr>
      </w:pPr>
    </w:p>
    <w:p w14:paraId="3419811B" w14:textId="77777777" w:rsidR="004F6016" w:rsidRDefault="004F6016" w:rsidP="00604685">
      <w:pPr>
        <w:jc w:val="center"/>
        <w:rPr>
          <w:rFonts w:ascii="Arial" w:hAnsi="Arial" w:cs="Arial"/>
        </w:rPr>
      </w:pPr>
    </w:p>
    <w:p w14:paraId="517AC259" w14:textId="77777777" w:rsidR="004F6016" w:rsidRDefault="004F6016" w:rsidP="00604685">
      <w:pPr>
        <w:jc w:val="center"/>
        <w:rPr>
          <w:rFonts w:ascii="Arial" w:hAnsi="Arial" w:cs="Arial"/>
        </w:rPr>
      </w:pPr>
    </w:p>
    <w:p w14:paraId="6D7EAC7E" w14:textId="77777777" w:rsidR="004F6016" w:rsidRDefault="004F6016" w:rsidP="00604685">
      <w:pPr>
        <w:jc w:val="center"/>
        <w:rPr>
          <w:rFonts w:ascii="Arial" w:hAnsi="Arial" w:cs="Arial"/>
        </w:rPr>
      </w:pPr>
    </w:p>
    <w:p w14:paraId="2FAC47A6" w14:textId="77777777" w:rsidR="004F6016" w:rsidRDefault="004F6016" w:rsidP="00604685">
      <w:pPr>
        <w:jc w:val="center"/>
        <w:rPr>
          <w:rFonts w:ascii="Arial" w:hAnsi="Arial" w:cs="Arial"/>
        </w:rPr>
      </w:pPr>
    </w:p>
    <w:p w14:paraId="7F45781A" w14:textId="77777777" w:rsidR="004F6016" w:rsidRDefault="004F6016" w:rsidP="00604685">
      <w:pPr>
        <w:jc w:val="center"/>
        <w:rPr>
          <w:rFonts w:ascii="Arial" w:hAnsi="Arial" w:cs="Arial"/>
        </w:rPr>
      </w:pPr>
    </w:p>
    <w:p w14:paraId="271D849E" w14:textId="77777777" w:rsidR="004F6016" w:rsidRDefault="004F6016" w:rsidP="00604685">
      <w:pPr>
        <w:jc w:val="center"/>
        <w:rPr>
          <w:rFonts w:ascii="Arial" w:hAnsi="Arial" w:cs="Arial"/>
        </w:rPr>
      </w:pPr>
    </w:p>
    <w:p w14:paraId="32756EF3" w14:textId="77777777" w:rsidR="004F6016" w:rsidRDefault="004F6016" w:rsidP="00604685">
      <w:pPr>
        <w:jc w:val="center"/>
        <w:rPr>
          <w:rFonts w:ascii="Arial" w:hAnsi="Arial" w:cs="Arial"/>
        </w:rPr>
      </w:pPr>
    </w:p>
    <w:p w14:paraId="5E2E3A0A" w14:textId="77777777" w:rsidR="004F6016" w:rsidRDefault="004F6016" w:rsidP="00604685">
      <w:pPr>
        <w:jc w:val="center"/>
        <w:rPr>
          <w:rFonts w:ascii="Arial" w:hAnsi="Arial" w:cs="Arial"/>
        </w:rPr>
      </w:pPr>
    </w:p>
    <w:p w14:paraId="2E7582B3" w14:textId="77777777" w:rsidR="004F6016" w:rsidRDefault="004F6016" w:rsidP="00604685">
      <w:pPr>
        <w:jc w:val="center"/>
        <w:rPr>
          <w:rFonts w:ascii="Arial" w:hAnsi="Arial" w:cs="Arial"/>
        </w:rPr>
      </w:pPr>
    </w:p>
    <w:p w14:paraId="6D23EA89" w14:textId="77777777" w:rsidR="004F6016" w:rsidRDefault="004F6016" w:rsidP="00604685">
      <w:pPr>
        <w:jc w:val="center"/>
        <w:rPr>
          <w:rFonts w:ascii="Arial" w:hAnsi="Arial" w:cs="Arial"/>
        </w:rPr>
      </w:pPr>
    </w:p>
    <w:p w14:paraId="15E97DFC" w14:textId="77777777" w:rsidR="004F6016" w:rsidRDefault="004F6016" w:rsidP="00604685">
      <w:pPr>
        <w:jc w:val="center"/>
        <w:rPr>
          <w:rFonts w:ascii="Arial" w:hAnsi="Arial" w:cs="Arial"/>
        </w:rPr>
      </w:pPr>
    </w:p>
    <w:p w14:paraId="3992FBE6" w14:textId="77777777" w:rsidR="004F6016" w:rsidRDefault="004F6016" w:rsidP="00604685">
      <w:pPr>
        <w:jc w:val="center"/>
        <w:rPr>
          <w:rFonts w:ascii="Arial" w:hAnsi="Arial" w:cs="Arial"/>
        </w:rPr>
      </w:pPr>
    </w:p>
    <w:p w14:paraId="56D667BE" w14:textId="77777777" w:rsidR="004F6016" w:rsidRDefault="004F6016" w:rsidP="00604685">
      <w:pPr>
        <w:jc w:val="center"/>
        <w:rPr>
          <w:rFonts w:ascii="Arial" w:hAnsi="Arial" w:cs="Arial"/>
        </w:rPr>
      </w:pPr>
    </w:p>
    <w:p w14:paraId="7A56BEE9" w14:textId="77777777" w:rsidR="004F6016" w:rsidRDefault="004F6016" w:rsidP="00604685">
      <w:pPr>
        <w:jc w:val="center"/>
        <w:rPr>
          <w:rFonts w:ascii="Arial" w:hAnsi="Arial" w:cs="Arial"/>
        </w:rPr>
      </w:pPr>
    </w:p>
    <w:p w14:paraId="6CE6D725" w14:textId="77777777" w:rsidR="004F6016" w:rsidRDefault="004F6016" w:rsidP="00604685">
      <w:pPr>
        <w:jc w:val="center"/>
        <w:rPr>
          <w:rFonts w:ascii="Arial" w:hAnsi="Arial" w:cs="Arial"/>
        </w:rPr>
      </w:pPr>
    </w:p>
    <w:p w14:paraId="6ED892DC" w14:textId="77777777" w:rsidR="004F6016" w:rsidRDefault="004F6016" w:rsidP="00604685">
      <w:pPr>
        <w:jc w:val="center"/>
        <w:rPr>
          <w:rFonts w:ascii="Arial" w:hAnsi="Arial" w:cs="Arial"/>
        </w:rPr>
      </w:pPr>
    </w:p>
    <w:p w14:paraId="0586FBD6" w14:textId="77777777" w:rsidR="004F6016" w:rsidRDefault="004F6016" w:rsidP="00604685">
      <w:pPr>
        <w:jc w:val="center"/>
        <w:rPr>
          <w:rFonts w:ascii="Arial" w:hAnsi="Arial" w:cs="Arial"/>
        </w:rPr>
      </w:pPr>
    </w:p>
    <w:p w14:paraId="2677E23D" w14:textId="77777777" w:rsidR="004F6016" w:rsidRPr="00325CDF" w:rsidRDefault="004F6016" w:rsidP="00604685">
      <w:pPr>
        <w:jc w:val="center"/>
        <w:rPr>
          <w:rFonts w:ascii="Arial" w:hAnsi="Arial" w:cs="Arial"/>
          <w:i/>
        </w:rPr>
        <w:sectPr w:rsidR="004F6016" w:rsidRPr="00325CDF" w:rsidSect="00257C2D">
          <w:headerReference w:type="even" r:id="rId9"/>
          <w:headerReference w:type="default" r:id="rId10"/>
          <w:footerReference w:type="even" r:id="rId11"/>
          <w:footerReference w:type="default" r:id="rId12"/>
          <w:headerReference w:type="first" r:id="rId13"/>
          <w:footerReference w:type="first" r:id="rId14"/>
          <w:pgSz w:w="12240" w:h="15840" w:code="1"/>
          <w:pgMar w:top="1440" w:right="1440" w:bottom="1440" w:left="1440" w:header="720" w:footer="720" w:gutter="0"/>
          <w:pgNumType w:start="1"/>
          <w:cols w:space="720"/>
          <w:titlePg/>
        </w:sectPr>
      </w:pPr>
      <w:r w:rsidRPr="00325CDF">
        <w:rPr>
          <w:rFonts w:ascii="Arial" w:hAnsi="Arial" w:cs="Arial"/>
          <w:i/>
        </w:rPr>
        <w:t xml:space="preserve">This page is left blank intentionally. </w:t>
      </w:r>
    </w:p>
    <w:p w14:paraId="602EF90D" w14:textId="77777777" w:rsidR="00604685" w:rsidRPr="004F1903" w:rsidRDefault="00604685" w:rsidP="00604685">
      <w:pPr>
        <w:pStyle w:val="Heading3"/>
      </w:pPr>
      <w:bookmarkStart w:id="3" w:name="_Toc44314817"/>
      <w:bookmarkStart w:id="4" w:name="_Toc55806490"/>
      <w:bookmarkStart w:id="5" w:name="_Toc83538809"/>
      <w:bookmarkStart w:id="6" w:name="_Toc84036944"/>
      <w:bookmarkStart w:id="7" w:name="_Toc84044166"/>
      <w:bookmarkStart w:id="8" w:name="_Toc202863064"/>
      <w:bookmarkStart w:id="9" w:name="_Toc204421504"/>
      <w:bookmarkStart w:id="10" w:name="_Toc49518032"/>
      <w:r w:rsidRPr="004F1903">
        <w:lastRenderedPageBreak/>
        <w:t>Revision History</w:t>
      </w:r>
      <w:bookmarkEnd w:id="3"/>
      <w:bookmarkEnd w:id="4"/>
      <w:bookmarkEnd w:id="5"/>
      <w:bookmarkEnd w:id="6"/>
      <w:bookmarkEnd w:id="7"/>
      <w:bookmarkEnd w:id="8"/>
      <w:bookmarkEnd w:id="9"/>
      <w:bookmarkEnd w:id="10"/>
    </w:p>
    <w:p w14:paraId="05155F16" w14:textId="77777777" w:rsidR="00604685" w:rsidRPr="004F1903" w:rsidRDefault="00604685" w:rsidP="00604685">
      <w:pPr>
        <w:keepNext/>
        <w:keepLines/>
      </w:pPr>
      <w:r w:rsidRPr="004F1903">
        <w:rPr>
          <w:color w:val="000000"/>
        </w:rPr>
        <w:fldChar w:fldCharType="begin"/>
      </w:r>
      <w:r w:rsidRPr="004F1903">
        <w:rPr>
          <w:color w:val="000000"/>
        </w:rPr>
        <w:instrText>XE "Revision History"</w:instrText>
      </w:r>
      <w:r w:rsidRPr="004F1903">
        <w:rPr>
          <w:color w:val="000000"/>
        </w:rPr>
        <w:fldChar w:fldCharType="end"/>
      </w:r>
    </w:p>
    <w:p w14:paraId="1FED9008" w14:textId="77777777" w:rsidR="00604685" w:rsidRPr="004F1903" w:rsidRDefault="00604685" w:rsidP="00604685">
      <w:pPr>
        <w:keepNext/>
        <w:keepLines/>
      </w:pPr>
    </w:p>
    <w:p w14:paraId="77BB4FDB" w14:textId="77777777" w:rsidR="00604685" w:rsidRPr="004F1903" w:rsidRDefault="00604685" w:rsidP="00604685">
      <w:pPr>
        <w:keepNext/>
        <w:keepLines/>
        <w:rPr>
          <w:b/>
          <w:bCs/>
          <w:sz w:val="32"/>
          <w:szCs w:val="32"/>
        </w:rPr>
      </w:pPr>
      <w:r w:rsidRPr="004F1903">
        <w:rPr>
          <w:b/>
          <w:bCs/>
          <w:sz w:val="32"/>
          <w:szCs w:val="32"/>
        </w:rPr>
        <w:t>Documentation Revisions</w:t>
      </w:r>
    </w:p>
    <w:p w14:paraId="67F3734D" w14:textId="77777777" w:rsidR="00604685" w:rsidRPr="004F1903" w:rsidRDefault="00604685" w:rsidP="00604685">
      <w:pPr>
        <w:keepNext/>
        <w:keepLines/>
      </w:pPr>
      <w:r w:rsidRPr="004F1903">
        <w:rPr>
          <w:color w:val="000000"/>
        </w:rPr>
        <w:fldChar w:fldCharType="begin"/>
      </w:r>
      <w:r w:rsidRPr="004F1903">
        <w:rPr>
          <w:color w:val="000000"/>
        </w:rPr>
        <w:instrText>XE "Revision History:Documentation"</w:instrText>
      </w:r>
      <w:r w:rsidRPr="004F1903">
        <w:rPr>
          <w:color w:val="000000"/>
        </w:rPr>
        <w:fldChar w:fldCharType="end"/>
      </w:r>
      <w:r w:rsidRPr="004F1903">
        <w:rPr>
          <w:color w:val="000000"/>
        </w:rPr>
        <w:fldChar w:fldCharType="begin"/>
      </w:r>
      <w:r w:rsidRPr="004F1903">
        <w:rPr>
          <w:color w:val="000000"/>
        </w:rPr>
        <w:instrText>XE "Documentation:Revisions"</w:instrText>
      </w:r>
      <w:r w:rsidRPr="004F1903">
        <w:rPr>
          <w:color w:val="000000"/>
        </w:rPr>
        <w:fldChar w:fldCharType="end"/>
      </w:r>
    </w:p>
    <w:p w14:paraId="019B3CCC" w14:textId="77777777" w:rsidR="00604685" w:rsidRPr="004F1903" w:rsidRDefault="00604685" w:rsidP="00604685">
      <w:pPr>
        <w:keepNext/>
        <w:keepLines/>
      </w:pPr>
      <w:r w:rsidRPr="004F1903">
        <w:t>The following table displays the revision history for this manual. Revisions to the documentation are based on patches and new versions released to the field.</w:t>
      </w:r>
    </w:p>
    <w:p w14:paraId="3B782032" w14:textId="77777777" w:rsidR="000A7376" w:rsidRPr="004F1903" w:rsidRDefault="000A7376" w:rsidP="00604685">
      <w:pPr>
        <w:keepNext/>
        <w:keepLines/>
      </w:pPr>
    </w:p>
    <w:p w14:paraId="0A77FFF3" w14:textId="77777777" w:rsidR="00604685" w:rsidRPr="004F1903" w:rsidRDefault="00604685" w:rsidP="00604685">
      <w:pPr>
        <w:keepNext/>
        <w:keepLines/>
      </w:pPr>
    </w:p>
    <w:p w14:paraId="38A2CDCB" w14:textId="77777777" w:rsidR="00600DA3" w:rsidRPr="004F1903" w:rsidRDefault="00600DA3" w:rsidP="00600DA3">
      <w:pPr>
        <w:pStyle w:val="CaptionTable"/>
      </w:pPr>
      <w:bookmarkStart w:id="11" w:name="_Toc202862995"/>
      <w:bookmarkStart w:id="12" w:name="_Toc204421590"/>
      <w:bookmarkStart w:id="13" w:name="_Toc49518170"/>
      <w:r w:rsidRPr="004F1903">
        <w:t>Table i. Documentation revision history</w:t>
      </w:r>
      <w:bookmarkEnd w:id="11"/>
      <w:bookmarkEnd w:id="12"/>
      <w:bookmarkEnd w:id="13"/>
    </w:p>
    <w:tbl>
      <w:tblPr>
        <w:tblW w:w="9414" w:type="dxa"/>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044"/>
        <w:gridCol w:w="5040"/>
        <w:gridCol w:w="3330"/>
      </w:tblGrid>
      <w:tr w:rsidR="00064841" w:rsidRPr="004F1903" w14:paraId="6AB3B59E" w14:textId="77777777" w:rsidTr="00A169FF">
        <w:trPr>
          <w:tblHeader/>
        </w:trPr>
        <w:tc>
          <w:tcPr>
            <w:tcW w:w="1044" w:type="dxa"/>
            <w:tcBorders>
              <w:top w:val="single" w:sz="6" w:space="0" w:color="auto"/>
              <w:left w:val="single" w:sz="6" w:space="0" w:color="auto"/>
              <w:bottom w:val="single" w:sz="6" w:space="0" w:color="auto"/>
              <w:right w:val="single" w:sz="6" w:space="0" w:color="auto"/>
            </w:tcBorders>
            <w:shd w:val="pct12" w:color="auto" w:fill="auto"/>
          </w:tcPr>
          <w:p w14:paraId="58BDA748" w14:textId="77777777" w:rsidR="00064841" w:rsidRPr="004F1903" w:rsidRDefault="00064841" w:rsidP="004F120D">
            <w:pPr>
              <w:pStyle w:val="TableText"/>
              <w:spacing w:before="120" w:after="120"/>
              <w:rPr>
                <w:rFonts w:ascii="Arial" w:hAnsi="Arial" w:cs="Arial"/>
                <w:b/>
                <w:bCs/>
                <w:u w:val="single"/>
              </w:rPr>
            </w:pPr>
            <w:r w:rsidRPr="004F1903">
              <w:rPr>
                <w:rFonts w:ascii="Arial" w:hAnsi="Arial" w:cs="Arial"/>
                <w:b/>
                <w:bCs/>
              </w:rPr>
              <w:t>Date</w:t>
            </w:r>
          </w:p>
        </w:tc>
        <w:tc>
          <w:tcPr>
            <w:tcW w:w="5040" w:type="dxa"/>
            <w:tcBorders>
              <w:top w:val="single" w:sz="6" w:space="0" w:color="auto"/>
              <w:left w:val="single" w:sz="6" w:space="0" w:color="auto"/>
              <w:bottom w:val="single" w:sz="6" w:space="0" w:color="auto"/>
              <w:right w:val="single" w:sz="6" w:space="0" w:color="auto"/>
            </w:tcBorders>
            <w:shd w:val="pct12" w:color="auto" w:fill="auto"/>
          </w:tcPr>
          <w:p w14:paraId="7EC75A62" w14:textId="77777777" w:rsidR="00064841" w:rsidRPr="004F1903" w:rsidRDefault="00064841" w:rsidP="004F120D">
            <w:pPr>
              <w:pStyle w:val="TableText"/>
              <w:spacing w:before="120" w:after="120"/>
              <w:rPr>
                <w:rFonts w:ascii="Arial" w:hAnsi="Arial" w:cs="Arial"/>
                <w:b/>
                <w:bCs/>
                <w:u w:val="single"/>
              </w:rPr>
            </w:pPr>
            <w:r w:rsidRPr="004F1903">
              <w:rPr>
                <w:rFonts w:ascii="Arial" w:hAnsi="Arial" w:cs="Arial"/>
                <w:b/>
                <w:bCs/>
              </w:rPr>
              <w:t>Description</w:t>
            </w:r>
          </w:p>
        </w:tc>
        <w:tc>
          <w:tcPr>
            <w:tcW w:w="3330" w:type="dxa"/>
            <w:tcBorders>
              <w:top w:val="single" w:sz="6" w:space="0" w:color="auto"/>
              <w:left w:val="single" w:sz="6" w:space="0" w:color="auto"/>
              <w:bottom w:val="single" w:sz="6" w:space="0" w:color="auto"/>
              <w:right w:val="single" w:sz="6" w:space="0" w:color="auto"/>
            </w:tcBorders>
            <w:shd w:val="pct12" w:color="auto" w:fill="auto"/>
          </w:tcPr>
          <w:p w14:paraId="40E34AA7" w14:textId="77777777" w:rsidR="00064841" w:rsidRPr="004F1903" w:rsidRDefault="00064841" w:rsidP="004F120D">
            <w:pPr>
              <w:pStyle w:val="TableText"/>
              <w:spacing w:before="120" w:after="120"/>
              <w:rPr>
                <w:rFonts w:ascii="Arial" w:hAnsi="Arial" w:cs="Arial"/>
                <w:b/>
                <w:bCs/>
                <w:u w:val="single"/>
              </w:rPr>
            </w:pPr>
            <w:r w:rsidRPr="004F1903">
              <w:rPr>
                <w:rFonts w:ascii="Arial" w:hAnsi="Arial" w:cs="Arial"/>
                <w:b/>
                <w:bCs/>
              </w:rPr>
              <w:t>Author(s)</w:t>
            </w:r>
          </w:p>
        </w:tc>
      </w:tr>
      <w:tr w:rsidR="00E5279E" w:rsidRPr="004F1903" w14:paraId="3A458B73" w14:textId="77777777" w:rsidTr="00A169FF">
        <w:tc>
          <w:tcPr>
            <w:tcW w:w="1044" w:type="dxa"/>
            <w:tcBorders>
              <w:top w:val="single" w:sz="6" w:space="0" w:color="auto"/>
              <w:left w:val="single" w:sz="6" w:space="0" w:color="auto"/>
              <w:bottom w:val="single" w:sz="6" w:space="0" w:color="auto"/>
              <w:right w:val="single" w:sz="6" w:space="0" w:color="auto"/>
            </w:tcBorders>
          </w:tcPr>
          <w:p w14:paraId="0B4B5D25" w14:textId="77777777" w:rsidR="00E5279E" w:rsidRPr="003E0095" w:rsidRDefault="00E5279E" w:rsidP="008308A6">
            <w:pPr>
              <w:spacing w:before="120" w:after="120"/>
              <w:rPr>
                <w:rFonts w:ascii="Arial" w:hAnsi="Arial" w:cs="Arial"/>
                <w:color w:val="000000"/>
                <w:sz w:val="20"/>
                <w:szCs w:val="20"/>
              </w:rPr>
            </w:pPr>
            <w:r w:rsidRPr="003E0095">
              <w:rPr>
                <w:rFonts w:ascii="Arial" w:hAnsi="Arial" w:cs="Arial"/>
                <w:color w:val="000000"/>
                <w:sz w:val="20"/>
                <w:szCs w:val="20"/>
              </w:rPr>
              <w:t>08/2020</w:t>
            </w:r>
          </w:p>
        </w:tc>
        <w:tc>
          <w:tcPr>
            <w:tcW w:w="5040" w:type="dxa"/>
            <w:tcBorders>
              <w:top w:val="single" w:sz="6" w:space="0" w:color="auto"/>
              <w:left w:val="single" w:sz="6" w:space="0" w:color="auto"/>
              <w:bottom w:val="single" w:sz="6" w:space="0" w:color="auto"/>
              <w:right w:val="single" w:sz="6" w:space="0" w:color="auto"/>
            </w:tcBorders>
          </w:tcPr>
          <w:p w14:paraId="654119C0" w14:textId="77777777" w:rsidR="00E5279E" w:rsidRPr="003E0095" w:rsidRDefault="0040041B" w:rsidP="00D74633">
            <w:pPr>
              <w:spacing w:before="120" w:after="120"/>
              <w:rPr>
                <w:rFonts w:ascii="Arial" w:hAnsi="Arial" w:cs="Arial"/>
                <w:sz w:val="20"/>
                <w:szCs w:val="20"/>
              </w:rPr>
            </w:pPr>
            <w:r w:rsidRPr="003E0095">
              <w:rPr>
                <w:rFonts w:ascii="Arial" w:hAnsi="Arial" w:cs="Arial"/>
                <w:sz w:val="20"/>
                <w:szCs w:val="20"/>
              </w:rPr>
              <w:t>Updated documentation to split KAAJEE SSPI, KAAJEE Classic and KAAJEE SSOWAP</w:t>
            </w:r>
          </w:p>
        </w:tc>
        <w:tc>
          <w:tcPr>
            <w:tcW w:w="3330" w:type="dxa"/>
            <w:tcBorders>
              <w:top w:val="single" w:sz="6" w:space="0" w:color="auto"/>
              <w:left w:val="single" w:sz="6" w:space="0" w:color="auto"/>
              <w:bottom w:val="single" w:sz="6" w:space="0" w:color="auto"/>
              <w:right w:val="single" w:sz="6" w:space="0" w:color="auto"/>
            </w:tcBorders>
          </w:tcPr>
          <w:p w14:paraId="0D85B544" w14:textId="77777777" w:rsidR="00CA5EAC" w:rsidRPr="00325CDF" w:rsidRDefault="00CA5EAC" w:rsidP="00CA5EAC">
            <w:pPr>
              <w:pStyle w:val="TableText"/>
              <w:spacing w:before="120" w:after="120"/>
              <w:rPr>
                <w:rFonts w:ascii="Arial" w:hAnsi="Arial" w:cs="Arial"/>
              </w:rPr>
            </w:pPr>
            <w:r w:rsidRPr="00325CDF">
              <w:rPr>
                <w:rFonts w:ascii="Arial" w:hAnsi="Arial" w:cs="Arial"/>
              </w:rPr>
              <w:t>HPS Admin</w:t>
            </w:r>
          </w:p>
          <w:p w14:paraId="5D87B55D" w14:textId="77777777" w:rsidR="00E5279E" w:rsidRPr="003E0095" w:rsidRDefault="00CA5EAC" w:rsidP="008308A6">
            <w:pPr>
              <w:pStyle w:val="TableText"/>
              <w:spacing w:before="120" w:after="120"/>
              <w:rPr>
                <w:rFonts w:ascii="Arial" w:hAnsi="Arial" w:cs="Arial"/>
              </w:rPr>
            </w:pPr>
            <w:r>
              <w:rPr>
                <w:rFonts w:ascii="Arial" w:hAnsi="Arial" w:cs="Arial"/>
              </w:rPr>
              <w:t>REDACTED</w:t>
            </w:r>
          </w:p>
        </w:tc>
      </w:tr>
      <w:tr w:rsidR="00D74633" w:rsidRPr="004F1903" w14:paraId="2C43D392" w14:textId="77777777" w:rsidTr="00A169FF">
        <w:tc>
          <w:tcPr>
            <w:tcW w:w="1044" w:type="dxa"/>
            <w:tcBorders>
              <w:top w:val="single" w:sz="6" w:space="0" w:color="auto"/>
              <w:left w:val="single" w:sz="6" w:space="0" w:color="auto"/>
              <w:bottom w:val="single" w:sz="6" w:space="0" w:color="auto"/>
              <w:right w:val="single" w:sz="6" w:space="0" w:color="auto"/>
            </w:tcBorders>
          </w:tcPr>
          <w:p w14:paraId="19038C61" w14:textId="77777777" w:rsidR="00D74633" w:rsidRPr="0040041B" w:rsidRDefault="00D74633" w:rsidP="008308A6">
            <w:pPr>
              <w:spacing w:before="120" w:after="120"/>
              <w:rPr>
                <w:rFonts w:ascii="Arial" w:hAnsi="Arial" w:cs="Arial"/>
                <w:color w:val="000000"/>
                <w:sz w:val="20"/>
                <w:szCs w:val="20"/>
              </w:rPr>
            </w:pPr>
            <w:r w:rsidRPr="0040041B">
              <w:rPr>
                <w:rFonts w:ascii="Arial" w:hAnsi="Arial" w:cs="Arial"/>
                <w:color w:val="000000"/>
                <w:sz w:val="20"/>
                <w:szCs w:val="20"/>
              </w:rPr>
              <w:t>07/2018</w:t>
            </w:r>
          </w:p>
        </w:tc>
        <w:tc>
          <w:tcPr>
            <w:tcW w:w="5040" w:type="dxa"/>
            <w:tcBorders>
              <w:top w:val="single" w:sz="6" w:space="0" w:color="auto"/>
              <w:left w:val="single" w:sz="6" w:space="0" w:color="auto"/>
              <w:bottom w:val="single" w:sz="6" w:space="0" w:color="auto"/>
              <w:right w:val="single" w:sz="6" w:space="0" w:color="auto"/>
            </w:tcBorders>
          </w:tcPr>
          <w:p w14:paraId="382D114C" w14:textId="77777777" w:rsidR="00D74633" w:rsidRPr="00325CDF" w:rsidRDefault="00D74633" w:rsidP="00D74633">
            <w:pPr>
              <w:spacing w:before="120" w:after="120"/>
              <w:rPr>
                <w:rFonts w:ascii="Arial" w:hAnsi="Arial" w:cs="Arial"/>
                <w:sz w:val="20"/>
                <w:szCs w:val="20"/>
              </w:rPr>
            </w:pPr>
            <w:r w:rsidRPr="00325CDF">
              <w:rPr>
                <w:rFonts w:ascii="Arial" w:hAnsi="Arial" w:cs="Arial"/>
                <w:sz w:val="20"/>
                <w:szCs w:val="20"/>
              </w:rPr>
              <w:t xml:space="preserve">Software and documentation for KAAJEE 1.2.x.x, referencing VistALink 1.6 and WebLogic </w:t>
            </w:r>
            <w:r w:rsidRPr="00325CDF">
              <w:rPr>
                <w:rFonts w:ascii="Arial" w:hAnsi="Arial" w:cs="Arial"/>
                <w:iCs/>
                <w:color w:val="000000"/>
                <w:sz w:val="20"/>
                <w:szCs w:val="20"/>
              </w:rPr>
              <w:t>10.3.6 and higher</w:t>
            </w:r>
            <w:r w:rsidRPr="00325CDF">
              <w:rPr>
                <w:rFonts w:ascii="Arial" w:hAnsi="Arial" w:cs="Arial"/>
                <w:sz w:val="20"/>
                <w:szCs w:val="20"/>
              </w:rPr>
              <w:t>.</w:t>
            </w:r>
          </w:p>
          <w:p w14:paraId="33FD62F5" w14:textId="77777777" w:rsidR="00D74633" w:rsidRPr="00325CDF" w:rsidRDefault="00D74633" w:rsidP="008308A6">
            <w:pPr>
              <w:spacing w:before="120" w:after="120"/>
              <w:rPr>
                <w:rFonts w:ascii="Arial" w:hAnsi="Arial" w:cs="Arial"/>
                <w:sz w:val="20"/>
                <w:szCs w:val="20"/>
              </w:rPr>
            </w:pPr>
          </w:p>
        </w:tc>
        <w:tc>
          <w:tcPr>
            <w:tcW w:w="3330" w:type="dxa"/>
            <w:tcBorders>
              <w:top w:val="single" w:sz="6" w:space="0" w:color="auto"/>
              <w:left w:val="single" w:sz="6" w:space="0" w:color="auto"/>
              <w:bottom w:val="single" w:sz="6" w:space="0" w:color="auto"/>
              <w:right w:val="single" w:sz="6" w:space="0" w:color="auto"/>
            </w:tcBorders>
          </w:tcPr>
          <w:p w14:paraId="1ACA1C62" w14:textId="77777777" w:rsidR="00D74633" w:rsidRPr="00325CDF" w:rsidRDefault="00D74633" w:rsidP="008308A6">
            <w:pPr>
              <w:pStyle w:val="TableText"/>
              <w:spacing w:before="120" w:after="120"/>
              <w:rPr>
                <w:rFonts w:ascii="Arial" w:hAnsi="Arial" w:cs="Arial"/>
              </w:rPr>
            </w:pPr>
            <w:r w:rsidRPr="00325CDF">
              <w:rPr>
                <w:rFonts w:ascii="Arial" w:hAnsi="Arial" w:cs="Arial"/>
              </w:rPr>
              <w:t>HPS Admin</w:t>
            </w:r>
          </w:p>
          <w:p w14:paraId="56AFAB19" w14:textId="77777777" w:rsidR="00D74633" w:rsidRPr="00325CDF" w:rsidRDefault="00CA5EAC" w:rsidP="008308A6">
            <w:pPr>
              <w:pStyle w:val="TableText"/>
              <w:spacing w:before="120" w:after="120"/>
              <w:rPr>
                <w:rFonts w:ascii="Arial" w:hAnsi="Arial" w:cs="Arial"/>
              </w:rPr>
            </w:pPr>
            <w:r>
              <w:rPr>
                <w:rFonts w:ascii="Arial" w:hAnsi="Arial" w:cs="Arial"/>
              </w:rPr>
              <w:t>REDACTED</w:t>
            </w:r>
          </w:p>
        </w:tc>
      </w:tr>
      <w:tr w:rsidR="00A169FF" w:rsidRPr="004F1903" w14:paraId="0AC3CB40" w14:textId="77777777" w:rsidTr="00A169FF">
        <w:tc>
          <w:tcPr>
            <w:tcW w:w="1044" w:type="dxa"/>
            <w:tcBorders>
              <w:top w:val="single" w:sz="6" w:space="0" w:color="auto"/>
              <w:left w:val="single" w:sz="6" w:space="0" w:color="auto"/>
              <w:bottom w:val="single" w:sz="6" w:space="0" w:color="auto"/>
              <w:right w:val="single" w:sz="6" w:space="0" w:color="auto"/>
            </w:tcBorders>
          </w:tcPr>
          <w:p w14:paraId="41185AAF" w14:textId="77777777" w:rsidR="00A169FF" w:rsidRPr="004F1903" w:rsidRDefault="00A169FF" w:rsidP="008308A6">
            <w:pPr>
              <w:spacing w:before="120" w:after="120"/>
              <w:rPr>
                <w:rFonts w:ascii="Arial" w:hAnsi="Arial" w:cs="Arial"/>
                <w:color w:val="000000"/>
                <w:sz w:val="20"/>
                <w:szCs w:val="20"/>
              </w:rPr>
            </w:pPr>
            <w:r w:rsidRPr="004F1903">
              <w:rPr>
                <w:rFonts w:ascii="Arial" w:hAnsi="Arial" w:cs="Arial"/>
                <w:color w:val="000000"/>
                <w:sz w:val="20"/>
                <w:szCs w:val="20"/>
              </w:rPr>
              <w:t>03/2011</w:t>
            </w:r>
          </w:p>
        </w:tc>
        <w:tc>
          <w:tcPr>
            <w:tcW w:w="5040" w:type="dxa"/>
            <w:tcBorders>
              <w:top w:val="single" w:sz="6" w:space="0" w:color="auto"/>
              <w:left w:val="single" w:sz="6" w:space="0" w:color="auto"/>
              <w:bottom w:val="single" w:sz="6" w:space="0" w:color="auto"/>
              <w:right w:val="single" w:sz="6" w:space="0" w:color="auto"/>
            </w:tcBorders>
          </w:tcPr>
          <w:p w14:paraId="5E5BD2D3" w14:textId="77777777" w:rsidR="00A169FF" w:rsidRPr="004F1903" w:rsidRDefault="00A169FF" w:rsidP="008308A6">
            <w:pPr>
              <w:spacing w:before="120" w:after="120"/>
              <w:rPr>
                <w:rFonts w:ascii="Arial" w:hAnsi="Arial" w:cs="Arial"/>
                <w:sz w:val="20"/>
                <w:szCs w:val="20"/>
              </w:rPr>
            </w:pPr>
            <w:r w:rsidRPr="004F1903">
              <w:rPr>
                <w:rFonts w:ascii="Arial" w:hAnsi="Arial" w:cs="Arial"/>
                <w:sz w:val="20"/>
                <w:szCs w:val="20"/>
              </w:rPr>
              <w:t xml:space="preserve">Software and documentation for KAAJEE 1.1.0.007 and KAAJEE </w:t>
            </w:r>
            <w:r w:rsidRPr="004F1903">
              <w:rPr>
                <w:rFonts w:ascii="Arial" w:hAnsi="Arial" w:cs="Arial"/>
                <w:color w:val="000000"/>
                <w:sz w:val="20"/>
                <w:szCs w:val="20"/>
              </w:rPr>
              <w:t>Security Service Provider Interface</w:t>
            </w:r>
            <w:r w:rsidRPr="004F1903">
              <w:rPr>
                <w:rFonts w:ascii="Arial" w:hAnsi="Arial" w:cs="Arial"/>
                <w:sz w:val="20"/>
                <w:szCs w:val="20"/>
              </w:rPr>
              <w:t xml:space="preserve"> (SSPI) 1.1.0.002, referencing VistALink 1.6 and WebLogic </w:t>
            </w:r>
            <w:r w:rsidRPr="004F1903">
              <w:rPr>
                <w:rFonts w:ascii="Arial" w:hAnsi="Arial" w:cs="Arial"/>
                <w:iCs/>
                <w:color w:val="000000"/>
                <w:sz w:val="20"/>
                <w:szCs w:val="20"/>
              </w:rPr>
              <w:t>9.2 and higher</w:t>
            </w:r>
            <w:r w:rsidRPr="004F1903">
              <w:rPr>
                <w:rFonts w:ascii="Arial" w:hAnsi="Arial" w:cs="Arial"/>
                <w:sz w:val="20"/>
                <w:szCs w:val="20"/>
              </w:rPr>
              <w:t>.</w:t>
            </w:r>
          </w:p>
          <w:p w14:paraId="03B3CE09" w14:textId="77777777" w:rsidR="00A169FF" w:rsidRPr="004F1903" w:rsidRDefault="00A169FF" w:rsidP="008308A6">
            <w:pPr>
              <w:spacing w:before="120" w:after="120"/>
              <w:rPr>
                <w:rFonts w:ascii="Arial" w:hAnsi="Arial" w:cs="Arial"/>
                <w:b/>
                <w:sz w:val="20"/>
                <w:szCs w:val="20"/>
              </w:rPr>
            </w:pPr>
            <w:r w:rsidRPr="004F1903">
              <w:rPr>
                <w:rFonts w:ascii="Arial" w:hAnsi="Arial" w:cs="Arial"/>
                <w:b/>
                <w:sz w:val="20"/>
                <w:szCs w:val="20"/>
              </w:rPr>
              <w:t>Software Version: 1.1.0.007</w:t>
            </w:r>
          </w:p>
          <w:p w14:paraId="23F3D988" w14:textId="77777777" w:rsidR="00A169FF" w:rsidRPr="004F1903" w:rsidRDefault="00A169FF" w:rsidP="008308A6">
            <w:pPr>
              <w:spacing w:before="120" w:after="120"/>
              <w:rPr>
                <w:rFonts w:ascii="Arial" w:hAnsi="Arial" w:cs="Arial"/>
                <w:b/>
                <w:sz w:val="20"/>
                <w:szCs w:val="20"/>
              </w:rPr>
            </w:pPr>
            <w:r w:rsidRPr="004F1903">
              <w:rPr>
                <w:rFonts w:ascii="Arial" w:hAnsi="Arial" w:cs="Arial"/>
                <w:b/>
                <w:color w:val="000000"/>
                <w:sz w:val="20"/>
                <w:szCs w:val="20"/>
              </w:rPr>
              <w:t>Security Service Provider Interface</w:t>
            </w:r>
            <w:r w:rsidRPr="004F1903">
              <w:rPr>
                <w:rFonts w:ascii="Arial" w:hAnsi="Arial" w:cs="Arial"/>
                <w:b/>
                <w:sz w:val="20"/>
                <w:szCs w:val="20"/>
              </w:rPr>
              <w:t xml:space="preserve"> (SSPI) Version: 1.1.0.002</w:t>
            </w:r>
          </w:p>
          <w:p w14:paraId="5CECFAF7" w14:textId="77777777" w:rsidR="00A169FF" w:rsidRPr="004F1903" w:rsidRDefault="00A169FF" w:rsidP="008308A6">
            <w:pPr>
              <w:spacing w:before="120" w:after="120"/>
              <w:rPr>
                <w:rFonts w:ascii="Arial" w:hAnsi="Arial" w:cs="Arial"/>
                <w:sz w:val="20"/>
                <w:szCs w:val="20"/>
              </w:rPr>
            </w:pPr>
            <w:r w:rsidRPr="004F1903">
              <w:rPr>
                <w:rFonts w:ascii="Arial" w:hAnsi="Arial" w:cs="Arial"/>
                <w:b/>
                <w:sz w:val="20"/>
                <w:szCs w:val="20"/>
              </w:rPr>
              <w:t>Kernel Patch: XU*8.0*504</w:t>
            </w:r>
          </w:p>
        </w:tc>
        <w:tc>
          <w:tcPr>
            <w:tcW w:w="3330" w:type="dxa"/>
            <w:tcBorders>
              <w:top w:val="single" w:sz="6" w:space="0" w:color="auto"/>
              <w:left w:val="single" w:sz="6" w:space="0" w:color="auto"/>
              <w:bottom w:val="single" w:sz="6" w:space="0" w:color="auto"/>
              <w:right w:val="single" w:sz="6" w:space="0" w:color="auto"/>
            </w:tcBorders>
          </w:tcPr>
          <w:p w14:paraId="0A64B74A" w14:textId="77777777" w:rsidR="00A169FF" w:rsidRPr="004F1903" w:rsidRDefault="00A169FF" w:rsidP="008308A6">
            <w:pPr>
              <w:pStyle w:val="TableText"/>
              <w:spacing w:before="120" w:after="120"/>
              <w:rPr>
                <w:rFonts w:ascii="Arial" w:hAnsi="Arial" w:cs="Arial"/>
              </w:rPr>
            </w:pPr>
            <w:r w:rsidRPr="004F1903">
              <w:rPr>
                <w:rFonts w:ascii="Arial" w:hAnsi="Arial" w:cs="Arial"/>
              </w:rPr>
              <w:t xml:space="preserve">Product Development </w:t>
            </w:r>
            <w:r w:rsidRPr="004F1903">
              <w:rPr>
                <w:rStyle w:val="organization1"/>
                <w:rFonts w:ascii="Arial" w:hAnsi="Arial" w:cs="Arial"/>
                <w:color w:val="000000"/>
                <w:specVanish w:val="0"/>
              </w:rPr>
              <w:t>Services</w:t>
            </w:r>
            <w:r w:rsidRPr="004F1903">
              <w:rPr>
                <w:rFonts w:ascii="Arial" w:hAnsi="Arial" w:cs="Arial"/>
              </w:rPr>
              <w:t xml:space="preserve"> Security Program HWSC development team.</w:t>
            </w:r>
          </w:p>
          <w:p w14:paraId="54D85864" w14:textId="77777777" w:rsidR="00A169FF" w:rsidRPr="004F1903" w:rsidRDefault="00CA5EAC" w:rsidP="00A169FF">
            <w:pPr>
              <w:pStyle w:val="TableText"/>
              <w:numPr>
                <w:ilvl w:val="0"/>
                <w:numId w:val="93"/>
              </w:numPr>
              <w:tabs>
                <w:tab w:val="clear" w:pos="1080"/>
                <w:tab w:val="left" w:pos="324"/>
              </w:tabs>
              <w:spacing w:before="120" w:after="120"/>
              <w:ind w:left="324" w:hanging="216"/>
              <w:rPr>
                <w:rFonts w:ascii="Arial" w:hAnsi="Arial" w:cs="Arial"/>
              </w:rPr>
            </w:pPr>
            <w:r>
              <w:rPr>
                <w:rFonts w:ascii="Arial" w:hAnsi="Arial" w:cs="Arial"/>
              </w:rPr>
              <w:t>REDACTED</w:t>
            </w:r>
          </w:p>
        </w:tc>
      </w:tr>
      <w:tr w:rsidR="005059F2" w:rsidRPr="004F1903" w14:paraId="14EFB36E" w14:textId="77777777" w:rsidTr="00A169FF">
        <w:tc>
          <w:tcPr>
            <w:tcW w:w="1044" w:type="dxa"/>
          </w:tcPr>
          <w:p w14:paraId="1458FE57" w14:textId="77777777" w:rsidR="005059F2" w:rsidRPr="004F1903" w:rsidRDefault="00F20D3D" w:rsidP="004F120D">
            <w:pPr>
              <w:spacing w:before="120" w:after="120"/>
              <w:rPr>
                <w:rFonts w:ascii="Arial" w:hAnsi="Arial" w:cs="Arial"/>
                <w:sz w:val="20"/>
                <w:szCs w:val="20"/>
              </w:rPr>
            </w:pPr>
            <w:bookmarkStart w:id="14" w:name="_Hlt200340856"/>
            <w:bookmarkStart w:id="15" w:name="_Hlt200342617"/>
            <w:bookmarkStart w:id="16" w:name="_Hlt200359926"/>
            <w:bookmarkEnd w:id="14"/>
            <w:bookmarkEnd w:id="15"/>
            <w:bookmarkEnd w:id="16"/>
            <w:r w:rsidRPr="004F1903">
              <w:rPr>
                <w:rFonts w:ascii="Arial" w:hAnsi="Arial" w:cs="Arial"/>
                <w:sz w:val="20"/>
                <w:szCs w:val="20"/>
              </w:rPr>
              <w:t>05/20</w:t>
            </w:r>
            <w:r w:rsidR="005059F2" w:rsidRPr="004F1903">
              <w:rPr>
                <w:rFonts w:ascii="Arial" w:hAnsi="Arial" w:cs="Arial"/>
                <w:sz w:val="20"/>
                <w:szCs w:val="20"/>
              </w:rPr>
              <w:t>06</w:t>
            </w:r>
          </w:p>
        </w:tc>
        <w:tc>
          <w:tcPr>
            <w:tcW w:w="5040" w:type="dxa"/>
          </w:tcPr>
          <w:p w14:paraId="352209E7" w14:textId="77777777" w:rsidR="005059F2" w:rsidRPr="004F1903" w:rsidRDefault="005059F2" w:rsidP="004F120D">
            <w:pPr>
              <w:spacing w:before="120" w:after="120"/>
              <w:rPr>
                <w:rFonts w:ascii="Arial" w:hAnsi="Arial" w:cs="Arial"/>
                <w:sz w:val="20"/>
                <w:szCs w:val="20"/>
              </w:rPr>
            </w:pPr>
            <w:r w:rsidRPr="004F1903">
              <w:rPr>
                <w:rFonts w:ascii="Arial" w:hAnsi="Arial" w:cs="Arial"/>
                <w:sz w:val="20"/>
                <w:szCs w:val="20"/>
              </w:rPr>
              <w:t>Initial software and documentation for Kernel Authentication and Authorization Java (2) Enterprise Edition (KAAJEE) 1.0.0.019 and KAAJEE SSPIs 1.0.0.010, referencing VistALink 1.5 and WebLogic 8.1 (SP4 or higher).</w:t>
            </w:r>
          </w:p>
          <w:p w14:paraId="75E2A287" w14:textId="77777777" w:rsidR="005059F2" w:rsidRPr="004F1903" w:rsidRDefault="005059F2" w:rsidP="004F120D">
            <w:pPr>
              <w:spacing w:before="120" w:after="120"/>
              <w:rPr>
                <w:rFonts w:ascii="Arial" w:hAnsi="Arial" w:cs="Arial"/>
                <w:b/>
                <w:sz w:val="20"/>
                <w:szCs w:val="20"/>
              </w:rPr>
            </w:pPr>
            <w:r w:rsidRPr="004F1903">
              <w:rPr>
                <w:rFonts w:ascii="Arial" w:hAnsi="Arial" w:cs="Arial"/>
                <w:b/>
                <w:sz w:val="20"/>
                <w:szCs w:val="20"/>
              </w:rPr>
              <w:t>Software Version: 1.0.0.019</w:t>
            </w:r>
          </w:p>
          <w:p w14:paraId="12821D6A" w14:textId="77777777" w:rsidR="005059F2" w:rsidRPr="004F1903" w:rsidRDefault="005059F2" w:rsidP="004F120D">
            <w:pPr>
              <w:spacing w:before="120" w:after="120"/>
              <w:rPr>
                <w:rFonts w:ascii="Arial" w:hAnsi="Arial" w:cs="Arial"/>
                <w:b/>
                <w:sz w:val="20"/>
                <w:szCs w:val="20"/>
              </w:rPr>
            </w:pPr>
            <w:r w:rsidRPr="004F1903">
              <w:rPr>
                <w:rFonts w:ascii="Arial" w:hAnsi="Arial" w:cs="Arial"/>
                <w:b/>
                <w:sz w:val="20"/>
                <w:szCs w:val="20"/>
              </w:rPr>
              <w:t>SSPI Version 1.0.0.010</w:t>
            </w:r>
          </w:p>
          <w:p w14:paraId="24AF3577" w14:textId="564B890A" w:rsidR="005059F2" w:rsidRPr="004F1903" w:rsidRDefault="0072545C" w:rsidP="004F120D">
            <w:pPr>
              <w:spacing w:before="120" w:after="120"/>
              <w:ind w:left="540" w:hanging="540"/>
              <w:rPr>
                <w:rFonts w:ascii="Arial" w:hAnsi="Arial" w:cs="Arial"/>
                <w:sz w:val="20"/>
                <w:szCs w:val="20"/>
              </w:rPr>
            </w:pPr>
            <w:r>
              <w:rPr>
                <w:rFonts w:ascii="Arial" w:hAnsi="Arial" w:cs="Arial"/>
                <w:noProof/>
                <w:sz w:val="20"/>
                <w:szCs w:val="20"/>
              </w:rPr>
              <w:drawing>
                <wp:inline distT="0" distB="0" distL="0" distR="0" wp14:anchorId="20DDE7D0" wp14:editId="0E5E64BE">
                  <wp:extent cx="285750" cy="285750"/>
                  <wp:effectExtent l="0" t="0" r="0" b="0"/>
                  <wp:docPr id="2" name="Picture 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5059F2" w:rsidRPr="004F1903">
              <w:rPr>
                <w:rFonts w:ascii="Arial" w:hAnsi="Arial" w:cs="Arial"/>
                <w:b/>
                <w:sz w:val="20"/>
                <w:szCs w:val="20"/>
              </w:rPr>
              <w:t xml:space="preserve"> REF: </w:t>
            </w:r>
            <w:r w:rsidR="005059F2" w:rsidRPr="004F1903">
              <w:rPr>
                <w:rFonts w:ascii="Arial" w:hAnsi="Arial" w:cs="Arial"/>
                <w:sz w:val="20"/>
                <w:szCs w:val="20"/>
              </w:rPr>
              <w:t>For a description of the current KAAJEE software version numbering scheme, please review the readme.txt file distributed with the KAAJEE software.</w:t>
            </w:r>
          </w:p>
        </w:tc>
        <w:tc>
          <w:tcPr>
            <w:tcW w:w="3330" w:type="dxa"/>
          </w:tcPr>
          <w:p w14:paraId="70A2D46B" w14:textId="77777777" w:rsidR="005059F2" w:rsidRPr="004F1903" w:rsidRDefault="005059F2" w:rsidP="004F120D">
            <w:pPr>
              <w:spacing w:before="120" w:after="120"/>
              <w:rPr>
                <w:rFonts w:ascii="Arial" w:hAnsi="Arial" w:cs="Arial"/>
                <w:sz w:val="20"/>
                <w:szCs w:val="20"/>
              </w:rPr>
            </w:pPr>
            <w:r w:rsidRPr="004F1903">
              <w:rPr>
                <w:rFonts w:ascii="Arial" w:hAnsi="Arial" w:cs="Arial"/>
                <w:sz w:val="20"/>
                <w:szCs w:val="20"/>
              </w:rPr>
              <w:t>ISS KAAJEE Development Team, Oakland, CA Oakland Office of Information Field Office (OIFO):</w:t>
            </w:r>
          </w:p>
          <w:p w14:paraId="31BC03EF" w14:textId="77777777" w:rsidR="005059F2" w:rsidRPr="004F1903" w:rsidRDefault="00CA5EAC" w:rsidP="004F120D">
            <w:pPr>
              <w:numPr>
                <w:ilvl w:val="0"/>
                <w:numId w:val="57"/>
              </w:numPr>
              <w:tabs>
                <w:tab w:val="clear" w:pos="720"/>
              </w:tabs>
              <w:spacing w:before="120" w:after="120"/>
              <w:ind w:left="308" w:hanging="234"/>
              <w:rPr>
                <w:rFonts w:ascii="Arial" w:hAnsi="Arial" w:cs="Arial"/>
                <w:sz w:val="20"/>
                <w:szCs w:val="20"/>
              </w:rPr>
            </w:pPr>
            <w:r>
              <w:rPr>
                <w:rFonts w:ascii="Arial" w:hAnsi="Arial" w:cs="Arial"/>
              </w:rPr>
              <w:t>REDACTED</w:t>
            </w:r>
          </w:p>
        </w:tc>
      </w:tr>
    </w:tbl>
    <w:p w14:paraId="4AC34100" w14:textId="77777777" w:rsidR="00604685" w:rsidRPr="004F1903" w:rsidRDefault="00604685" w:rsidP="00604685"/>
    <w:p w14:paraId="3FA18620" w14:textId="77777777" w:rsidR="00604685" w:rsidRPr="004F1903" w:rsidRDefault="00604685" w:rsidP="00604685"/>
    <w:p w14:paraId="32A34D65" w14:textId="77777777" w:rsidR="00604685" w:rsidRPr="004F1903" w:rsidRDefault="00604685" w:rsidP="00604685">
      <w:pPr>
        <w:keepNext/>
        <w:keepLines/>
        <w:rPr>
          <w:b/>
          <w:bCs/>
          <w:sz w:val="32"/>
          <w:szCs w:val="32"/>
        </w:rPr>
      </w:pPr>
      <w:r w:rsidRPr="004F1903">
        <w:rPr>
          <w:b/>
          <w:bCs/>
          <w:sz w:val="32"/>
          <w:szCs w:val="32"/>
        </w:rPr>
        <w:t>Patch Revisions</w:t>
      </w:r>
    </w:p>
    <w:p w14:paraId="3DDCF861" w14:textId="77777777" w:rsidR="00604685" w:rsidRPr="004F1903" w:rsidRDefault="00604685" w:rsidP="00604685">
      <w:pPr>
        <w:keepNext/>
        <w:keepLines/>
      </w:pPr>
      <w:r w:rsidRPr="004F1903">
        <w:rPr>
          <w:color w:val="000000"/>
        </w:rPr>
        <w:fldChar w:fldCharType="begin"/>
      </w:r>
      <w:r w:rsidRPr="004F1903">
        <w:rPr>
          <w:color w:val="000000"/>
        </w:rPr>
        <w:instrText>XE "Revision History:Patches"</w:instrText>
      </w:r>
      <w:r w:rsidRPr="004F1903">
        <w:rPr>
          <w:color w:val="000000"/>
        </w:rPr>
        <w:fldChar w:fldCharType="end"/>
      </w:r>
      <w:r w:rsidRPr="004F1903">
        <w:rPr>
          <w:color w:val="000000"/>
        </w:rPr>
        <w:fldChar w:fldCharType="begin"/>
      </w:r>
      <w:r w:rsidRPr="004F1903">
        <w:rPr>
          <w:color w:val="000000"/>
        </w:rPr>
        <w:instrText>XE "Patches:Revisions"</w:instrText>
      </w:r>
      <w:r w:rsidRPr="004F1903">
        <w:rPr>
          <w:color w:val="000000"/>
        </w:rPr>
        <w:fldChar w:fldCharType="end"/>
      </w:r>
    </w:p>
    <w:p w14:paraId="61316F29" w14:textId="77777777" w:rsidR="00C84686" w:rsidRPr="004F1903" w:rsidRDefault="00604685" w:rsidP="00F55891">
      <w:pPr>
        <w:keepNext/>
        <w:keepLines/>
      </w:pPr>
      <w:r w:rsidRPr="004F1903">
        <w:t>For a complete list of patches related to this software, please refer to the Patch Module on FORUM.</w:t>
      </w:r>
    </w:p>
    <w:p w14:paraId="40827480" w14:textId="77777777" w:rsidR="00604685" w:rsidRPr="004F1903" w:rsidRDefault="00604685" w:rsidP="00604685">
      <w:pPr>
        <w:keepNext/>
        <w:keepLines/>
      </w:pPr>
    </w:p>
    <w:tbl>
      <w:tblPr>
        <w:tblW w:w="0" w:type="auto"/>
        <w:tblLayout w:type="fixed"/>
        <w:tblLook w:val="0000" w:firstRow="0" w:lastRow="0" w:firstColumn="0" w:lastColumn="0" w:noHBand="0" w:noVBand="0"/>
      </w:tblPr>
      <w:tblGrid>
        <w:gridCol w:w="738"/>
        <w:gridCol w:w="8730"/>
      </w:tblGrid>
      <w:tr w:rsidR="00DF0AD3" w:rsidRPr="004F1903" w14:paraId="10D9125C" w14:textId="77777777">
        <w:trPr>
          <w:cantSplit/>
        </w:trPr>
        <w:tc>
          <w:tcPr>
            <w:tcW w:w="738" w:type="dxa"/>
          </w:tcPr>
          <w:p w14:paraId="67BC2EF6" w14:textId="471CD1D4" w:rsidR="00DF0AD3" w:rsidRPr="004F1903" w:rsidRDefault="0072545C" w:rsidP="00EB43E1">
            <w:pPr>
              <w:spacing w:before="60" w:after="60"/>
              <w:ind w:left="-18"/>
              <w:rPr>
                <w:rFonts w:cs="Times New Roman"/>
              </w:rPr>
            </w:pPr>
            <w:r>
              <w:rPr>
                <w:rFonts w:cs="Times New Roman"/>
                <w:noProof/>
              </w:rPr>
              <w:drawing>
                <wp:inline distT="0" distB="0" distL="0" distR="0" wp14:anchorId="7C12E84E" wp14:editId="0B654536">
                  <wp:extent cx="285750" cy="285750"/>
                  <wp:effectExtent l="0" t="0" r="0" b="0"/>
                  <wp:docPr id="3" name="Picture 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396272C0" w14:textId="77777777" w:rsidR="00DF0AD3" w:rsidRPr="004F1903" w:rsidRDefault="00DF0AD3" w:rsidP="00EB43E1">
            <w:pPr>
              <w:keepNext/>
              <w:keepLines/>
              <w:spacing w:before="60" w:after="60"/>
              <w:rPr>
                <w:rFonts w:cs="Times New Roman"/>
              </w:rPr>
            </w:pPr>
            <w:r w:rsidRPr="004F1903">
              <w:rPr>
                <w:rFonts w:cs="Times New Roman"/>
                <w:b/>
              </w:rPr>
              <w:t>NOTE:</w:t>
            </w:r>
            <w:r w:rsidRPr="004F1903">
              <w:rPr>
                <w:rFonts w:cs="Times New Roman"/>
              </w:rPr>
              <w:t xml:space="preserve"> Kernel </w:t>
            </w:r>
            <w:r w:rsidR="000121EC" w:rsidRPr="004F1903">
              <w:rPr>
                <w:rFonts w:cs="Times New Roman"/>
              </w:rPr>
              <w:t xml:space="preserve">is </w:t>
            </w:r>
            <w:r w:rsidRPr="004F1903">
              <w:rPr>
                <w:rFonts w:cs="Times New Roman"/>
              </w:rPr>
              <w:t xml:space="preserve">the designated custodial software </w:t>
            </w:r>
            <w:r w:rsidR="000121EC" w:rsidRPr="004F1903">
              <w:rPr>
                <w:rFonts w:cs="Times New Roman"/>
              </w:rPr>
              <w:t>application</w:t>
            </w:r>
            <w:r w:rsidRPr="004F1903">
              <w:rPr>
                <w:rFonts w:cs="Times New Roman"/>
              </w:rPr>
              <w:t xml:space="preserve"> for KAAJEE</w:t>
            </w:r>
            <w:r w:rsidR="00043A39" w:rsidRPr="004F1903">
              <w:rPr>
                <w:rFonts w:cs="Times New Roman"/>
              </w:rPr>
              <w:t>; however,</w:t>
            </w:r>
            <w:r w:rsidRPr="004F1903">
              <w:rPr>
                <w:rFonts w:cs="Times New Roman"/>
              </w:rPr>
              <w:t xml:space="preserve"> KAAJEE comprises multiple patches and software releases from several </w:t>
            </w:r>
            <w:r w:rsidR="000A6B53" w:rsidRPr="004F1903">
              <w:rPr>
                <w:rFonts w:cs="Times New Roman"/>
                <w:bCs/>
              </w:rPr>
              <w:t>HealtheVet</w:t>
            </w:r>
            <w:r w:rsidRPr="004F1903">
              <w:rPr>
                <w:rFonts w:cs="Times New Roman"/>
                <w:bCs/>
              </w:rPr>
              <w:t>-</w:t>
            </w:r>
            <w:r w:rsidR="0096216A" w:rsidRPr="004F1903">
              <w:rPr>
                <w:rFonts w:cs="Times New Roman"/>
              </w:rPr>
              <w:t>VistA applications.</w:t>
            </w:r>
          </w:p>
        </w:tc>
      </w:tr>
    </w:tbl>
    <w:p w14:paraId="72A20865" w14:textId="77777777" w:rsidR="00F379A6" w:rsidRPr="004F1903" w:rsidRDefault="00F379A6" w:rsidP="00604685"/>
    <w:p w14:paraId="4D28F4A4" w14:textId="77777777" w:rsidR="00F379A6" w:rsidRPr="004F1903" w:rsidRDefault="00F379A6" w:rsidP="00604685">
      <w:pPr>
        <w:sectPr w:rsidR="00F379A6" w:rsidRPr="004F1903" w:rsidSect="00257C2D">
          <w:headerReference w:type="even" r:id="rId16"/>
          <w:headerReference w:type="default" r:id="rId17"/>
          <w:footerReference w:type="even" r:id="rId18"/>
          <w:footerReference w:type="default" r:id="rId19"/>
          <w:headerReference w:type="first" r:id="rId20"/>
          <w:footerReference w:type="first" r:id="rId21"/>
          <w:pgSz w:w="12240" w:h="15840" w:code="1"/>
          <w:pgMar w:top="1440" w:right="1440" w:bottom="1440" w:left="1440" w:header="720" w:footer="720" w:gutter="0"/>
          <w:pgNumType w:fmt="lowerRoman"/>
          <w:cols w:space="720"/>
          <w:titlePg/>
        </w:sectPr>
      </w:pPr>
    </w:p>
    <w:p w14:paraId="373E0B6C" w14:textId="77777777" w:rsidR="00604685" w:rsidRPr="004F1903" w:rsidRDefault="00604685" w:rsidP="00604685">
      <w:pPr>
        <w:rPr>
          <w:rFonts w:ascii="Arial" w:hAnsi="Arial" w:cs="Arial"/>
          <w:sz w:val="36"/>
          <w:szCs w:val="36"/>
        </w:rPr>
      </w:pPr>
      <w:r w:rsidRPr="004F1903">
        <w:rPr>
          <w:rFonts w:ascii="Arial" w:hAnsi="Arial" w:cs="Arial"/>
          <w:sz w:val="36"/>
          <w:szCs w:val="36"/>
        </w:rPr>
        <w:lastRenderedPageBreak/>
        <w:t>Contents</w:t>
      </w:r>
    </w:p>
    <w:p w14:paraId="624911E3" w14:textId="77777777" w:rsidR="00604685" w:rsidRPr="004F1903" w:rsidRDefault="00604685" w:rsidP="00604685">
      <w:r w:rsidRPr="004F1903">
        <w:rPr>
          <w:color w:val="000000"/>
        </w:rPr>
        <w:fldChar w:fldCharType="begin"/>
      </w:r>
      <w:r w:rsidRPr="004F1903">
        <w:rPr>
          <w:color w:val="000000"/>
        </w:rPr>
        <w:instrText>XE "Contents"</w:instrText>
      </w:r>
      <w:r w:rsidRPr="004F1903">
        <w:rPr>
          <w:color w:val="000000"/>
        </w:rPr>
        <w:fldChar w:fldCharType="end"/>
      </w:r>
      <w:r w:rsidRPr="004F1903">
        <w:rPr>
          <w:color w:val="000000"/>
        </w:rPr>
        <w:fldChar w:fldCharType="begin"/>
      </w:r>
      <w:r w:rsidRPr="004F1903">
        <w:rPr>
          <w:color w:val="000000"/>
        </w:rPr>
        <w:instrText>XE "</w:instrText>
      </w:r>
      <w:r w:rsidRPr="004F1903">
        <w:rPr>
          <w:color w:val="000000"/>
          <w:kern w:val="2"/>
        </w:rPr>
        <w:instrText>Table of Contents</w:instrText>
      </w:r>
      <w:r w:rsidRPr="004F1903">
        <w:rPr>
          <w:color w:val="000000"/>
        </w:rPr>
        <w:instrText>"</w:instrText>
      </w:r>
      <w:r w:rsidRPr="004F1903">
        <w:rPr>
          <w:color w:val="000000"/>
        </w:rPr>
        <w:fldChar w:fldCharType="end"/>
      </w:r>
    </w:p>
    <w:p w14:paraId="284021A2" w14:textId="77777777" w:rsidR="00604685" w:rsidRPr="004F1903" w:rsidRDefault="00604685" w:rsidP="00604685"/>
    <w:p w14:paraId="3F571A78" w14:textId="4D8FBEE7" w:rsidR="00A66D56" w:rsidRPr="00C07A43" w:rsidRDefault="00080753">
      <w:pPr>
        <w:pStyle w:val="TOC3"/>
        <w:rPr>
          <w:rFonts w:ascii="Calibri" w:hAnsi="Calibri" w:cs="Times New Roman"/>
          <w:noProof/>
        </w:rPr>
      </w:pPr>
      <w:r w:rsidRPr="004F1903">
        <w:fldChar w:fldCharType="begin"/>
      </w:r>
      <w:r w:rsidRPr="004F1903">
        <w:instrText xml:space="preserve"> TOC \o "1-4" \h \z \u </w:instrText>
      </w:r>
      <w:r w:rsidRPr="004F1903">
        <w:fldChar w:fldCharType="separate"/>
      </w:r>
      <w:hyperlink w:anchor="_Toc49518032" w:history="1">
        <w:r w:rsidR="00A66D56" w:rsidRPr="00F64689">
          <w:rPr>
            <w:rStyle w:val="Hyperlink"/>
            <w:noProof/>
          </w:rPr>
          <w:t>Revision History</w:t>
        </w:r>
        <w:r w:rsidR="00A66D56">
          <w:rPr>
            <w:noProof/>
            <w:webHidden/>
          </w:rPr>
          <w:tab/>
        </w:r>
        <w:r w:rsidR="00A66D56">
          <w:rPr>
            <w:noProof/>
            <w:webHidden/>
          </w:rPr>
          <w:fldChar w:fldCharType="begin"/>
        </w:r>
        <w:r w:rsidR="00A66D56">
          <w:rPr>
            <w:noProof/>
            <w:webHidden/>
          </w:rPr>
          <w:instrText xml:space="preserve"> PAGEREF _Toc49518032 \h </w:instrText>
        </w:r>
        <w:r w:rsidR="00A66D56">
          <w:rPr>
            <w:noProof/>
            <w:webHidden/>
          </w:rPr>
        </w:r>
        <w:r w:rsidR="00A66D56">
          <w:rPr>
            <w:noProof/>
            <w:webHidden/>
          </w:rPr>
          <w:fldChar w:fldCharType="separate"/>
        </w:r>
        <w:r w:rsidR="000037F0">
          <w:rPr>
            <w:noProof/>
            <w:webHidden/>
          </w:rPr>
          <w:t>iii</w:t>
        </w:r>
        <w:r w:rsidR="00A66D56">
          <w:rPr>
            <w:noProof/>
            <w:webHidden/>
          </w:rPr>
          <w:fldChar w:fldCharType="end"/>
        </w:r>
      </w:hyperlink>
    </w:p>
    <w:p w14:paraId="0B9F468A" w14:textId="2575E7D9" w:rsidR="00A66D56" w:rsidRPr="00C07A43" w:rsidRDefault="0072545C">
      <w:pPr>
        <w:pStyle w:val="TOC3"/>
        <w:rPr>
          <w:rFonts w:ascii="Calibri" w:hAnsi="Calibri" w:cs="Times New Roman"/>
          <w:noProof/>
        </w:rPr>
      </w:pPr>
      <w:hyperlink w:anchor="_Toc49518033" w:history="1">
        <w:r w:rsidR="00A66D56" w:rsidRPr="00F64689">
          <w:rPr>
            <w:rStyle w:val="Hyperlink"/>
            <w:noProof/>
          </w:rPr>
          <w:t>Figures</w:t>
        </w:r>
        <w:r w:rsidR="00A66D56">
          <w:rPr>
            <w:noProof/>
            <w:webHidden/>
          </w:rPr>
          <w:tab/>
        </w:r>
        <w:r w:rsidR="00A66D56">
          <w:rPr>
            <w:noProof/>
            <w:webHidden/>
          </w:rPr>
          <w:fldChar w:fldCharType="begin"/>
        </w:r>
        <w:r w:rsidR="00A66D56">
          <w:rPr>
            <w:noProof/>
            <w:webHidden/>
          </w:rPr>
          <w:instrText xml:space="preserve"> PAGEREF _Toc49518033 \h </w:instrText>
        </w:r>
        <w:r w:rsidR="00A66D56">
          <w:rPr>
            <w:noProof/>
            <w:webHidden/>
          </w:rPr>
        </w:r>
        <w:r w:rsidR="00A66D56">
          <w:rPr>
            <w:noProof/>
            <w:webHidden/>
          </w:rPr>
          <w:fldChar w:fldCharType="separate"/>
        </w:r>
        <w:r w:rsidR="000037F0">
          <w:rPr>
            <w:noProof/>
            <w:webHidden/>
          </w:rPr>
          <w:t>ix</w:t>
        </w:r>
        <w:r w:rsidR="00A66D56">
          <w:rPr>
            <w:noProof/>
            <w:webHidden/>
          </w:rPr>
          <w:fldChar w:fldCharType="end"/>
        </w:r>
      </w:hyperlink>
    </w:p>
    <w:p w14:paraId="7861C08B" w14:textId="038DEA5A" w:rsidR="00A66D56" w:rsidRPr="00C07A43" w:rsidRDefault="0072545C">
      <w:pPr>
        <w:pStyle w:val="TOC3"/>
        <w:rPr>
          <w:rFonts w:ascii="Calibri" w:hAnsi="Calibri" w:cs="Times New Roman"/>
          <w:noProof/>
        </w:rPr>
      </w:pPr>
      <w:hyperlink w:anchor="_Toc49518034" w:history="1">
        <w:r w:rsidR="00A66D56" w:rsidRPr="00F64689">
          <w:rPr>
            <w:rStyle w:val="Hyperlink"/>
            <w:noProof/>
          </w:rPr>
          <w:t>Tables</w:t>
        </w:r>
        <w:r w:rsidR="00A66D56">
          <w:rPr>
            <w:noProof/>
            <w:webHidden/>
          </w:rPr>
          <w:tab/>
        </w:r>
        <w:r w:rsidR="00A66D56">
          <w:rPr>
            <w:noProof/>
            <w:webHidden/>
          </w:rPr>
          <w:fldChar w:fldCharType="begin"/>
        </w:r>
        <w:r w:rsidR="00A66D56">
          <w:rPr>
            <w:noProof/>
            <w:webHidden/>
          </w:rPr>
          <w:instrText xml:space="preserve"> PAGEREF _Toc49518034 \h </w:instrText>
        </w:r>
        <w:r w:rsidR="00A66D56">
          <w:rPr>
            <w:noProof/>
            <w:webHidden/>
          </w:rPr>
        </w:r>
        <w:r w:rsidR="00A66D56">
          <w:rPr>
            <w:noProof/>
            <w:webHidden/>
          </w:rPr>
          <w:fldChar w:fldCharType="separate"/>
        </w:r>
        <w:r w:rsidR="000037F0">
          <w:rPr>
            <w:noProof/>
            <w:webHidden/>
          </w:rPr>
          <w:t>xi</w:t>
        </w:r>
        <w:r w:rsidR="00A66D56">
          <w:rPr>
            <w:noProof/>
            <w:webHidden/>
          </w:rPr>
          <w:fldChar w:fldCharType="end"/>
        </w:r>
      </w:hyperlink>
    </w:p>
    <w:p w14:paraId="59249F56" w14:textId="7C951746" w:rsidR="00A66D56" w:rsidRPr="00C07A43" w:rsidRDefault="0072545C">
      <w:pPr>
        <w:pStyle w:val="TOC3"/>
        <w:rPr>
          <w:rFonts w:ascii="Calibri" w:hAnsi="Calibri" w:cs="Times New Roman"/>
          <w:noProof/>
        </w:rPr>
      </w:pPr>
      <w:hyperlink w:anchor="_Toc49518035" w:history="1">
        <w:r w:rsidR="00A66D56" w:rsidRPr="00F64689">
          <w:rPr>
            <w:rStyle w:val="Hyperlink"/>
            <w:noProof/>
          </w:rPr>
          <w:t>Orientation</w:t>
        </w:r>
        <w:r w:rsidR="00A66D56">
          <w:rPr>
            <w:noProof/>
            <w:webHidden/>
          </w:rPr>
          <w:tab/>
        </w:r>
        <w:r w:rsidR="00A66D56">
          <w:rPr>
            <w:noProof/>
            <w:webHidden/>
          </w:rPr>
          <w:fldChar w:fldCharType="begin"/>
        </w:r>
        <w:r w:rsidR="00A66D56">
          <w:rPr>
            <w:noProof/>
            <w:webHidden/>
          </w:rPr>
          <w:instrText xml:space="preserve"> PAGEREF _Toc49518035 \h </w:instrText>
        </w:r>
        <w:r w:rsidR="00A66D56">
          <w:rPr>
            <w:noProof/>
            <w:webHidden/>
          </w:rPr>
        </w:r>
        <w:r w:rsidR="00A66D56">
          <w:rPr>
            <w:noProof/>
            <w:webHidden/>
          </w:rPr>
          <w:fldChar w:fldCharType="separate"/>
        </w:r>
        <w:r w:rsidR="000037F0">
          <w:rPr>
            <w:noProof/>
            <w:webHidden/>
          </w:rPr>
          <w:t>xiii</w:t>
        </w:r>
        <w:r w:rsidR="00A66D56">
          <w:rPr>
            <w:noProof/>
            <w:webHidden/>
          </w:rPr>
          <w:fldChar w:fldCharType="end"/>
        </w:r>
      </w:hyperlink>
    </w:p>
    <w:p w14:paraId="6D019668" w14:textId="7B459098" w:rsidR="00A66D56" w:rsidRPr="00C07A43" w:rsidRDefault="0072545C">
      <w:pPr>
        <w:pStyle w:val="TOC1"/>
        <w:rPr>
          <w:rFonts w:ascii="Calibri" w:hAnsi="Calibri" w:cs="Times New Roman"/>
          <w:b w:val="0"/>
          <w:noProof/>
        </w:rPr>
      </w:pPr>
      <w:hyperlink w:anchor="_Toc49518036" w:history="1">
        <w:r w:rsidR="00A66D56" w:rsidRPr="00F64689">
          <w:rPr>
            <w:rStyle w:val="Hyperlink"/>
            <w:noProof/>
          </w:rPr>
          <w:t>I.</w:t>
        </w:r>
        <w:r w:rsidR="00A66D56" w:rsidRPr="00C07A43">
          <w:rPr>
            <w:rFonts w:ascii="Calibri" w:hAnsi="Calibri" w:cs="Times New Roman"/>
            <w:b w:val="0"/>
            <w:noProof/>
          </w:rPr>
          <w:tab/>
        </w:r>
        <w:r w:rsidR="00A66D56" w:rsidRPr="00F64689">
          <w:rPr>
            <w:rStyle w:val="Hyperlink"/>
            <w:noProof/>
          </w:rPr>
          <w:t>User Guide</w:t>
        </w:r>
        <w:r w:rsidR="00A66D56">
          <w:rPr>
            <w:noProof/>
            <w:webHidden/>
          </w:rPr>
          <w:tab/>
        </w:r>
        <w:r w:rsidR="00A66D56">
          <w:rPr>
            <w:noProof/>
            <w:webHidden/>
          </w:rPr>
          <w:fldChar w:fldCharType="begin"/>
        </w:r>
        <w:r w:rsidR="00A66D56">
          <w:rPr>
            <w:noProof/>
            <w:webHidden/>
          </w:rPr>
          <w:instrText xml:space="preserve"> PAGEREF _Toc49518036 \h </w:instrText>
        </w:r>
        <w:r w:rsidR="00A66D56">
          <w:rPr>
            <w:noProof/>
            <w:webHidden/>
          </w:rPr>
        </w:r>
        <w:r w:rsidR="00A66D56">
          <w:rPr>
            <w:noProof/>
            <w:webHidden/>
          </w:rPr>
          <w:fldChar w:fldCharType="separate"/>
        </w:r>
        <w:r w:rsidR="000037F0">
          <w:rPr>
            <w:noProof/>
            <w:webHidden/>
          </w:rPr>
          <w:t>I-1</w:t>
        </w:r>
        <w:r w:rsidR="00A66D56">
          <w:rPr>
            <w:noProof/>
            <w:webHidden/>
          </w:rPr>
          <w:fldChar w:fldCharType="end"/>
        </w:r>
      </w:hyperlink>
    </w:p>
    <w:p w14:paraId="70F410C2" w14:textId="5C915099" w:rsidR="00A66D56" w:rsidRPr="00C07A43" w:rsidRDefault="0072545C">
      <w:pPr>
        <w:pStyle w:val="TOC2"/>
        <w:rPr>
          <w:rFonts w:ascii="Calibri" w:hAnsi="Calibri" w:cs="Times New Roman"/>
          <w:noProof/>
        </w:rPr>
      </w:pPr>
      <w:hyperlink w:anchor="_Toc49518037" w:history="1">
        <w:r w:rsidR="00A66D56" w:rsidRPr="00F64689">
          <w:rPr>
            <w:rStyle w:val="Hyperlink"/>
            <w:noProof/>
          </w:rPr>
          <w:t>1.</w:t>
        </w:r>
        <w:r w:rsidR="00A66D56" w:rsidRPr="00C07A43">
          <w:rPr>
            <w:rFonts w:ascii="Calibri" w:hAnsi="Calibri" w:cs="Times New Roman"/>
            <w:noProof/>
          </w:rPr>
          <w:tab/>
        </w:r>
        <w:r w:rsidR="00A66D56" w:rsidRPr="00F64689">
          <w:rPr>
            <w:rStyle w:val="Hyperlink"/>
            <w:noProof/>
          </w:rPr>
          <w:t>KAAJEE Overview</w:t>
        </w:r>
        <w:r w:rsidR="00A66D56">
          <w:rPr>
            <w:noProof/>
            <w:webHidden/>
          </w:rPr>
          <w:tab/>
        </w:r>
        <w:r w:rsidR="00A66D56">
          <w:rPr>
            <w:noProof/>
            <w:webHidden/>
          </w:rPr>
          <w:fldChar w:fldCharType="begin"/>
        </w:r>
        <w:r w:rsidR="00A66D56">
          <w:rPr>
            <w:noProof/>
            <w:webHidden/>
          </w:rPr>
          <w:instrText xml:space="preserve"> PAGEREF _Toc49518037 \h </w:instrText>
        </w:r>
        <w:r w:rsidR="00A66D56">
          <w:rPr>
            <w:noProof/>
            <w:webHidden/>
          </w:rPr>
        </w:r>
        <w:r w:rsidR="00A66D56">
          <w:rPr>
            <w:noProof/>
            <w:webHidden/>
          </w:rPr>
          <w:fldChar w:fldCharType="separate"/>
        </w:r>
        <w:r w:rsidR="000037F0">
          <w:rPr>
            <w:noProof/>
            <w:webHidden/>
          </w:rPr>
          <w:t>1-1</w:t>
        </w:r>
        <w:r w:rsidR="00A66D56">
          <w:rPr>
            <w:noProof/>
            <w:webHidden/>
          </w:rPr>
          <w:fldChar w:fldCharType="end"/>
        </w:r>
      </w:hyperlink>
    </w:p>
    <w:p w14:paraId="5E33E1C7" w14:textId="70ED0C71" w:rsidR="00A66D56" w:rsidRPr="00C07A43" w:rsidRDefault="0072545C">
      <w:pPr>
        <w:pStyle w:val="TOC4"/>
        <w:rPr>
          <w:rFonts w:ascii="Calibri" w:hAnsi="Calibri" w:cs="Times New Roman"/>
          <w:color w:val="auto"/>
        </w:rPr>
      </w:pPr>
      <w:hyperlink w:anchor="_Toc49518038" w:history="1">
        <w:r w:rsidR="00A66D56" w:rsidRPr="00F64689">
          <w:rPr>
            <w:rStyle w:val="Hyperlink"/>
          </w:rPr>
          <w:t>Introduction</w:t>
        </w:r>
        <w:r w:rsidR="00A66D56">
          <w:rPr>
            <w:webHidden/>
          </w:rPr>
          <w:tab/>
        </w:r>
        <w:r w:rsidR="00A66D56">
          <w:rPr>
            <w:webHidden/>
          </w:rPr>
          <w:fldChar w:fldCharType="begin"/>
        </w:r>
        <w:r w:rsidR="00A66D56">
          <w:rPr>
            <w:webHidden/>
          </w:rPr>
          <w:instrText xml:space="preserve"> PAGEREF _Toc49518038 \h </w:instrText>
        </w:r>
        <w:r w:rsidR="00A66D56">
          <w:rPr>
            <w:webHidden/>
          </w:rPr>
        </w:r>
        <w:r w:rsidR="00A66D56">
          <w:rPr>
            <w:webHidden/>
          </w:rPr>
          <w:fldChar w:fldCharType="separate"/>
        </w:r>
        <w:r w:rsidR="000037F0">
          <w:rPr>
            <w:webHidden/>
          </w:rPr>
          <w:t>1-1</w:t>
        </w:r>
        <w:r w:rsidR="00A66D56">
          <w:rPr>
            <w:webHidden/>
          </w:rPr>
          <w:fldChar w:fldCharType="end"/>
        </w:r>
      </w:hyperlink>
    </w:p>
    <w:p w14:paraId="07698083" w14:textId="03E9CB21" w:rsidR="00A66D56" w:rsidRPr="00C07A43" w:rsidRDefault="0072545C">
      <w:pPr>
        <w:pStyle w:val="TOC4"/>
        <w:rPr>
          <w:rFonts w:ascii="Calibri" w:hAnsi="Calibri" w:cs="Times New Roman"/>
          <w:color w:val="auto"/>
        </w:rPr>
      </w:pPr>
      <w:hyperlink w:anchor="_Toc49518039" w:history="1">
        <w:r w:rsidR="00A66D56" w:rsidRPr="00F64689">
          <w:rPr>
            <w:rStyle w:val="Hyperlink"/>
          </w:rPr>
          <w:t>Security Service Provider Interfaces (SSPI)</w:t>
        </w:r>
        <w:r w:rsidR="00A66D56">
          <w:rPr>
            <w:webHidden/>
          </w:rPr>
          <w:tab/>
        </w:r>
        <w:r w:rsidR="00A66D56">
          <w:rPr>
            <w:webHidden/>
          </w:rPr>
          <w:fldChar w:fldCharType="begin"/>
        </w:r>
        <w:r w:rsidR="00A66D56">
          <w:rPr>
            <w:webHidden/>
          </w:rPr>
          <w:instrText xml:space="preserve"> PAGEREF _Toc49518039 \h </w:instrText>
        </w:r>
        <w:r w:rsidR="00A66D56">
          <w:rPr>
            <w:webHidden/>
          </w:rPr>
        </w:r>
        <w:r w:rsidR="00A66D56">
          <w:rPr>
            <w:webHidden/>
          </w:rPr>
          <w:fldChar w:fldCharType="separate"/>
        </w:r>
        <w:r w:rsidR="000037F0">
          <w:rPr>
            <w:webHidden/>
          </w:rPr>
          <w:t>1-6</w:t>
        </w:r>
        <w:r w:rsidR="00A66D56">
          <w:rPr>
            <w:webHidden/>
          </w:rPr>
          <w:fldChar w:fldCharType="end"/>
        </w:r>
      </w:hyperlink>
    </w:p>
    <w:p w14:paraId="7573E6AC" w14:textId="31219EA7" w:rsidR="00A66D56" w:rsidRPr="00C07A43" w:rsidRDefault="0072545C">
      <w:pPr>
        <w:pStyle w:val="TOC4"/>
        <w:rPr>
          <w:rFonts w:ascii="Calibri" w:hAnsi="Calibri" w:cs="Times New Roman"/>
          <w:color w:val="auto"/>
        </w:rPr>
      </w:pPr>
      <w:hyperlink w:anchor="_Toc49518040" w:history="1">
        <w:r w:rsidR="00A66D56" w:rsidRPr="00F64689">
          <w:rPr>
            <w:rStyle w:val="Hyperlink"/>
          </w:rPr>
          <w:t xml:space="preserve">KAAJEE </w:t>
        </w:r>
        <w:r w:rsidR="00A66D56" w:rsidRPr="003E0095">
          <w:rPr>
            <w:rStyle w:val="Hyperlink"/>
          </w:rPr>
          <w:t>Classic</w:t>
        </w:r>
        <w:r w:rsidR="00A66D56" w:rsidRPr="00F64689">
          <w:rPr>
            <w:rStyle w:val="Hyperlink"/>
          </w:rPr>
          <w:t xml:space="preserve"> Process Flow Overview</w:t>
        </w:r>
        <w:r w:rsidR="00A66D56">
          <w:rPr>
            <w:webHidden/>
          </w:rPr>
          <w:tab/>
        </w:r>
        <w:r w:rsidR="00A66D56">
          <w:rPr>
            <w:webHidden/>
          </w:rPr>
          <w:fldChar w:fldCharType="begin"/>
        </w:r>
        <w:r w:rsidR="00A66D56">
          <w:rPr>
            <w:webHidden/>
          </w:rPr>
          <w:instrText xml:space="preserve"> PAGEREF _Toc49518040 \h </w:instrText>
        </w:r>
        <w:r w:rsidR="00A66D56">
          <w:rPr>
            <w:webHidden/>
          </w:rPr>
        </w:r>
        <w:r w:rsidR="00A66D56">
          <w:rPr>
            <w:webHidden/>
          </w:rPr>
          <w:fldChar w:fldCharType="separate"/>
        </w:r>
        <w:r w:rsidR="000037F0">
          <w:rPr>
            <w:webHidden/>
          </w:rPr>
          <w:t>1-8</w:t>
        </w:r>
        <w:r w:rsidR="00A66D56">
          <w:rPr>
            <w:webHidden/>
          </w:rPr>
          <w:fldChar w:fldCharType="end"/>
        </w:r>
      </w:hyperlink>
    </w:p>
    <w:p w14:paraId="7A654074" w14:textId="5EC6140B" w:rsidR="00A66D56" w:rsidRPr="00C07A43" w:rsidRDefault="0072545C">
      <w:pPr>
        <w:pStyle w:val="TOC4"/>
        <w:rPr>
          <w:rFonts w:ascii="Calibri" w:hAnsi="Calibri" w:cs="Times New Roman"/>
          <w:color w:val="auto"/>
        </w:rPr>
      </w:pPr>
      <w:hyperlink w:anchor="_Toc49518041" w:history="1">
        <w:r w:rsidR="00A66D56" w:rsidRPr="00F64689">
          <w:rPr>
            <w:rStyle w:val="Hyperlink"/>
          </w:rPr>
          <w:t>Using Industry Standard Form-based Authentication</w:t>
        </w:r>
        <w:r w:rsidR="00A66D56">
          <w:rPr>
            <w:webHidden/>
          </w:rPr>
          <w:tab/>
        </w:r>
        <w:r w:rsidR="00A66D56">
          <w:rPr>
            <w:webHidden/>
          </w:rPr>
          <w:fldChar w:fldCharType="begin"/>
        </w:r>
        <w:r w:rsidR="00A66D56">
          <w:rPr>
            <w:webHidden/>
          </w:rPr>
          <w:instrText xml:space="preserve"> PAGEREF _Toc49518041 \h </w:instrText>
        </w:r>
        <w:r w:rsidR="00A66D56">
          <w:rPr>
            <w:webHidden/>
          </w:rPr>
        </w:r>
        <w:r w:rsidR="00A66D56">
          <w:rPr>
            <w:webHidden/>
          </w:rPr>
          <w:fldChar w:fldCharType="separate"/>
        </w:r>
        <w:r w:rsidR="000037F0">
          <w:rPr>
            <w:webHidden/>
          </w:rPr>
          <w:t>1-9</w:t>
        </w:r>
        <w:r w:rsidR="00A66D56">
          <w:rPr>
            <w:webHidden/>
          </w:rPr>
          <w:fldChar w:fldCharType="end"/>
        </w:r>
      </w:hyperlink>
    </w:p>
    <w:p w14:paraId="1966989B" w14:textId="2A49A6C2" w:rsidR="00A66D56" w:rsidRPr="00C07A43" w:rsidRDefault="0072545C">
      <w:pPr>
        <w:pStyle w:val="TOC4"/>
        <w:rPr>
          <w:rFonts w:ascii="Calibri" w:hAnsi="Calibri" w:cs="Times New Roman"/>
          <w:color w:val="auto"/>
        </w:rPr>
      </w:pPr>
      <w:hyperlink w:anchor="_Toc49518042" w:history="1">
        <w:r w:rsidR="00A66D56" w:rsidRPr="00F64689">
          <w:rPr>
            <w:rStyle w:val="Hyperlink"/>
          </w:rPr>
          <w:t>KAAJEE's Use of Form-based Authentication</w:t>
        </w:r>
        <w:r w:rsidR="00A66D56">
          <w:rPr>
            <w:webHidden/>
          </w:rPr>
          <w:tab/>
        </w:r>
        <w:r w:rsidR="00A66D56">
          <w:rPr>
            <w:webHidden/>
          </w:rPr>
          <w:fldChar w:fldCharType="begin"/>
        </w:r>
        <w:r w:rsidR="00A66D56">
          <w:rPr>
            <w:webHidden/>
          </w:rPr>
          <w:instrText xml:space="preserve"> PAGEREF _Toc49518042 \h </w:instrText>
        </w:r>
        <w:r w:rsidR="00A66D56">
          <w:rPr>
            <w:webHidden/>
          </w:rPr>
        </w:r>
        <w:r w:rsidR="00A66D56">
          <w:rPr>
            <w:webHidden/>
          </w:rPr>
          <w:fldChar w:fldCharType="separate"/>
        </w:r>
        <w:r w:rsidR="000037F0">
          <w:rPr>
            <w:webHidden/>
          </w:rPr>
          <w:t>1-10</w:t>
        </w:r>
        <w:r w:rsidR="00A66D56">
          <w:rPr>
            <w:webHidden/>
          </w:rPr>
          <w:fldChar w:fldCharType="end"/>
        </w:r>
      </w:hyperlink>
    </w:p>
    <w:p w14:paraId="0FF92C88" w14:textId="1DCE9D58" w:rsidR="00A66D56" w:rsidRPr="00C07A43" w:rsidRDefault="0072545C">
      <w:pPr>
        <w:pStyle w:val="TOC4"/>
        <w:rPr>
          <w:rFonts w:ascii="Calibri" w:hAnsi="Calibri" w:cs="Times New Roman"/>
          <w:color w:val="auto"/>
        </w:rPr>
      </w:pPr>
      <w:hyperlink w:anchor="_Toc49518043" w:history="1">
        <w:r w:rsidR="00A66D56" w:rsidRPr="00F64689">
          <w:rPr>
            <w:rStyle w:val="Hyperlink"/>
          </w:rPr>
          <w:t>Container Security Detecting Authorization Failures</w:t>
        </w:r>
        <w:r w:rsidR="00A66D56">
          <w:rPr>
            <w:webHidden/>
          </w:rPr>
          <w:tab/>
        </w:r>
        <w:r w:rsidR="00A66D56">
          <w:rPr>
            <w:webHidden/>
          </w:rPr>
          <w:fldChar w:fldCharType="begin"/>
        </w:r>
        <w:r w:rsidR="00A66D56">
          <w:rPr>
            <w:webHidden/>
          </w:rPr>
          <w:instrText xml:space="preserve"> PAGEREF _Toc49518043 \h </w:instrText>
        </w:r>
        <w:r w:rsidR="00A66D56">
          <w:rPr>
            <w:webHidden/>
          </w:rPr>
        </w:r>
        <w:r w:rsidR="00A66D56">
          <w:rPr>
            <w:webHidden/>
          </w:rPr>
          <w:fldChar w:fldCharType="separate"/>
        </w:r>
        <w:r w:rsidR="000037F0">
          <w:rPr>
            <w:webHidden/>
          </w:rPr>
          <w:t>1-11</w:t>
        </w:r>
        <w:r w:rsidR="00A66D56">
          <w:rPr>
            <w:webHidden/>
          </w:rPr>
          <w:fldChar w:fldCharType="end"/>
        </w:r>
      </w:hyperlink>
    </w:p>
    <w:p w14:paraId="652E160D" w14:textId="6205C44E" w:rsidR="00A66D56" w:rsidRPr="00C07A43" w:rsidRDefault="0072545C">
      <w:pPr>
        <w:pStyle w:val="TOC4"/>
        <w:rPr>
          <w:rFonts w:ascii="Calibri" w:hAnsi="Calibri" w:cs="Times New Roman"/>
          <w:color w:val="auto"/>
        </w:rPr>
      </w:pPr>
      <w:hyperlink w:anchor="_Toc49518044" w:history="1">
        <w:r w:rsidR="00A66D56" w:rsidRPr="00F64689">
          <w:rPr>
            <w:rStyle w:val="Hyperlink"/>
          </w:rPr>
          <w:t xml:space="preserve">KAAJEE </w:t>
        </w:r>
        <w:r w:rsidR="00A66D56" w:rsidRPr="003E0095">
          <w:rPr>
            <w:rStyle w:val="Hyperlink"/>
          </w:rPr>
          <w:t>Classic</w:t>
        </w:r>
        <w:r w:rsidR="00A66D56" w:rsidRPr="00F64689">
          <w:rPr>
            <w:rStyle w:val="Hyperlink"/>
          </w:rPr>
          <w:t xml:space="preserve"> J2EE Web-based Application Login Page</w:t>
        </w:r>
        <w:r w:rsidR="00A66D56">
          <w:rPr>
            <w:webHidden/>
          </w:rPr>
          <w:tab/>
        </w:r>
        <w:r w:rsidR="00A66D56">
          <w:rPr>
            <w:webHidden/>
          </w:rPr>
          <w:fldChar w:fldCharType="begin"/>
        </w:r>
        <w:r w:rsidR="00A66D56">
          <w:rPr>
            <w:webHidden/>
          </w:rPr>
          <w:instrText xml:space="preserve"> PAGEREF _Toc49518044 \h </w:instrText>
        </w:r>
        <w:r w:rsidR="00A66D56">
          <w:rPr>
            <w:webHidden/>
          </w:rPr>
        </w:r>
        <w:r w:rsidR="00A66D56">
          <w:rPr>
            <w:webHidden/>
          </w:rPr>
          <w:fldChar w:fldCharType="separate"/>
        </w:r>
        <w:r w:rsidR="000037F0">
          <w:rPr>
            <w:webHidden/>
          </w:rPr>
          <w:t>1-11</w:t>
        </w:r>
        <w:r w:rsidR="00A66D56">
          <w:rPr>
            <w:webHidden/>
          </w:rPr>
          <w:fldChar w:fldCharType="end"/>
        </w:r>
      </w:hyperlink>
    </w:p>
    <w:p w14:paraId="3410D6DA" w14:textId="0E217A17" w:rsidR="00A66D56" w:rsidRPr="00C07A43" w:rsidRDefault="0072545C">
      <w:pPr>
        <w:pStyle w:val="TOC2"/>
        <w:rPr>
          <w:rFonts w:ascii="Calibri" w:hAnsi="Calibri" w:cs="Times New Roman"/>
          <w:noProof/>
        </w:rPr>
      </w:pPr>
      <w:hyperlink w:anchor="_Toc49518045" w:history="1">
        <w:r w:rsidR="00A66D56" w:rsidRPr="00F64689">
          <w:rPr>
            <w:rStyle w:val="Hyperlink"/>
            <w:noProof/>
          </w:rPr>
          <w:t>2.</w:t>
        </w:r>
        <w:r w:rsidR="00A66D56" w:rsidRPr="00C07A43">
          <w:rPr>
            <w:rFonts w:ascii="Calibri" w:hAnsi="Calibri" w:cs="Times New Roman"/>
            <w:noProof/>
          </w:rPr>
          <w:tab/>
        </w:r>
        <w:r w:rsidR="00A66D56" w:rsidRPr="00F64689">
          <w:rPr>
            <w:rStyle w:val="Hyperlink"/>
            <w:noProof/>
          </w:rPr>
          <w:t>Future Software Implementations</w:t>
        </w:r>
        <w:r w:rsidR="00A66D56">
          <w:rPr>
            <w:noProof/>
            <w:webHidden/>
          </w:rPr>
          <w:tab/>
        </w:r>
        <w:r w:rsidR="00A66D56">
          <w:rPr>
            <w:noProof/>
            <w:webHidden/>
          </w:rPr>
          <w:fldChar w:fldCharType="begin"/>
        </w:r>
        <w:r w:rsidR="00A66D56">
          <w:rPr>
            <w:noProof/>
            <w:webHidden/>
          </w:rPr>
          <w:instrText xml:space="preserve"> PAGEREF _Toc49518045 \h </w:instrText>
        </w:r>
        <w:r w:rsidR="00A66D56">
          <w:rPr>
            <w:noProof/>
            <w:webHidden/>
          </w:rPr>
        </w:r>
        <w:r w:rsidR="00A66D56">
          <w:rPr>
            <w:noProof/>
            <w:webHidden/>
          </w:rPr>
          <w:fldChar w:fldCharType="separate"/>
        </w:r>
        <w:r w:rsidR="000037F0">
          <w:rPr>
            <w:noProof/>
            <w:webHidden/>
          </w:rPr>
          <w:t>2-1</w:t>
        </w:r>
        <w:r w:rsidR="00A66D56">
          <w:rPr>
            <w:noProof/>
            <w:webHidden/>
          </w:rPr>
          <w:fldChar w:fldCharType="end"/>
        </w:r>
      </w:hyperlink>
    </w:p>
    <w:p w14:paraId="050F32C7" w14:textId="29A6C647" w:rsidR="00A66D56" w:rsidRPr="00C07A43" w:rsidRDefault="0072545C">
      <w:pPr>
        <w:pStyle w:val="TOC4"/>
        <w:rPr>
          <w:rFonts w:ascii="Calibri" w:hAnsi="Calibri" w:cs="Times New Roman"/>
          <w:color w:val="auto"/>
        </w:rPr>
      </w:pPr>
      <w:hyperlink w:anchor="_Toc49518046" w:history="1">
        <w:r w:rsidR="00A66D56" w:rsidRPr="00F64689">
          <w:rPr>
            <w:rStyle w:val="Hyperlink"/>
          </w:rPr>
          <w:t>Outstanding Issues</w:t>
        </w:r>
        <w:r w:rsidR="00A66D56">
          <w:rPr>
            <w:webHidden/>
          </w:rPr>
          <w:tab/>
        </w:r>
        <w:r w:rsidR="00A66D56">
          <w:rPr>
            <w:webHidden/>
          </w:rPr>
          <w:fldChar w:fldCharType="begin"/>
        </w:r>
        <w:r w:rsidR="00A66D56">
          <w:rPr>
            <w:webHidden/>
          </w:rPr>
          <w:instrText xml:space="preserve"> PAGEREF _Toc49518046 \h </w:instrText>
        </w:r>
        <w:r w:rsidR="00A66D56">
          <w:rPr>
            <w:webHidden/>
          </w:rPr>
        </w:r>
        <w:r w:rsidR="00A66D56">
          <w:rPr>
            <w:webHidden/>
          </w:rPr>
          <w:fldChar w:fldCharType="separate"/>
        </w:r>
        <w:r w:rsidR="000037F0">
          <w:rPr>
            <w:webHidden/>
          </w:rPr>
          <w:t>2-1</w:t>
        </w:r>
        <w:r w:rsidR="00A66D56">
          <w:rPr>
            <w:webHidden/>
          </w:rPr>
          <w:fldChar w:fldCharType="end"/>
        </w:r>
      </w:hyperlink>
    </w:p>
    <w:p w14:paraId="331BBE02" w14:textId="7C3B8474" w:rsidR="00A66D56" w:rsidRPr="00C07A43" w:rsidRDefault="0072545C">
      <w:pPr>
        <w:pStyle w:val="TOC4"/>
        <w:rPr>
          <w:rFonts w:ascii="Calibri" w:hAnsi="Calibri" w:cs="Times New Roman"/>
          <w:color w:val="auto"/>
        </w:rPr>
      </w:pPr>
      <w:hyperlink w:anchor="_Toc49518047" w:history="1">
        <w:r w:rsidR="00A66D56" w:rsidRPr="00F64689">
          <w:rPr>
            <w:rStyle w:val="Hyperlink"/>
          </w:rPr>
          <w:t>Future Enhancements</w:t>
        </w:r>
        <w:r w:rsidR="00A66D56">
          <w:rPr>
            <w:webHidden/>
          </w:rPr>
          <w:tab/>
        </w:r>
        <w:r w:rsidR="00A66D56">
          <w:rPr>
            <w:webHidden/>
          </w:rPr>
          <w:fldChar w:fldCharType="begin"/>
        </w:r>
        <w:r w:rsidR="00A66D56">
          <w:rPr>
            <w:webHidden/>
          </w:rPr>
          <w:instrText xml:space="preserve"> PAGEREF _Toc49518047 \h </w:instrText>
        </w:r>
        <w:r w:rsidR="00A66D56">
          <w:rPr>
            <w:webHidden/>
          </w:rPr>
        </w:r>
        <w:r w:rsidR="00A66D56">
          <w:rPr>
            <w:webHidden/>
          </w:rPr>
          <w:fldChar w:fldCharType="separate"/>
        </w:r>
        <w:r w:rsidR="000037F0">
          <w:rPr>
            <w:webHidden/>
          </w:rPr>
          <w:t>2-1</w:t>
        </w:r>
        <w:r w:rsidR="00A66D56">
          <w:rPr>
            <w:webHidden/>
          </w:rPr>
          <w:fldChar w:fldCharType="end"/>
        </w:r>
      </w:hyperlink>
    </w:p>
    <w:p w14:paraId="4A5511AB" w14:textId="6D57514D" w:rsidR="00A66D56" w:rsidRPr="00C07A43" w:rsidRDefault="0072545C">
      <w:pPr>
        <w:pStyle w:val="TOC1"/>
        <w:rPr>
          <w:rFonts w:ascii="Calibri" w:hAnsi="Calibri" w:cs="Times New Roman"/>
          <w:b w:val="0"/>
          <w:noProof/>
        </w:rPr>
      </w:pPr>
      <w:hyperlink w:anchor="_Toc49518048" w:history="1">
        <w:r w:rsidR="00A66D56" w:rsidRPr="00F64689">
          <w:rPr>
            <w:rStyle w:val="Hyperlink"/>
            <w:noProof/>
          </w:rPr>
          <w:t>II.</w:t>
        </w:r>
        <w:r w:rsidR="00A66D56" w:rsidRPr="00C07A43">
          <w:rPr>
            <w:rFonts w:ascii="Calibri" w:hAnsi="Calibri" w:cs="Times New Roman"/>
            <w:b w:val="0"/>
            <w:noProof/>
          </w:rPr>
          <w:tab/>
        </w:r>
        <w:r w:rsidR="00A66D56" w:rsidRPr="00F64689">
          <w:rPr>
            <w:rStyle w:val="Hyperlink"/>
            <w:noProof/>
          </w:rPr>
          <w:t>Developer's Guide</w:t>
        </w:r>
        <w:r w:rsidR="00A66D56">
          <w:rPr>
            <w:noProof/>
            <w:webHidden/>
          </w:rPr>
          <w:tab/>
        </w:r>
        <w:r w:rsidR="00A66D56">
          <w:rPr>
            <w:noProof/>
            <w:webHidden/>
          </w:rPr>
          <w:fldChar w:fldCharType="begin"/>
        </w:r>
        <w:r w:rsidR="00A66D56">
          <w:rPr>
            <w:noProof/>
            <w:webHidden/>
          </w:rPr>
          <w:instrText xml:space="preserve"> PAGEREF _Toc49518048 \h </w:instrText>
        </w:r>
        <w:r w:rsidR="00A66D56">
          <w:rPr>
            <w:noProof/>
            <w:webHidden/>
          </w:rPr>
        </w:r>
        <w:r w:rsidR="00A66D56">
          <w:rPr>
            <w:noProof/>
            <w:webHidden/>
          </w:rPr>
          <w:fldChar w:fldCharType="separate"/>
        </w:r>
        <w:r w:rsidR="000037F0">
          <w:rPr>
            <w:noProof/>
            <w:webHidden/>
          </w:rPr>
          <w:t>II-1</w:t>
        </w:r>
        <w:r w:rsidR="00A66D56">
          <w:rPr>
            <w:noProof/>
            <w:webHidden/>
          </w:rPr>
          <w:fldChar w:fldCharType="end"/>
        </w:r>
      </w:hyperlink>
    </w:p>
    <w:p w14:paraId="3C9396C7" w14:textId="559079C8" w:rsidR="00A66D56" w:rsidRPr="00C07A43" w:rsidRDefault="0072545C">
      <w:pPr>
        <w:pStyle w:val="TOC2"/>
        <w:rPr>
          <w:rFonts w:ascii="Calibri" w:hAnsi="Calibri" w:cs="Times New Roman"/>
          <w:noProof/>
        </w:rPr>
      </w:pPr>
      <w:hyperlink w:anchor="_Toc49518049" w:history="1">
        <w:r w:rsidR="00A66D56" w:rsidRPr="00F64689">
          <w:rPr>
            <w:rStyle w:val="Hyperlink"/>
            <w:noProof/>
          </w:rPr>
          <w:t>3.</w:t>
        </w:r>
        <w:r w:rsidR="00A66D56" w:rsidRPr="00C07A43">
          <w:rPr>
            <w:rFonts w:ascii="Calibri" w:hAnsi="Calibri" w:cs="Times New Roman"/>
            <w:noProof/>
          </w:rPr>
          <w:tab/>
        </w:r>
        <w:r w:rsidR="00A66D56" w:rsidRPr="00F64689">
          <w:rPr>
            <w:rStyle w:val="Hyperlink"/>
            <w:noProof/>
          </w:rPr>
          <w:t>KAAJEE Installation Instructions for Developers</w:t>
        </w:r>
        <w:r w:rsidR="00A66D56">
          <w:rPr>
            <w:noProof/>
            <w:webHidden/>
          </w:rPr>
          <w:tab/>
        </w:r>
        <w:r w:rsidR="00A66D56">
          <w:rPr>
            <w:noProof/>
            <w:webHidden/>
          </w:rPr>
          <w:fldChar w:fldCharType="begin"/>
        </w:r>
        <w:r w:rsidR="00A66D56">
          <w:rPr>
            <w:noProof/>
            <w:webHidden/>
          </w:rPr>
          <w:instrText xml:space="preserve"> PAGEREF _Toc49518049 \h </w:instrText>
        </w:r>
        <w:r w:rsidR="00A66D56">
          <w:rPr>
            <w:noProof/>
            <w:webHidden/>
          </w:rPr>
        </w:r>
        <w:r w:rsidR="00A66D56">
          <w:rPr>
            <w:noProof/>
            <w:webHidden/>
          </w:rPr>
          <w:fldChar w:fldCharType="separate"/>
        </w:r>
        <w:r w:rsidR="000037F0">
          <w:rPr>
            <w:noProof/>
            <w:webHidden/>
          </w:rPr>
          <w:t>3-1</w:t>
        </w:r>
        <w:r w:rsidR="00A66D56">
          <w:rPr>
            <w:noProof/>
            <w:webHidden/>
          </w:rPr>
          <w:fldChar w:fldCharType="end"/>
        </w:r>
      </w:hyperlink>
    </w:p>
    <w:p w14:paraId="050C18FA" w14:textId="766FA458" w:rsidR="00A66D56" w:rsidRPr="00C07A43" w:rsidRDefault="0072545C">
      <w:pPr>
        <w:pStyle w:val="TOC4"/>
        <w:rPr>
          <w:rFonts w:ascii="Calibri" w:hAnsi="Calibri" w:cs="Times New Roman"/>
          <w:color w:val="auto"/>
        </w:rPr>
      </w:pPr>
      <w:hyperlink w:anchor="_Toc49518050" w:history="1">
        <w:r w:rsidR="00A66D56" w:rsidRPr="00F64689">
          <w:rPr>
            <w:rStyle w:val="Hyperlink"/>
          </w:rPr>
          <w:t>Dependencies: Preliminary Considerations for Developer Workstation Requirements</w:t>
        </w:r>
        <w:r w:rsidR="00A66D56">
          <w:rPr>
            <w:webHidden/>
          </w:rPr>
          <w:tab/>
        </w:r>
        <w:r w:rsidR="00A66D56">
          <w:rPr>
            <w:webHidden/>
          </w:rPr>
          <w:fldChar w:fldCharType="begin"/>
        </w:r>
        <w:r w:rsidR="00A66D56">
          <w:rPr>
            <w:webHidden/>
          </w:rPr>
          <w:instrText xml:space="preserve"> PAGEREF _Toc49518050 \h </w:instrText>
        </w:r>
        <w:r w:rsidR="00A66D56">
          <w:rPr>
            <w:webHidden/>
          </w:rPr>
        </w:r>
        <w:r w:rsidR="00A66D56">
          <w:rPr>
            <w:webHidden/>
          </w:rPr>
          <w:fldChar w:fldCharType="separate"/>
        </w:r>
        <w:r w:rsidR="000037F0">
          <w:rPr>
            <w:webHidden/>
          </w:rPr>
          <w:t>3-1</w:t>
        </w:r>
        <w:r w:rsidR="00A66D56">
          <w:rPr>
            <w:webHidden/>
          </w:rPr>
          <w:fldChar w:fldCharType="end"/>
        </w:r>
      </w:hyperlink>
    </w:p>
    <w:p w14:paraId="3C26E9A4" w14:textId="1C97FBFA" w:rsidR="00A66D56" w:rsidRPr="00C07A43" w:rsidRDefault="0072545C">
      <w:pPr>
        <w:pStyle w:val="TOC4"/>
        <w:rPr>
          <w:rFonts w:ascii="Calibri" w:hAnsi="Calibri" w:cs="Times New Roman"/>
          <w:color w:val="auto"/>
        </w:rPr>
      </w:pPr>
      <w:hyperlink w:anchor="_Toc49518051" w:history="1">
        <w:r w:rsidR="00A66D56" w:rsidRPr="00F64689">
          <w:rPr>
            <w:rStyle w:val="Hyperlink"/>
          </w:rPr>
          <w:t>Dependencies: KAAJEE and VistALink Software</w:t>
        </w:r>
        <w:r w:rsidR="00A66D56">
          <w:rPr>
            <w:webHidden/>
          </w:rPr>
          <w:tab/>
        </w:r>
        <w:r w:rsidR="00A66D56">
          <w:rPr>
            <w:webHidden/>
          </w:rPr>
          <w:fldChar w:fldCharType="begin"/>
        </w:r>
        <w:r w:rsidR="00A66D56">
          <w:rPr>
            <w:webHidden/>
          </w:rPr>
          <w:instrText xml:space="preserve"> PAGEREF _Toc49518051 \h </w:instrText>
        </w:r>
        <w:r w:rsidR="00A66D56">
          <w:rPr>
            <w:webHidden/>
          </w:rPr>
        </w:r>
        <w:r w:rsidR="00A66D56">
          <w:rPr>
            <w:webHidden/>
          </w:rPr>
          <w:fldChar w:fldCharType="separate"/>
        </w:r>
        <w:r w:rsidR="000037F0">
          <w:rPr>
            <w:webHidden/>
          </w:rPr>
          <w:t>3-2</w:t>
        </w:r>
        <w:r w:rsidR="00A66D56">
          <w:rPr>
            <w:webHidden/>
          </w:rPr>
          <w:fldChar w:fldCharType="end"/>
        </w:r>
      </w:hyperlink>
    </w:p>
    <w:p w14:paraId="3BDE029C" w14:textId="5E978318" w:rsidR="00A66D56" w:rsidRPr="00C07A43" w:rsidRDefault="0072545C">
      <w:pPr>
        <w:pStyle w:val="TOC4"/>
        <w:rPr>
          <w:rFonts w:ascii="Calibri" w:hAnsi="Calibri" w:cs="Times New Roman"/>
          <w:color w:val="auto"/>
        </w:rPr>
      </w:pPr>
      <w:hyperlink w:anchor="_Toc49518052" w:history="1">
        <w:r w:rsidR="00A66D56" w:rsidRPr="00F64689">
          <w:rPr>
            <w:rStyle w:val="Hyperlink"/>
          </w:rPr>
          <w:t>Dependencies: KAAJEE-Related Software Applications/Modules</w:t>
        </w:r>
        <w:r w:rsidR="00A66D56">
          <w:rPr>
            <w:webHidden/>
          </w:rPr>
          <w:tab/>
        </w:r>
        <w:r w:rsidR="00A66D56">
          <w:rPr>
            <w:webHidden/>
          </w:rPr>
          <w:fldChar w:fldCharType="begin"/>
        </w:r>
        <w:r w:rsidR="00A66D56">
          <w:rPr>
            <w:webHidden/>
          </w:rPr>
          <w:instrText xml:space="preserve"> PAGEREF _Toc49518052 \h </w:instrText>
        </w:r>
        <w:r w:rsidR="00A66D56">
          <w:rPr>
            <w:webHidden/>
          </w:rPr>
        </w:r>
        <w:r w:rsidR="00A66D56">
          <w:rPr>
            <w:webHidden/>
          </w:rPr>
          <w:fldChar w:fldCharType="separate"/>
        </w:r>
        <w:r w:rsidR="000037F0">
          <w:rPr>
            <w:webHidden/>
          </w:rPr>
          <w:t>3-3</w:t>
        </w:r>
        <w:r w:rsidR="00A66D56">
          <w:rPr>
            <w:webHidden/>
          </w:rPr>
          <w:fldChar w:fldCharType="end"/>
        </w:r>
      </w:hyperlink>
    </w:p>
    <w:p w14:paraId="4F16DFD5" w14:textId="413B4786" w:rsidR="00A66D56" w:rsidRPr="00C07A43" w:rsidRDefault="0072545C">
      <w:pPr>
        <w:pStyle w:val="TOC4"/>
        <w:rPr>
          <w:rFonts w:ascii="Calibri" w:hAnsi="Calibri" w:cs="Times New Roman"/>
          <w:color w:val="auto"/>
        </w:rPr>
      </w:pPr>
      <w:hyperlink w:anchor="_Toc49518053" w:history="1">
        <w:r w:rsidR="00A66D56" w:rsidRPr="00F64689">
          <w:rPr>
            <w:rStyle w:val="Hyperlink"/>
          </w:rPr>
          <w:t>KAAJEE Installation Instructions</w:t>
        </w:r>
        <w:r w:rsidR="00A66D56">
          <w:rPr>
            <w:webHidden/>
          </w:rPr>
          <w:tab/>
        </w:r>
        <w:r w:rsidR="00A66D56">
          <w:rPr>
            <w:webHidden/>
          </w:rPr>
          <w:fldChar w:fldCharType="begin"/>
        </w:r>
        <w:r w:rsidR="00A66D56">
          <w:rPr>
            <w:webHidden/>
          </w:rPr>
          <w:instrText xml:space="preserve"> PAGEREF _Toc49518053 \h </w:instrText>
        </w:r>
        <w:r w:rsidR="00A66D56">
          <w:rPr>
            <w:webHidden/>
          </w:rPr>
        </w:r>
        <w:r w:rsidR="00A66D56">
          <w:rPr>
            <w:webHidden/>
          </w:rPr>
          <w:fldChar w:fldCharType="separate"/>
        </w:r>
        <w:r w:rsidR="000037F0">
          <w:rPr>
            <w:webHidden/>
          </w:rPr>
          <w:t>3-3</w:t>
        </w:r>
        <w:r w:rsidR="00A66D56">
          <w:rPr>
            <w:webHidden/>
          </w:rPr>
          <w:fldChar w:fldCharType="end"/>
        </w:r>
      </w:hyperlink>
    </w:p>
    <w:p w14:paraId="3B95BAF5" w14:textId="4C5880E3" w:rsidR="00A66D56" w:rsidRPr="00C07A43" w:rsidRDefault="0072545C">
      <w:pPr>
        <w:pStyle w:val="TOC2"/>
        <w:rPr>
          <w:rFonts w:ascii="Calibri" w:hAnsi="Calibri" w:cs="Times New Roman"/>
          <w:noProof/>
        </w:rPr>
      </w:pPr>
      <w:hyperlink w:anchor="_Toc49518054" w:history="1">
        <w:r w:rsidR="00A66D56" w:rsidRPr="00F64689">
          <w:rPr>
            <w:rStyle w:val="Hyperlink"/>
            <w:noProof/>
          </w:rPr>
          <w:t>4.</w:t>
        </w:r>
        <w:r w:rsidR="00A66D56" w:rsidRPr="00C07A43">
          <w:rPr>
            <w:rFonts w:ascii="Calibri" w:hAnsi="Calibri" w:cs="Times New Roman"/>
            <w:noProof/>
          </w:rPr>
          <w:tab/>
        </w:r>
        <w:r w:rsidR="00A66D56" w:rsidRPr="00F64689">
          <w:rPr>
            <w:rStyle w:val="Hyperlink"/>
            <w:noProof/>
          </w:rPr>
          <w:t>Integrating KAAJEE with an Application</w:t>
        </w:r>
        <w:r w:rsidR="00A66D56">
          <w:rPr>
            <w:noProof/>
            <w:webHidden/>
          </w:rPr>
          <w:tab/>
        </w:r>
        <w:r w:rsidR="00A66D56">
          <w:rPr>
            <w:noProof/>
            <w:webHidden/>
          </w:rPr>
          <w:fldChar w:fldCharType="begin"/>
        </w:r>
        <w:r w:rsidR="00A66D56">
          <w:rPr>
            <w:noProof/>
            <w:webHidden/>
          </w:rPr>
          <w:instrText xml:space="preserve"> PAGEREF _Toc49518054 \h </w:instrText>
        </w:r>
        <w:r w:rsidR="00A66D56">
          <w:rPr>
            <w:noProof/>
            <w:webHidden/>
          </w:rPr>
        </w:r>
        <w:r w:rsidR="00A66D56">
          <w:rPr>
            <w:noProof/>
            <w:webHidden/>
          </w:rPr>
          <w:fldChar w:fldCharType="separate"/>
        </w:r>
        <w:r w:rsidR="000037F0">
          <w:rPr>
            <w:noProof/>
            <w:webHidden/>
          </w:rPr>
          <w:t>4-1</w:t>
        </w:r>
        <w:r w:rsidR="00A66D56">
          <w:rPr>
            <w:noProof/>
            <w:webHidden/>
          </w:rPr>
          <w:fldChar w:fldCharType="end"/>
        </w:r>
      </w:hyperlink>
    </w:p>
    <w:p w14:paraId="7A3214E7" w14:textId="3751F08B" w:rsidR="00A66D56" w:rsidRPr="00C07A43" w:rsidRDefault="0072545C">
      <w:pPr>
        <w:pStyle w:val="TOC4"/>
        <w:rPr>
          <w:rFonts w:ascii="Calibri" w:hAnsi="Calibri" w:cs="Times New Roman"/>
          <w:color w:val="auto"/>
        </w:rPr>
      </w:pPr>
      <w:hyperlink w:anchor="_Toc49518055" w:history="1">
        <w:r w:rsidR="00A66D56" w:rsidRPr="00F64689">
          <w:rPr>
            <w:rStyle w:val="Hyperlink"/>
          </w:rPr>
          <w:t>Assumptions When Implementing KAAJEE</w:t>
        </w:r>
        <w:r w:rsidR="00A66D56">
          <w:rPr>
            <w:webHidden/>
          </w:rPr>
          <w:tab/>
        </w:r>
        <w:r w:rsidR="00A66D56">
          <w:rPr>
            <w:webHidden/>
          </w:rPr>
          <w:fldChar w:fldCharType="begin"/>
        </w:r>
        <w:r w:rsidR="00A66D56">
          <w:rPr>
            <w:webHidden/>
          </w:rPr>
          <w:instrText xml:space="preserve"> PAGEREF _Toc49518055 \h </w:instrText>
        </w:r>
        <w:r w:rsidR="00A66D56">
          <w:rPr>
            <w:webHidden/>
          </w:rPr>
        </w:r>
        <w:r w:rsidR="00A66D56">
          <w:rPr>
            <w:webHidden/>
          </w:rPr>
          <w:fldChar w:fldCharType="separate"/>
        </w:r>
        <w:r w:rsidR="000037F0">
          <w:rPr>
            <w:webHidden/>
          </w:rPr>
          <w:t>4-1</w:t>
        </w:r>
        <w:r w:rsidR="00A66D56">
          <w:rPr>
            <w:webHidden/>
          </w:rPr>
          <w:fldChar w:fldCharType="end"/>
        </w:r>
      </w:hyperlink>
    </w:p>
    <w:p w14:paraId="6E58E231" w14:textId="742255BD" w:rsidR="00A66D56" w:rsidRPr="00C07A43" w:rsidRDefault="0072545C">
      <w:pPr>
        <w:pStyle w:val="TOC4"/>
        <w:rPr>
          <w:rFonts w:ascii="Calibri" w:hAnsi="Calibri" w:cs="Times New Roman"/>
          <w:color w:val="auto"/>
        </w:rPr>
      </w:pPr>
      <w:hyperlink w:anchor="_Toc49518056" w:history="1">
        <w:r w:rsidR="00A66D56" w:rsidRPr="00F64689">
          <w:rPr>
            <w:rStyle w:val="Hyperlink"/>
          </w:rPr>
          <w:t>Software Requirements/Dependencies</w:t>
        </w:r>
        <w:r w:rsidR="00A66D56">
          <w:rPr>
            <w:webHidden/>
          </w:rPr>
          <w:tab/>
        </w:r>
        <w:r w:rsidR="00A66D56">
          <w:rPr>
            <w:webHidden/>
          </w:rPr>
          <w:fldChar w:fldCharType="begin"/>
        </w:r>
        <w:r w:rsidR="00A66D56">
          <w:rPr>
            <w:webHidden/>
          </w:rPr>
          <w:instrText xml:space="preserve"> PAGEREF _Toc49518056 \h </w:instrText>
        </w:r>
        <w:r w:rsidR="00A66D56">
          <w:rPr>
            <w:webHidden/>
          </w:rPr>
        </w:r>
        <w:r w:rsidR="00A66D56">
          <w:rPr>
            <w:webHidden/>
          </w:rPr>
          <w:fldChar w:fldCharType="separate"/>
        </w:r>
        <w:r w:rsidR="000037F0">
          <w:rPr>
            <w:webHidden/>
          </w:rPr>
          <w:t>4-2</w:t>
        </w:r>
        <w:r w:rsidR="00A66D56">
          <w:rPr>
            <w:webHidden/>
          </w:rPr>
          <w:fldChar w:fldCharType="end"/>
        </w:r>
      </w:hyperlink>
    </w:p>
    <w:p w14:paraId="62EA70CD" w14:textId="0C4C4B78" w:rsidR="00A66D56" w:rsidRPr="00C07A43" w:rsidRDefault="0072545C">
      <w:pPr>
        <w:pStyle w:val="TOC4"/>
        <w:rPr>
          <w:rFonts w:ascii="Calibri" w:hAnsi="Calibri" w:cs="Times New Roman"/>
          <w:color w:val="auto"/>
        </w:rPr>
      </w:pPr>
      <w:hyperlink w:anchor="_Toc49518057" w:history="1">
        <w:r w:rsidR="00A66D56" w:rsidRPr="00F64689">
          <w:rPr>
            <w:rStyle w:val="Hyperlink"/>
          </w:rPr>
          <w:t>Web-based Application Procedures to Implement KAAJEE</w:t>
        </w:r>
        <w:r w:rsidR="00A66D56">
          <w:rPr>
            <w:webHidden/>
          </w:rPr>
          <w:tab/>
        </w:r>
        <w:r w:rsidR="00A66D56">
          <w:rPr>
            <w:webHidden/>
          </w:rPr>
          <w:fldChar w:fldCharType="begin"/>
        </w:r>
        <w:r w:rsidR="00A66D56">
          <w:rPr>
            <w:webHidden/>
          </w:rPr>
          <w:instrText xml:space="preserve"> PAGEREF _Toc49518057 \h </w:instrText>
        </w:r>
        <w:r w:rsidR="00A66D56">
          <w:rPr>
            <w:webHidden/>
          </w:rPr>
        </w:r>
        <w:r w:rsidR="00A66D56">
          <w:rPr>
            <w:webHidden/>
          </w:rPr>
          <w:fldChar w:fldCharType="separate"/>
        </w:r>
        <w:r w:rsidR="000037F0">
          <w:rPr>
            <w:webHidden/>
          </w:rPr>
          <w:t>4-3</w:t>
        </w:r>
        <w:r w:rsidR="00A66D56">
          <w:rPr>
            <w:webHidden/>
          </w:rPr>
          <w:fldChar w:fldCharType="end"/>
        </w:r>
      </w:hyperlink>
    </w:p>
    <w:p w14:paraId="56F6642E" w14:textId="7446D0C4" w:rsidR="00A66D56" w:rsidRPr="00C07A43" w:rsidRDefault="0072545C">
      <w:pPr>
        <w:pStyle w:val="TOC4"/>
        <w:rPr>
          <w:rFonts w:ascii="Calibri" w:hAnsi="Calibri" w:cs="Times New Roman"/>
          <w:color w:val="auto"/>
        </w:rPr>
      </w:pPr>
      <w:hyperlink w:anchor="_Toc49518058" w:history="1">
        <w:r w:rsidR="00A66D56" w:rsidRPr="00F64689">
          <w:rPr>
            <w:rStyle w:val="Hyperlink"/>
          </w:rPr>
          <w:t>SSO/UC/CCOW Functionality Enabled</w:t>
        </w:r>
        <w:r w:rsidR="00A66D56">
          <w:rPr>
            <w:webHidden/>
          </w:rPr>
          <w:tab/>
        </w:r>
        <w:r w:rsidR="00A66D56">
          <w:rPr>
            <w:webHidden/>
          </w:rPr>
          <w:fldChar w:fldCharType="begin"/>
        </w:r>
        <w:r w:rsidR="00A66D56">
          <w:rPr>
            <w:webHidden/>
          </w:rPr>
          <w:instrText xml:space="preserve"> PAGEREF _Toc49518058 \h </w:instrText>
        </w:r>
        <w:r w:rsidR="00A66D56">
          <w:rPr>
            <w:webHidden/>
          </w:rPr>
        </w:r>
        <w:r w:rsidR="00A66D56">
          <w:rPr>
            <w:webHidden/>
          </w:rPr>
          <w:fldChar w:fldCharType="separate"/>
        </w:r>
        <w:r w:rsidR="000037F0">
          <w:rPr>
            <w:webHidden/>
          </w:rPr>
          <w:t>4-15</w:t>
        </w:r>
        <w:r w:rsidR="00A66D56">
          <w:rPr>
            <w:webHidden/>
          </w:rPr>
          <w:fldChar w:fldCharType="end"/>
        </w:r>
      </w:hyperlink>
    </w:p>
    <w:p w14:paraId="456E0E47" w14:textId="079BD0E8" w:rsidR="00A66D56" w:rsidRPr="00C07A43" w:rsidRDefault="0072545C">
      <w:pPr>
        <w:pStyle w:val="TOC2"/>
        <w:rPr>
          <w:rFonts w:ascii="Calibri" w:hAnsi="Calibri" w:cs="Times New Roman"/>
          <w:noProof/>
        </w:rPr>
      </w:pPr>
      <w:hyperlink w:anchor="_Toc49518059" w:history="1">
        <w:r w:rsidR="00A66D56" w:rsidRPr="00F64689">
          <w:rPr>
            <w:rStyle w:val="Hyperlink"/>
            <w:noProof/>
          </w:rPr>
          <w:t>5.</w:t>
        </w:r>
        <w:r w:rsidR="00A66D56" w:rsidRPr="00C07A43">
          <w:rPr>
            <w:rFonts w:ascii="Calibri" w:hAnsi="Calibri" w:cs="Times New Roman"/>
            <w:noProof/>
          </w:rPr>
          <w:tab/>
        </w:r>
        <w:r w:rsidR="00A66D56" w:rsidRPr="00F64689">
          <w:rPr>
            <w:rStyle w:val="Hyperlink"/>
            <w:noProof/>
          </w:rPr>
          <w:t>Role Design/Setup/Administration</w:t>
        </w:r>
        <w:r w:rsidR="00A66D56">
          <w:rPr>
            <w:noProof/>
            <w:webHidden/>
          </w:rPr>
          <w:tab/>
        </w:r>
        <w:r w:rsidR="00A66D56">
          <w:rPr>
            <w:noProof/>
            <w:webHidden/>
          </w:rPr>
          <w:fldChar w:fldCharType="begin"/>
        </w:r>
        <w:r w:rsidR="00A66D56">
          <w:rPr>
            <w:noProof/>
            <w:webHidden/>
          </w:rPr>
          <w:instrText xml:space="preserve"> PAGEREF _Toc49518059 \h </w:instrText>
        </w:r>
        <w:r w:rsidR="00A66D56">
          <w:rPr>
            <w:noProof/>
            <w:webHidden/>
          </w:rPr>
        </w:r>
        <w:r w:rsidR="00A66D56">
          <w:rPr>
            <w:noProof/>
            <w:webHidden/>
          </w:rPr>
          <w:fldChar w:fldCharType="separate"/>
        </w:r>
        <w:r w:rsidR="000037F0">
          <w:rPr>
            <w:noProof/>
            <w:webHidden/>
          </w:rPr>
          <w:t>5-1</w:t>
        </w:r>
        <w:r w:rsidR="00A66D56">
          <w:rPr>
            <w:noProof/>
            <w:webHidden/>
          </w:rPr>
          <w:fldChar w:fldCharType="end"/>
        </w:r>
      </w:hyperlink>
    </w:p>
    <w:p w14:paraId="2A26A445" w14:textId="3AAA7B9F" w:rsidR="00A66D56" w:rsidRPr="00C07A43" w:rsidRDefault="0072545C">
      <w:pPr>
        <w:pStyle w:val="TOC4"/>
        <w:rPr>
          <w:rFonts w:ascii="Calibri" w:hAnsi="Calibri" w:cs="Times New Roman"/>
          <w:color w:val="auto"/>
        </w:rPr>
      </w:pPr>
      <w:hyperlink w:anchor="_Toc49518060" w:history="1">
        <w:r w:rsidR="00A66D56" w:rsidRPr="00F64689">
          <w:rPr>
            <w:rStyle w:val="Hyperlink"/>
          </w:rPr>
          <w:t>1.</w:t>
        </w:r>
        <w:r w:rsidR="00A66D56" w:rsidRPr="00C07A43">
          <w:rPr>
            <w:rFonts w:ascii="Calibri" w:hAnsi="Calibri" w:cs="Times New Roman"/>
            <w:color w:val="auto"/>
          </w:rPr>
          <w:tab/>
        </w:r>
        <w:r w:rsidR="00A66D56" w:rsidRPr="00F64689">
          <w:rPr>
            <w:rStyle w:val="Hyperlink"/>
          </w:rPr>
          <w:t>Declare Groups (weblogic.xml file)</w:t>
        </w:r>
        <w:r w:rsidR="00A66D56">
          <w:rPr>
            <w:webHidden/>
          </w:rPr>
          <w:tab/>
        </w:r>
        <w:r w:rsidR="00A66D56">
          <w:rPr>
            <w:webHidden/>
          </w:rPr>
          <w:fldChar w:fldCharType="begin"/>
        </w:r>
        <w:r w:rsidR="00A66D56">
          <w:rPr>
            <w:webHidden/>
          </w:rPr>
          <w:instrText xml:space="preserve"> PAGEREF _Toc49518060 \h </w:instrText>
        </w:r>
        <w:r w:rsidR="00A66D56">
          <w:rPr>
            <w:webHidden/>
          </w:rPr>
        </w:r>
        <w:r w:rsidR="00A66D56">
          <w:rPr>
            <w:webHidden/>
          </w:rPr>
          <w:fldChar w:fldCharType="separate"/>
        </w:r>
        <w:r w:rsidR="000037F0">
          <w:rPr>
            <w:webHidden/>
          </w:rPr>
          <w:t>5-2</w:t>
        </w:r>
        <w:r w:rsidR="00A66D56">
          <w:rPr>
            <w:webHidden/>
          </w:rPr>
          <w:fldChar w:fldCharType="end"/>
        </w:r>
      </w:hyperlink>
    </w:p>
    <w:p w14:paraId="2778A2D1" w14:textId="197B20E1" w:rsidR="00A66D56" w:rsidRPr="00C07A43" w:rsidRDefault="0072545C">
      <w:pPr>
        <w:pStyle w:val="TOC4"/>
        <w:rPr>
          <w:rFonts w:ascii="Calibri" w:hAnsi="Calibri" w:cs="Times New Roman"/>
          <w:color w:val="auto"/>
        </w:rPr>
      </w:pPr>
      <w:hyperlink w:anchor="_Toc49518061" w:history="1">
        <w:r w:rsidR="00A66D56" w:rsidRPr="00F64689">
          <w:rPr>
            <w:rStyle w:val="Hyperlink"/>
          </w:rPr>
          <w:t>2.</w:t>
        </w:r>
        <w:r w:rsidR="00A66D56" w:rsidRPr="00C07A43">
          <w:rPr>
            <w:rFonts w:ascii="Calibri" w:hAnsi="Calibri" w:cs="Times New Roman"/>
            <w:color w:val="auto"/>
          </w:rPr>
          <w:tab/>
        </w:r>
        <w:r w:rsidR="00A66D56" w:rsidRPr="00F64689">
          <w:rPr>
            <w:rStyle w:val="Hyperlink"/>
          </w:rPr>
          <w:t>Create VistA M Server J2EE Security Keys Corresponding to WebLogic Group Names</w:t>
        </w:r>
        <w:r w:rsidR="00A66D56">
          <w:rPr>
            <w:webHidden/>
          </w:rPr>
          <w:tab/>
        </w:r>
        <w:r w:rsidR="00A66D56">
          <w:rPr>
            <w:webHidden/>
          </w:rPr>
          <w:fldChar w:fldCharType="begin"/>
        </w:r>
        <w:r w:rsidR="00A66D56">
          <w:rPr>
            <w:webHidden/>
          </w:rPr>
          <w:instrText xml:space="preserve"> PAGEREF _Toc49518061 \h </w:instrText>
        </w:r>
        <w:r w:rsidR="00A66D56">
          <w:rPr>
            <w:webHidden/>
          </w:rPr>
        </w:r>
        <w:r w:rsidR="00A66D56">
          <w:rPr>
            <w:webHidden/>
          </w:rPr>
          <w:fldChar w:fldCharType="separate"/>
        </w:r>
        <w:r w:rsidR="000037F0">
          <w:rPr>
            <w:webHidden/>
          </w:rPr>
          <w:t>5-3</w:t>
        </w:r>
        <w:r w:rsidR="00A66D56">
          <w:rPr>
            <w:webHidden/>
          </w:rPr>
          <w:fldChar w:fldCharType="end"/>
        </w:r>
      </w:hyperlink>
    </w:p>
    <w:p w14:paraId="5A0AE4CC" w14:textId="2AF162AF" w:rsidR="00A66D56" w:rsidRPr="00C07A43" w:rsidRDefault="0072545C">
      <w:pPr>
        <w:pStyle w:val="TOC4"/>
        <w:rPr>
          <w:rFonts w:ascii="Calibri" w:hAnsi="Calibri" w:cs="Times New Roman"/>
          <w:color w:val="auto"/>
        </w:rPr>
      </w:pPr>
      <w:hyperlink w:anchor="_Toc49518062" w:history="1">
        <w:r w:rsidR="00A66D56" w:rsidRPr="00F64689">
          <w:rPr>
            <w:rStyle w:val="Hyperlink"/>
          </w:rPr>
          <w:t>3.</w:t>
        </w:r>
        <w:r w:rsidR="00A66D56" w:rsidRPr="00C07A43">
          <w:rPr>
            <w:rFonts w:ascii="Calibri" w:hAnsi="Calibri" w:cs="Times New Roman"/>
            <w:color w:val="auto"/>
          </w:rPr>
          <w:tab/>
        </w:r>
        <w:r w:rsidR="00A66D56" w:rsidRPr="00F64689">
          <w:rPr>
            <w:rStyle w:val="Hyperlink"/>
          </w:rPr>
          <w:t>Declare J2EE Security Role Names</w:t>
        </w:r>
        <w:r w:rsidR="00A66D56">
          <w:rPr>
            <w:webHidden/>
          </w:rPr>
          <w:tab/>
        </w:r>
        <w:r w:rsidR="00A66D56">
          <w:rPr>
            <w:webHidden/>
          </w:rPr>
          <w:fldChar w:fldCharType="begin"/>
        </w:r>
        <w:r w:rsidR="00A66D56">
          <w:rPr>
            <w:webHidden/>
          </w:rPr>
          <w:instrText xml:space="preserve"> PAGEREF _Toc49518062 \h </w:instrText>
        </w:r>
        <w:r w:rsidR="00A66D56">
          <w:rPr>
            <w:webHidden/>
          </w:rPr>
        </w:r>
        <w:r w:rsidR="00A66D56">
          <w:rPr>
            <w:webHidden/>
          </w:rPr>
          <w:fldChar w:fldCharType="separate"/>
        </w:r>
        <w:r w:rsidR="000037F0">
          <w:rPr>
            <w:webHidden/>
          </w:rPr>
          <w:t>5-3</w:t>
        </w:r>
        <w:r w:rsidR="00A66D56">
          <w:rPr>
            <w:webHidden/>
          </w:rPr>
          <w:fldChar w:fldCharType="end"/>
        </w:r>
      </w:hyperlink>
    </w:p>
    <w:p w14:paraId="6EF83AC7" w14:textId="4CECF09D" w:rsidR="00A66D56" w:rsidRPr="00C07A43" w:rsidRDefault="0072545C">
      <w:pPr>
        <w:pStyle w:val="TOC4"/>
        <w:rPr>
          <w:rFonts w:ascii="Calibri" w:hAnsi="Calibri" w:cs="Times New Roman"/>
          <w:color w:val="auto"/>
        </w:rPr>
      </w:pPr>
      <w:hyperlink w:anchor="_Toc49518063" w:history="1">
        <w:r w:rsidR="00A66D56" w:rsidRPr="00F64689">
          <w:rPr>
            <w:rStyle w:val="Hyperlink"/>
          </w:rPr>
          <w:t>4.</w:t>
        </w:r>
        <w:r w:rsidR="00A66D56" w:rsidRPr="00C07A43">
          <w:rPr>
            <w:rFonts w:ascii="Calibri" w:hAnsi="Calibri" w:cs="Times New Roman"/>
            <w:color w:val="auto"/>
          </w:rPr>
          <w:tab/>
        </w:r>
        <w:r w:rsidR="00A66D56" w:rsidRPr="00F64689">
          <w:rPr>
            <w:rStyle w:val="Hyperlink"/>
          </w:rPr>
          <w:t>Map J2EE Security Role Names to WebLogic Group Names (weblogic.xml file)</w:t>
        </w:r>
        <w:r w:rsidR="00A66D56">
          <w:rPr>
            <w:webHidden/>
          </w:rPr>
          <w:tab/>
        </w:r>
        <w:r w:rsidR="00A66D56">
          <w:rPr>
            <w:webHidden/>
          </w:rPr>
          <w:fldChar w:fldCharType="begin"/>
        </w:r>
        <w:r w:rsidR="00A66D56">
          <w:rPr>
            <w:webHidden/>
          </w:rPr>
          <w:instrText xml:space="preserve"> PAGEREF _Toc49518063 \h </w:instrText>
        </w:r>
        <w:r w:rsidR="00A66D56">
          <w:rPr>
            <w:webHidden/>
          </w:rPr>
        </w:r>
        <w:r w:rsidR="00A66D56">
          <w:rPr>
            <w:webHidden/>
          </w:rPr>
          <w:fldChar w:fldCharType="separate"/>
        </w:r>
        <w:r w:rsidR="000037F0">
          <w:rPr>
            <w:webHidden/>
          </w:rPr>
          <w:t>5-4</w:t>
        </w:r>
        <w:r w:rsidR="00A66D56">
          <w:rPr>
            <w:webHidden/>
          </w:rPr>
          <w:fldChar w:fldCharType="end"/>
        </w:r>
      </w:hyperlink>
    </w:p>
    <w:p w14:paraId="43F3C7DF" w14:textId="434A971D" w:rsidR="00A66D56" w:rsidRPr="00C07A43" w:rsidRDefault="0072545C">
      <w:pPr>
        <w:pStyle w:val="TOC4"/>
        <w:rPr>
          <w:rFonts w:ascii="Calibri" w:hAnsi="Calibri" w:cs="Times New Roman"/>
          <w:color w:val="auto"/>
        </w:rPr>
      </w:pPr>
      <w:hyperlink w:anchor="_Toc49518064" w:history="1">
        <w:r w:rsidR="00A66D56" w:rsidRPr="00F64689">
          <w:rPr>
            <w:rStyle w:val="Hyperlink"/>
          </w:rPr>
          <w:t>5.</w:t>
        </w:r>
        <w:r w:rsidR="00A66D56" w:rsidRPr="00C07A43">
          <w:rPr>
            <w:rFonts w:ascii="Calibri" w:hAnsi="Calibri" w:cs="Times New Roman"/>
            <w:color w:val="auto"/>
          </w:rPr>
          <w:tab/>
        </w:r>
        <w:r w:rsidR="00A66D56" w:rsidRPr="00F64689">
          <w:rPr>
            <w:rStyle w:val="Hyperlink"/>
          </w:rPr>
          <w:t>Configure Web-based Application for J2EE Form-based Authentication</w:t>
        </w:r>
        <w:r w:rsidR="00A66D56">
          <w:rPr>
            <w:webHidden/>
          </w:rPr>
          <w:tab/>
        </w:r>
        <w:r w:rsidR="00A66D56">
          <w:rPr>
            <w:webHidden/>
          </w:rPr>
          <w:fldChar w:fldCharType="begin"/>
        </w:r>
        <w:r w:rsidR="00A66D56">
          <w:rPr>
            <w:webHidden/>
          </w:rPr>
          <w:instrText xml:space="preserve"> PAGEREF _Toc49518064 \h </w:instrText>
        </w:r>
        <w:r w:rsidR="00A66D56">
          <w:rPr>
            <w:webHidden/>
          </w:rPr>
        </w:r>
        <w:r w:rsidR="00A66D56">
          <w:rPr>
            <w:webHidden/>
          </w:rPr>
          <w:fldChar w:fldCharType="separate"/>
        </w:r>
        <w:r w:rsidR="000037F0">
          <w:rPr>
            <w:webHidden/>
          </w:rPr>
          <w:t>5-4</w:t>
        </w:r>
        <w:r w:rsidR="00A66D56">
          <w:rPr>
            <w:webHidden/>
          </w:rPr>
          <w:fldChar w:fldCharType="end"/>
        </w:r>
      </w:hyperlink>
    </w:p>
    <w:p w14:paraId="7A479F48" w14:textId="0C95BBC7" w:rsidR="00A66D56" w:rsidRPr="00C07A43" w:rsidRDefault="0072545C">
      <w:pPr>
        <w:pStyle w:val="TOC4"/>
        <w:rPr>
          <w:rFonts w:ascii="Calibri" w:hAnsi="Calibri" w:cs="Times New Roman"/>
          <w:color w:val="auto"/>
        </w:rPr>
      </w:pPr>
      <w:hyperlink w:anchor="_Toc49518065" w:history="1">
        <w:r w:rsidR="00A66D56" w:rsidRPr="00F64689">
          <w:rPr>
            <w:rStyle w:val="Hyperlink"/>
          </w:rPr>
          <w:t>6.</w:t>
        </w:r>
        <w:r w:rsidR="00A66D56" w:rsidRPr="00C07A43">
          <w:rPr>
            <w:rFonts w:ascii="Calibri" w:hAnsi="Calibri" w:cs="Times New Roman"/>
            <w:color w:val="auto"/>
          </w:rPr>
          <w:tab/>
        </w:r>
        <w:r w:rsidR="00A66D56" w:rsidRPr="00F64689">
          <w:rPr>
            <w:rStyle w:val="Hyperlink"/>
          </w:rPr>
          <w:t>Protect Resources in Your J2EE Application</w:t>
        </w:r>
        <w:r w:rsidR="00A66D56">
          <w:rPr>
            <w:webHidden/>
          </w:rPr>
          <w:tab/>
        </w:r>
        <w:r w:rsidR="00A66D56">
          <w:rPr>
            <w:webHidden/>
          </w:rPr>
          <w:fldChar w:fldCharType="begin"/>
        </w:r>
        <w:r w:rsidR="00A66D56">
          <w:rPr>
            <w:webHidden/>
          </w:rPr>
          <w:instrText xml:space="preserve"> PAGEREF _Toc49518065 \h </w:instrText>
        </w:r>
        <w:r w:rsidR="00A66D56">
          <w:rPr>
            <w:webHidden/>
          </w:rPr>
        </w:r>
        <w:r w:rsidR="00A66D56">
          <w:rPr>
            <w:webHidden/>
          </w:rPr>
          <w:fldChar w:fldCharType="separate"/>
        </w:r>
        <w:r w:rsidR="000037F0">
          <w:rPr>
            <w:webHidden/>
          </w:rPr>
          <w:t>5-5</w:t>
        </w:r>
        <w:r w:rsidR="00A66D56">
          <w:rPr>
            <w:webHidden/>
          </w:rPr>
          <w:fldChar w:fldCharType="end"/>
        </w:r>
      </w:hyperlink>
    </w:p>
    <w:p w14:paraId="28B6953A" w14:textId="39DA082C" w:rsidR="00A66D56" w:rsidRPr="00C07A43" w:rsidRDefault="0072545C">
      <w:pPr>
        <w:pStyle w:val="TOC4"/>
        <w:rPr>
          <w:rFonts w:ascii="Calibri" w:hAnsi="Calibri" w:cs="Times New Roman"/>
          <w:color w:val="auto"/>
        </w:rPr>
      </w:pPr>
      <w:hyperlink w:anchor="_Toc49518066" w:history="1">
        <w:r w:rsidR="00A66D56" w:rsidRPr="00F64689">
          <w:rPr>
            <w:rStyle w:val="Hyperlink"/>
          </w:rPr>
          <w:t>7.</w:t>
        </w:r>
        <w:r w:rsidR="00A66D56" w:rsidRPr="00C07A43">
          <w:rPr>
            <w:rFonts w:ascii="Calibri" w:hAnsi="Calibri" w:cs="Times New Roman"/>
            <w:color w:val="auto"/>
          </w:rPr>
          <w:tab/>
        </w:r>
        <w:r w:rsidR="00A66D56" w:rsidRPr="00F64689">
          <w:rPr>
            <w:rStyle w:val="Hyperlink"/>
          </w:rPr>
          <w:t>Grant Special Group to All Authenticated Users (Magic Role)</w:t>
        </w:r>
        <w:r w:rsidR="00A66D56">
          <w:rPr>
            <w:webHidden/>
          </w:rPr>
          <w:tab/>
        </w:r>
        <w:r w:rsidR="00A66D56">
          <w:rPr>
            <w:webHidden/>
          </w:rPr>
          <w:fldChar w:fldCharType="begin"/>
        </w:r>
        <w:r w:rsidR="00A66D56">
          <w:rPr>
            <w:webHidden/>
          </w:rPr>
          <w:instrText xml:space="preserve"> PAGEREF _Toc49518066 \h </w:instrText>
        </w:r>
        <w:r w:rsidR="00A66D56">
          <w:rPr>
            <w:webHidden/>
          </w:rPr>
        </w:r>
        <w:r w:rsidR="00A66D56">
          <w:rPr>
            <w:webHidden/>
          </w:rPr>
          <w:fldChar w:fldCharType="separate"/>
        </w:r>
        <w:r w:rsidR="000037F0">
          <w:rPr>
            <w:webHidden/>
          </w:rPr>
          <w:t>5-5</w:t>
        </w:r>
        <w:r w:rsidR="00A66D56">
          <w:rPr>
            <w:webHidden/>
          </w:rPr>
          <w:fldChar w:fldCharType="end"/>
        </w:r>
      </w:hyperlink>
    </w:p>
    <w:p w14:paraId="7F87A683" w14:textId="2E8E172C" w:rsidR="00A66D56" w:rsidRPr="00C07A43" w:rsidRDefault="0072545C">
      <w:pPr>
        <w:pStyle w:val="TOC4"/>
        <w:rPr>
          <w:rFonts w:ascii="Calibri" w:hAnsi="Calibri" w:cs="Times New Roman"/>
          <w:color w:val="auto"/>
        </w:rPr>
      </w:pPr>
      <w:hyperlink w:anchor="_Toc49518067" w:history="1">
        <w:r w:rsidR="00A66D56" w:rsidRPr="00F64689">
          <w:rPr>
            <w:rStyle w:val="Hyperlink"/>
          </w:rPr>
          <w:t>8.</w:t>
        </w:r>
        <w:r w:rsidR="00A66D56" w:rsidRPr="00C07A43">
          <w:rPr>
            <w:rFonts w:ascii="Calibri" w:hAnsi="Calibri" w:cs="Times New Roman"/>
            <w:color w:val="auto"/>
          </w:rPr>
          <w:tab/>
        </w:r>
        <w:r w:rsidR="00A66D56" w:rsidRPr="00F64689">
          <w:rPr>
            <w:rStyle w:val="Hyperlink"/>
          </w:rPr>
          <w:t>Administer Users</w:t>
        </w:r>
        <w:r w:rsidR="00A66D56">
          <w:rPr>
            <w:webHidden/>
          </w:rPr>
          <w:tab/>
        </w:r>
        <w:r w:rsidR="00A66D56">
          <w:rPr>
            <w:webHidden/>
          </w:rPr>
          <w:fldChar w:fldCharType="begin"/>
        </w:r>
        <w:r w:rsidR="00A66D56">
          <w:rPr>
            <w:webHidden/>
          </w:rPr>
          <w:instrText xml:space="preserve"> PAGEREF _Toc49518067 \h </w:instrText>
        </w:r>
        <w:r w:rsidR="00A66D56">
          <w:rPr>
            <w:webHidden/>
          </w:rPr>
        </w:r>
        <w:r w:rsidR="00A66D56">
          <w:rPr>
            <w:webHidden/>
          </w:rPr>
          <w:fldChar w:fldCharType="separate"/>
        </w:r>
        <w:r w:rsidR="000037F0">
          <w:rPr>
            <w:webHidden/>
          </w:rPr>
          <w:t>5-6</w:t>
        </w:r>
        <w:r w:rsidR="00A66D56">
          <w:rPr>
            <w:webHidden/>
          </w:rPr>
          <w:fldChar w:fldCharType="end"/>
        </w:r>
      </w:hyperlink>
    </w:p>
    <w:p w14:paraId="120BE4A2" w14:textId="707998BD" w:rsidR="00A66D56" w:rsidRPr="00C07A43" w:rsidRDefault="0072545C">
      <w:pPr>
        <w:pStyle w:val="TOC4"/>
        <w:rPr>
          <w:rFonts w:ascii="Calibri" w:hAnsi="Calibri" w:cs="Times New Roman"/>
          <w:color w:val="auto"/>
        </w:rPr>
      </w:pPr>
      <w:hyperlink w:anchor="_Toc49518068" w:history="1">
        <w:r w:rsidR="00A66D56" w:rsidRPr="00F64689">
          <w:rPr>
            <w:rStyle w:val="Hyperlink"/>
          </w:rPr>
          <w:t>9.</w:t>
        </w:r>
        <w:r w:rsidR="00A66D56" w:rsidRPr="00C07A43">
          <w:rPr>
            <w:rFonts w:ascii="Calibri" w:hAnsi="Calibri" w:cs="Times New Roman"/>
            <w:color w:val="auto"/>
          </w:rPr>
          <w:tab/>
        </w:r>
        <w:r w:rsidR="00A66D56" w:rsidRPr="00F64689">
          <w:rPr>
            <w:rStyle w:val="Hyperlink"/>
          </w:rPr>
          <w:t>Administer Roles</w:t>
        </w:r>
        <w:r w:rsidR="00A66D56">
          <w:rPr>
            <w:webHidden/>
          </w:rPr>
          <w:tab/>
        </w:r>
        <w:r w:rsidR="00A66D56">
          <w:rPr>
            <w:webHidden/>
          </w:rPr>
          <w:fldChar w:fldCharType="begin"/>
        </w:r>
        <w:r w:rsidR="00A66D56">
          <w:rPr>
            <w:webHidden/>
          </w:rPr>
          <w:instrText xml:space="preserve"> PAGEREF _Toc49518068 \h </w:instrText>
        </w:r>
        <w:r w:rsidR="00A66D56">
          <w:rPr>
            <w:webHidden/>
          </w:rPr>
        </w:r>
        <w:r w:rsidR="00A66D56">
          <w:rPr>
            <w:webHidden/>
          </w:rPr>
          <w:fldChar w:fldCharType="separate"/>
        </w:r>
        <w:r w:rsidR="000037F0">
          <w:rPr>
            <w:webHidden/>
          </w:rPr>
          <w:t>5-6</w:t>
        </w:r>
        <w:r w:rsidR="00A66D56">
          <w:rPr>
            <w:webHidden/>
          </w:rPr>
          <w:fldChar w:fldCharType="end"/>
        </w:r>
      </w:hyperlink>
    </w:p>
    <w:p w14:paraId="6D4EC3D6" w14:textId="14080055" w:rsidR="00A66D56" w:rsidRPr="00C07A43" w:rsidRDefault="0072545C">
      <w:pPr>
        <w:pStyle w:val="TOC2"/>
        <w:rPr>
          <w:rFonts w:ascii="Calibri" w:hAnsi="Calibri" w:cs="Times New Roman"/>
          <w:noProof/>
        </w:rPr>
      </w:pPr>
      <w:hyperlink w:anchor="_Toc49518069" w:history="1">
        <w:r w:rsidR="00A66D56" w:rsidRPr="00F64689">
          <w:rPr>
            <w:rStyle w:val="Hyperlink"/>
            <w:noProof/>
          </w:rPr>
          <w:t>6.</w:t>
        </w:r>
        <w:r w:rsidR="00A66D56" w:rsidRPr="00C07A43">
          <w:rPr>
            <w:rFonts w:ascii="Calibri" w:hAnsi="Calibri" w:cs="Times New Roman"/>
            <w:noProof/>
          </w:rPr>
          <w:tab/>
        </w:r>
        <w:r w:rsidR="00A66D56" w:rsidRPr="00F64689">
          <w:rPr>
            <w:rStyle w:val="Hyperlink"/>
            <w:noProof/>
          </w:rPr>
          <w:t>KAAJEE Configuration File</w:t>
        </w:r>
        <w:r w:rsidR="00A66D56">
          <w:rPr>
            <w:noProof/>
            <w:webHidden/>
          </w:rPr>
          <w:tab/>
        </w:r>
        <w:r w:rsidR="00A66D56">
          <w:rPr>
            <w:noProof/>
            <w:webHidden/>
          </w:rPr>
          <w:fldChar w:fldCharType="begin"/>
        </w:r>
        <w:r w:rsidR="00A66D56">
          <w:rPr>
            <w:noProof/>
            <w:webHidden/>
          </w:rPr>
          <w:instrText xml:space="preserve"> PAGEREF _Toc49518069 \h </w:instrText>
        </w:r>
        <w:r w:rsidR="00A66D56">
          <w:rPr>
            <w:noProof/>
            <w:webHidden/>
          </w:rPr>
        </w:r>
        <w:r w:rsidR="00A66D56">
          <w:rPr>
            <w:noProof/>
            <w:webHidden/>
          </w:rPr>
          <w:fldChar w:fldCharType="separate"/>
        </w:r>
        <w:r w:rsidR="000037F0">
          <w:rPr>
            <w:noProof/>
            <w:webHidden/>
          </w:rPr>
          <w:t>6-1</w:t>
        </w:r>
        <w:r w:rsidR="00A66D56">
          <w:rPr>
            <w:noProof/>
            <w:webHidden/>
          </w:rPr>
          <w:fldChar w:fldCharType="end"/>
        </w:r>
      </w:hyperlink>
    </w:p>
    <w:p w14:paraId="01BBD04C" w14:textId="5FDADB37" w:rsidR="00A66D56" w:rsidRPr="00C07A43" w:rsidRDefault="0072545C">
      <w:pPr>
        <w:pStyle w:val="TOC4"/>
        <w:rPr>
          <w:rFonts w:ascii="Calibri" w:hAnsi="Calibri" w:cs="Times New Roman"/>
          <w:color w:val="auto"/>
        </w:rPr>
      </w:pPr>
      <w:hyperlink w:anchor="_Toc49518070" w:history="1">
        <w:r w:rsidR="00A66D56" w:rsidRPr="00F64689">
          <w:rPr>
            <w:rStyle w:val="Hyperlink"/>
          </w:rPr>
          <w:t>KAAJEE Configuration File Tags</w:t>
        </w:r>
        <w:r w:rsidR="00A66D56">
          <w:rPr>
            <w:webHidden/>
          </w:rPr>
          <w:tab/>
        </w:r>
        <w:r w:rsidR="00A66D56">
          <w:rPr>
            <w:webHidden/>
          </w:rPr>
          <w:fldChar w:fldCharType="begin"/>
        </w:r>
        <w:r w:rsidR="00A66D56">
          <w:rPr>
            <w:webHidden/>
          </w:rPr>
          <w:instrText xml:space="preserve"> PAGEREF _Toc49518070 \h </w:instrText>
        </w:r>
        <w:r w:rsidR="00A66D56">
          <w:rPr>
            <w:webHidden/>
          </w:rPr>
        </w:r>
        <w:r w:rsidR="00A66D56">
          <w:rPr>
            <w:webHidden/>
          </w:rPr>
          <w:fldChar w:fldCharType="separate"/>
        </w:r>
        <w:r w:rsidR="000037F0">
          <w:rPr>
            <w:webHidden/>
          </w:rPr>
          <w:t>6-1</w:t>
        </w:r>
        <w:r w:rsidR="00A66D56">
          <w:rPr>
            <w:webHidden/>
          </w:rPr>
          <w:fldChar w:fldCharType="end"/>
        </w:r>
      </w:hyperlink>
    </w:p>
    <w:p w14:paraId="1D32A849" w14:textId="51AD1677" w:rsidR="00A66D56" w:rsidRPr="00C07A43" w:rsidRDefault="0072545C">
      <w:pPr>
        <w:pStyle w:val="TOC4"/>
        <w:rPr>
          <w:rFonts w:ascii="Calibri" w:hAnsi="Calibri" w:cs="Times New Roman"/>
          <w:color w:val="auto"/>
        </w:rPr>
      </w:pPr>
      <w:hyperlink w:anchor="_Toc49518071" w:history="1">
        <w:r w:rsidR="00A66D56" w:rsidRPr="00F64689">
          <w:rPr>
            <w:rStyle w:val="Hyperlink"/>
          </w:rPr>
          <w:t>Suggested System Announcement Text</w:t>
        </w:r>
        <w:r w:rsidR="00A66D56">
          <w:rPr>
            <w:webHidden/>
          </w:rPr>
          <w:tab/>
        </w:r>
        <w:r w:rsidR="00A66D56">
          <w:rPr>
            <w:webHidden/>
          </w:rPr>
          <w:fldChar w:fldCharType="begin"/>
        </w:r>
        <w:r w:rsidR="00A66D56">
          <w:rPr>
            <w:webHidden/>
          </w:rPr>
          <w:instrText xml:space="preserve"> PAGEREF _Toc49518071 \h </w:instrText>
        </w:r>
        <w:r w:rsidR="00A66D56">
          <w:rPr>
            <w:webHidden/>
          </w:rPr>
        </w:r>
        <w:r w:rsidR="00A66D56">
          <w:rPr>
            <w:webHidden/>
          </w:rPr>
          <w:fldChar w:fldCharType="separate"/>
        </w:r>
        <w:r w:rsidR="000037F0">
          <w:rPr>
            <w:webHidden/>
          </w:rPr>
          <w:t>6-4</w:t>
        </w:r>
        <w:r w:rsidR="00A66D56">
          <w:rPr>
            <w:webHidden/>
          </w:rPr>
          <w:fldChar w:fldCharType="end"/>
        </w:r>
      </w:hyperlink>
    </w:p>
    <w:p w14:paraId="3B6EC699" w14:textId="5847B238" w:rsidR="00A66D56" w:rsidRPr="00C07A43" w:rsidRDefault="0072545C">
      <w:pPr>
        <w:pStyle w:val="TOC4"/>
        <w:rPr>
          <w:rFonts w:ascii="Calibri" w:hAnsi="Calibri" w:cs="Times New Roman"/>
          <w:color w:val="auto"/>
        </w:rPr>
      </w:pPr>
      <w:hyperlink w:anchor="_Toc49518072" w:history="1">
        <w:r w:rsidR="00A66D56" w:rsidRPr="00F64689">
          <w:rPr>
            <w:rStyle w:val="Hyperlink"/>
          </w:rPr>
          <w:t>KAAJEE Configuration File (i.e., kaajeeConfig.xml)</w:t>
        </w:r>
        <w:r w:rsidR="00A66D56">
          <w:rPr>
            <w:webHidden/>
          </w:rPr>
          <w:tab/>
        </w:r>
        <w:r w:rsidR="00A66D56">
          <w:rPr>
            <w:webHidden/>
          </w:rPr>
          <w:fldChar w:fldCharType="begin"/>
        </w:r>
        <w:r w:rsidR="00A66D56">
          <w:rPr>
            <w:webHidden/>
          </w:rPr>
          <w:instrText xml:space="preserve"> PAGEREF _Toc49518072 \h </w:instrText>
        </w:r>
        <w:r w:rsidR="00A66D56">
          <w:rPr>
            <w:webHidden/>
          </w:rPr>
        </w:r>
        <w:r w:rsidR="00A66D56">
          <w:rPr>
            <w:webHidden/>
          </w:rPr>
          <w:fldChar w:fldCharType="separate"/>
        </w:r>
        <w:r w:rsidR="000037F0">
          <w:rPr>
            <w:webHidden/>
          </w:rPr>
          <w:t>6-5</w:t>
        </w:r>
        <w:r w:rsidR="00A66D56">
          <w:rPr>
            <w:webHidden/>
          </w:rPr>
          <w:fldChar w:fldCharType="end"/>
        </w:r>
      </w:hyperlink>
    </w:p>
    <w:p w14:paraId="23C5B067" w14:textId="24E52E0F" w:rsidR="00A66D56" w:rsidRPr="00C07A43" w:rsidRDefault="0072545C">
      <w:pPr>
        <w:pStyle w:val="TOC2"/>
        <w:rPr>
          <w:rFonts w:ascii="Calibri" w:hAnsi="Calibri" w:cs="Times New Roman"/>
          <w:noProof/>
        </w:rPr>
      </w:pPr>
      <w:hyperlink w:anchor="_Toc49518073" w:history="1">
        <w:r w:rsidR="00A66D56" w:rsidRPr="00F64689">
          <w:rPr>
            <w:rStyle w:val="Hyperlink"/>
            <w:noProof/>
          </w:rPr>
          <w:t>7.</w:t>
        </w:r>
        <w:r w:rsidR="00A66D56" w:rsidRPr="00C07A43">
          <w:rPr>
            <w:rFonts w:ascii="Calibri" w:hAnsi="Calibri" w:cs="Times New Roman"/>
            <w:noProof/>
          </w:rPr>
          <w:tab/>
        </w:r>
        <w:r w:rsidR="00A66D56" w:rsidRPr="00F64689">
          <w:rPr>
            <w:rStyle w:val="Hyperlink"/>
            <w:noProof/>
          </w:rPr>
          <w:t>Programming Guidelines</w:t>
        </w:r>
        <w:r w:rsidR="00A66D56">
          <w:rPr>
            <w:noProof/>
            <w:webHidden/>
          </w:rPr>
          <w:tab/>
        </w:r>
        <w:r w:rsidR="00A66D56">
          <w:rPr>
            <w:noProof/>
            <w:webHidden/>
          </w:rPr>
          <w:fldChar w:fldCharType="begin"/>
        </w:r>
        <w:r w:rsidR="00A66D56">
          <w:rPr>
            <w:noProof/>
            <w:webHidden/>
          </w:rPr>
          <w:instrText xml:space="preserve"> PAGEREF _Toc49518073 \h </w:instrText>
        </w:r>
        <w:r w:rsidR="00A66D56">
          <w:rPr>
            <w:noProof/>
            <w:webHidden/>
          </w:rPr>
        </w:r>
        <w:r w:rsidR="00A66D56">
          <w:rPr>
            <w:noProof/>
            <w:webHidden/>
          </w:rPr>
          <w:fldChar w:fldCharType="separate"/>
        </w:r>
        <w:r w:rsidR="000037F0">
          <w:rPr>
            <w:noProof/>
            <w:webHidden/>
          </w:rPr>
          <w:t>7-1</w:t>
        </w:r>
        <w:r w:rsidR="00A66D56">
          <w:rPr>
            <w:noProof/>
            <w:webHidden/>
          </w:rPr>
          <w:fldChar w:fldCharType="end"/>
        </w:r>
      </w:hyperlink>
    </w:p>
    <w:p w14:paraId="720D2A91" w14:textId="2898EDEC" w:rsidR="00A66D56" w:rsidRPr="00C07A43" w:rsidRDefault="0072545C">
      <w:pPr>
        <w:pStyle w:val="TOC4"/>
        <w:rPr>
          <w:rFonts w:ascii="Calibri" w:hAnsi="Calibri" w:cs="Times New Roman"/>
          <w:color w:val="auto"/>
        </w:rPr>
      </w:pPr>
      <w:hyperlink w:anchor="_Toc49518074" w:history="1">
        <w:r w:rsidR="00A66D56" w:rsidRPr="00F64689">
          <w:rPr>
            <w:rStyle w:val="Hyperlink"/>
          </w:rPr>
          <w:t>Application Involvement in User/Role Management</w:t>
        </w:r>
        <w:r w:rsidR="00A66D56">
          <w:rPr>
            <w:webHidden/>
          </w:rPr>
          <w:tab/>
        </w:r>
        <w:r w:rsidR="00A66D56">
          <w:rPr>
            <w:webHidden/>
          </w:rPr>
          <w:fldChar w:fldCharType="begin"/>
        </w:r>
        <w:r w:rsidR="00A66D56">
          <w:rPr>
            <w:webHidden/>
          </w:rPr>
          <w:instrText xml:space="preserve"> PAGEREF _Toc49518074 \h </w:instrText>
        </w:r>
        <w:r w:rsidR="00A66D56">
          <w:rPr>
            <w:webHidden/>
          </w:rPr>
        </w:r>
        <w:r w:rsidR="00A66D56">
          <w:rPr>
            <w:webHidden/>
          </w:rPr>
          <w:fldChar w:fldCharType="separate"/>
        </w:r>
        <w:r w:rsidR="000037F0">
          <w:rPr>
            <w:webHidden/>
          </w:rPr>
          <w:t>7-1</w:t>
        </w:r>
        <w:r w:rsidR="00A66D56">
          <w:rPr>
            <w:webHidden/>
          </w:rPr>
          <w:fldChar w:fldCharType="end"/>
        </w:r>
      </w:hyperlink>
    </w:p>
    <w:p w14:paraId="7E2703FE" w14:textId="39809B41" w:rsidR="00A66D56" w:rsidRPr="00C07A43" w:rsidRDefault="0072545C">
      <w:pPr>
        <w:pStyle w:val="TOC4"/>
        <w:rPr>
          <w:rFonts w:ascii="Calibri" w:hAnsi="Calibri" w:cs="Times New Roman"/>
          <w:color w:val="auto"/>
        </w:rPr>
      </w:pPr>
      <w:hyperlink w:anchor="_Toc49518075" w:history="1">
        <w:r w:rsidR="00A66D56" w:rsidRPr="00F64689">
          <w:rPr>
            <w:rStyle w:val="Hyperlink"/>
          </w:rPr>
          <w:t>J2EE Container-enforced Security Interfaces</w:t>
        </w:r>
        <w:r w:rsidR="00A66D56">
          <w:rPr>
            <w:webHidden/>
          </w:rPr>
          <w:tab/>
        </w:r>
        <w:r w:rsidR="00A66D56">
          <w:rPr>
            <w:webHidden/>
          </w:rPr>
          <w:fldChar w:fldCharType="begin"/>
        </w:r>
        <w:r w:rsidR="00A66D56">
          <w:rPr>
            <w:webHidden/>
          </w:rPr>
          <w:instrText xml:space="preserve"> PAGEREF _Toc49518075 \h </w:instrText>
        </w:r>
        <w:r w:rsidR="00A66D56">
          <w:rPr>
            <w:webHidden/>
          </w:rPr>
        </w:r>
        <w:r w:rsidR="00A66D56">
          <w:rPr>
            <w:webHidden/>
          </w:rPr>
          <w:fldChar w:fldCharType="separate"/>
        </w:r>
        <w:r w:rsidR="000037F0">
          <w:rPr>
            <w:webHidden/>
          </w:rPr>
          <w:t>7-1</w:t>
        </w:r>
        <w:r w:rsidR="00A66D56">
          <w:rPr>
            <w:webHidden/>
          </w:rPr>
          <w:fldChar w:fldCharType="end"/>
        </w:r>
      </w:hyperlink>
    </w:p>
    <w:p w14:paraId="39D12946" w14:textId="083D17CD" w:rsidR="00A66D56" w:rsidRPr="00C07A43" w:rsidRDefault="0072545C">
      <w:pPr>
        <w:pStyle w:val="TOC4"/>
        <w:rPr>
          <w:rFonts w:ascii="Calibri" w:hAnsi="Calibri" w:cs="Times New Roman"/>
          <w:color w:val="auto"/>
        </w:rPr>
      </w:pPr>
      <w:hyperlink w:anchor="_Toc49518076" w:history="1">
        <w:r w:rsidR="00A66D56" w:rsidRPr="00F64689">
          <w:rPr>
            <w:rStyle w:val="Hyperlink"/>
          </w:rPr>
          <w:t>J2EE Username Format</w:t>
        </w:r>
        <w:r w:rsidR="00A66D56">
          <w:rPr>
            <w:webHidden/>
          </w:rPr>
          <w:tab/>
        </w:r>
        <w:r w:rsidR="00A66D56">
          <w:rPr>
            <w:webHidden/>
          </w:rPr>
          <w:fldChar w:fldCharType="begin"/>
        </w:r>
        <w:r w:rsidR="00A66D56">
          <w:rPr>
            <w:webHidden/>
          </w:rPr>
          <w:instrText xml:space="preserve"> PAGEREF _Toc49518076 \h </w:instrText>
        </w:r>
        <w:r w:rsidR="00A66D56">
          <w:rPr>
            <w:webHidden/>
          </w:rPr>
        </w:r>
        <w:r w:rsidR="00A66D56">
          <w:rPr>
            <w:webHidden/>
          </w:rPr>
          <w:fldChar w:fldCharType="separate"/>
        </w:r>
        <w:r w:rsidR="000037F0">
          <w:rPr>
            <w:webHidden/>
          </w:rPr>
          <w:t>7-1</w:t>
        </w:r>
        <w:r w:rsidR="00A66D56">
          <w:rPr>
            <w:webHidden/>
          </w:rPr>
          <w:fldChar w:fldCharType="end"/>
        </w:r>
      </w:hyperlink>
    </w:p>
    <w:p w14:paraId="282941F7" w14:textId="283B1966" w:rsidR="00A66D56" w:rsidRPr="00C07A43" w:rsidRDefault="0072545C">
      <w:pPr>
        <w:pStyle w:val="TOC4"/>
        <w:rPr>
          <w:rFonts w:ascii="Calibri" w:hAnsi="Calibri" w:cs="Times New Roman"/>
          <w:color w:val="auto"/>
        </w:rPr>
      </w:pPr>
      <w:hyperlink w:anchor="_Toc49518077" w:history="1">
        <w:r w:rsidR="00A66D56" w:rsidRPr="00F64689">
          <w:rPr>
            <w:rStyle w:val="Hyperlink"/>
          </w:rPr>
          <w:t>LoginUserInfoVO Object</w:t>
        </w:r>
        <w:r w:rsidR="00A66D56">
          <w:rPr>
            <w:webHidden/>
          </w:rPr>
          <w:tab/>
        </w:r>
        <w:r w:rsidR="00A66D56">
          <w:rPr>
            <w:webHidden/>
          </w:rPr>
          <w:fldChar w:fldCharType="begin"/>
        </w:r>
        <w:r w:rsidR="00A66D56">
          <w:rPr>
            <w:webHidden/>
          </w:rPr>
          <w:instrText xml:space="preserve"> PAGEREF _Toc49518077 \h </w:instrText>
        </w:r>
        <w:r w:rsidR="00A66D56">
          <w:rPr>
            <w:webHidden/>
          </w:rPr>
        </w:r>
        <w:r w:rsidR="00A66D56">
          <w:rPr>
            <w:webHidden/>
          </w:rPr>
          <w:fldChar w:fldCharType="separate"/>
        </w:r>
        <w:r w:rsidR="000037F0">
          <w:rPr>
            <w:webHidden/>
          </w:rPr>
          <w:t>7-2</w:t>
        </w:r>
        <w:r w:rsidR="00A66D56">
          <w:rPr>
            <w:webHidden/>
          </w:rPr>
          <w:fldChar w:fldCharType="end"/>
        </w:r>
      </w:hyperlink>
    </w:p>
    <w:p w14:paraId="51D46AE9" w14:textId="7BEE104C" w:rsidR="00A66D56" w:rsidRPr="00C07A43" w:rsidRDefault="0072545C">
      <w:pPr>
        <w:pStyle w:val="TOC4"/>
        <w:rPr>
          <w:rFonts w:ascii="Calibri" w:hAnsi="Calibri" w:cs="Times New Roman"/>
          <w:color w:val="auto"/>
        </w:rPr>
      </w:pPr>
      <w:hyperlink w:anchor="_Toc49518078" w:history="1">
        <w:r w:rsidR="00A66D56" w:rsidRPr="00F64689">
          <w:rPr>
            <w:rStyle w:val="Hyperlink"/>
          </w:rPr>
          <w:t>VistaDivisionVO Object</w:t>
        </w:r>
        <w:r w:rsidR="00A66D56">
          <w:rPr>
            <w:webHidden/>
          </w:rPr>
          <w:tab/>
        </w:r>
        <w:r w:rsidR="00A66D56">
          <w:rPr>
            <w:webHidden/>
          </w:rPr>
          <w:fldChar w:fldCharType="begin"/>
        </w:r>
        <w:r w:rsidR="00A66D56">
          <w:rPr>
            <w:webHidden/>
          </w:rPr>
          <w:instrText xml:space="preserve"> PAGEREF _Toc49518078 \h </w:instrText>
        </w:r>
        <w:r w:rsidR="00A66D56">
          <w:rPr>
            <w:webHidden/>
          </w:rPr>
        </w:r>
        <w:r w:rsidR="00A66D56">
          <w:rPr>
            <w:webHidden/>
          </w:rPr>
          <w:fldChar w:fldCharType="separate"/>
        </w:r>
        <w:r w:rsidR="000037F0">
          <w:rPr>
            <w:webHidden/>
          </w:rPr>
          <w:t>7-8</w:t>
        </w:r>
        <w:r w:rsidR="00A66D56">
          <w:rPr>
            <w:webHidden/>
          </w:rPr>
          <w:fldChar w:fldCharType="end"/>
        </w:r>
      </w:hyperlink>
    </w:p>
    <w:p w14:paraId="5D163FBD" w14:textId="10C80C12" w:rsidR="00A66D56" w:rsidRPr="00C07A43" w:rsidRDefault="0072545C">
      <w:pPr>
        <w:pStyle w:val="TOC4"/>
        <w:rPr>
          <w:rFonts w:ascii="Calibri" w:hAnsi="Calibri" w:cs="Times New Roman"/>
          <w:color w:val="auto"/>
        </w:rPr>
      </w:pPr>
      <w:hyperlink w:anchor="_Toc49518079" w:history="1">
        <w:r w:rsidR="00A66D56" w:rsidRPr="00F64689">
          <w:rPr>
            <w:rStyle w:val="Hyperlink"/>
          </w:rPr>
          <w:t>VistALink Connection Specs for Subsequent VistALink Calls</w:t>
        </w:r>
        <w:r w:rsidR="00A66D56">
          <w:rPr>
            <w:webHidden/>
          </w:rPr>
          <w:tab/>
        </w:r>
        <w:r w:rsidR="00A66D56">
          <w:rPr>
            <w:webHidden/>
          </w:rPr>
          <w:fldChar w:fldCharType="begin"/>
        </w:r>
        <w:r w:rsidR="00A66D56">
          <w:rPr>
            <w:webHidden/>
          </w:rPr>
          <w:instrText xml:space="preserve"> PAGEREF _Toc49518079 \h </w:instrText>
        </w:r>
        <w:r w:rsidR="00A66D56">
          <w:rPr>
            <w:webHidden/>
          </w:rPr>
        </w:r>
        <w:r w:rsidR="00A66D56">
          <w:rPr>
            <w:webHidden/>
          </w:rPr>
          <w:fldChar w:fldCharType="separate"/>
        </w:r>
        <w:r w:rsidR="000037F0">
          <w:rPr>
            <w:webHidden/>
          </w:rPr>
          <w:t>7-10</w:t>
        </w:r>
        <w:r w:rsidR="00A66D56">
          <w:rPr>
            <w:webHidden/>
          </w:rPr>
          <w:fldChar w:fldCharType="end"/>
        </w:r>
      </w:hyperlink>
    </w:p>
    <w:p w14:paraId="3998205C" w14:textId="0E433C43" w:rsidR="00A66D56" w:rsidRPr="00C07A43" w:rsidRDefault="0072545C">
      <w:pPr>
        <w:pStyle w:val="TOC4"/>
        <w:rPr>
          <w:rFonts w:ascii="Calibri" w:hAnsi="Calibri" w:cs="Times New Roman"/>
          <w:color w:val="auto"/>
        </w:rPr>
      </w:pPr>
      <w:hyperlink w:anchor="_Toc49518080" w:history="1">
        <w:r w:rsidR="00A66D56" w:rsidRPr="00F64689">
          <w:rPr>
            <w:rStyle w:val="Hyperlink"/>
          </w:rPr>
          <w:t>Providing the Ability for the User to Switch Divisions</w:t>
        </w:r>
        <w:r w:rsidR="00A66D56">
          <w:rPr>
            <w:webHidden/>
          </w:rPr>
          <w:tab/>
        </w:r>
        <w:r w:rsidR="00A66D56">
          <w:rPr>
            <w:webHidden/>
          </w:rPr>
          <w:fldChar w:fldCharType="begin"/>
        </w:r>
        <w:r w:rsidR="00A66D56">
          <w:rPr>
            <w:webHidden/>
          </w:rPr>
          <w:instrText xml:space="preserve"> PAGEREF _Toc49518080 \h </w:instrText>
        </w:r>
        <w:r w:rsidR="00A66D56">
          <w:rPr>
            <w:webHidden/>
          </w:rPr>
        </w:r>
        <w:r w:rsidR="00A66D56">
          <w:rPr>
            <w:webHidden/>
          </w:rPr>
          <w:fldChar w:fldCharType="separate"/>
        </w:r>
        <w:r w:rsidR="000037F0">
          <w:rPr>
            <w:webHidden/>
          </w:rPr>
          <w:t>7-11</w:t>
        </w:r>
        <w:r w:rsidR="00A66D56">
          <w:rPr>
            <w:webHidden/>
          </w:rPr>
          <w:fldChar w:fldCharType="end"/>
        </w:r>
      </w:hyperlink>
    </w:p>
    <w:p w14:paraId="1C1E3613" w14:textId="6CD225C0" w:rsidR="00A66D56" w:rsidRPr="00C07A43" w:rsidRDefault="0072545C">
      <w:pPr>
        <w:pStyle w:val="TOC4"/>
        <w:rPr>
          <w:rFonts w:ascii="Calibri" w:hAnsi="Calibri" w:cs="Times New Roman"/>
          <w:color w:val="auto"/>
        </w:rPr>
      </w:pPr>
      <w:hyperlink w:anchor="_Toc49518081" w:history="1">
        <w:r w:rsidR="00A66D56" w:rsidRPr="00F64689">
          <w:rPr>
            <w:rStyle w:val="Hyperlink"/>
          </w:rPr>
          <w:t>logout.jsp File</w:t>
        </w:r>
        <w:r w:rsidR="00A66D56">
          <w:rPr>
            <w:webHidden/>
          </w:rPr>
          <w:tab/>
        </w:r>
        <w:r w:rsidR="00A66D56">
          <w:rPr>
            <w:webHidden/>
          </w:rPr>
          <w:fldChar w:fldCharType="begin"/>
        </w:r>
        <w:r w:rsidR="00A66D56">
          <w:rPr>
            <w:webHidden/>
          </w:rPr>
          <w:instrText xml:space="preserve"> PAGEREF _Toc49518081 \h </w:instrText>
        </w:r>
        <w:r w:rsidR="00A66D56">
          <w:rPr>
            <w:webHidden/>
          </w:rPr>
        </w:r>
        <w:r w:rsidR="00A66D56">
          <w:rPr>
            <w:webHidden/>
          </w:rPr>
          <w:fldChar w:fldCharType="separate"/>
        </w:r>
        <w:r w:rsidR="000037F0">
          <w:rPr>
            <w:webHidden/>
          </w:rPr>
          <w:t>7-12</w:t>
        </w:r>
        <w:r w:rsidR="00A66D56">
          <w:rPr>
            <w:webHidden/>
          </w:rPr>
          <w:fldChar w:fldCharType="end"/>
        </w:r>
      </w:hyperlink>
    </w:p>
    <w:p w14:paraId="4E0D49C6" w14:textId="5BC41937" w:rsidR="00A66D56" w:rsidRPr="00C07A43" w:rsidRDefault="0072545C">
      <w:pPr>
        <w:pStyle w:val="TOC1"/>
        <w:rPr>
          <w:rFonts w:ascii="Calibri" w:hAnsi="Calibri" w:cs="Times New Roman"/>
          <w:b w:val="0"/>
          <w:noProof/>
        </w:rPr>
      </w:pPr>
      <w:hyperlink w:anchor="_Toc49518082" w:history="1">
        <w:r w:rsidR="00A66D56" w:rsidRPr="00F64689">
          <w:rPr>
            <w:rStyle w:val="Hyperlink"/>
            <w:noProof/>
          </w:rPr>
          <w:t>III.</w:t>
        </w:r>
        <w:r w:rsidR="00A66D56" w:rsidRPr="00C07A43">
          <w:rPr>
            <w:rFonts w:ascii="Calibri" w:hAnsi="Calibri" w:cs="Times New Roman"/>
            <w:b w:val="0"/>
            <w:noProof/>
          </w:rPr>
          <w:tab/>
        </w:r>
        <w:r w:rsidR="00A66D56" w:rsidRPr="00F64689">
          <w:rPr>
            <w:rStyle w:val="Hyperlink"/>
            <w:noProof/>
          </w:rPr>
          <w:t>Systems Management Guide</w:t>
        </w:r>
        <w:r w:rsidR="00A66D56">
          <w:rPr>
            <w:noProof/>
            <w:webHidden/>
          </w:rPr>
          <w:tab/>
        </w:r>
        <w:r w:rsidR="00A66D56">
          <w:rPr>
            <w:noProof/>
            <w:webHidden/>
          </w:rPr>
          <w:fldChar w:fldCharType="begin"/>
        </w:r>
        <w:r w:rsidR="00A66D56">
          <w:rPr>
            <w:noProof/>
            <w:webHidden/>
          </w:rPr>
          <w:instrText xml:space="preserve"> PAGEREF _Toc49518082 \h </w:instrText>
        </w:r>
        <w:r w:rsidR="00A66D56">
          <w:rPr>
            <w:noProof/>
            <w:webHidden/>
          </w:rPr>
        </w:r>
        <w:r w:rsidR="00A66D56">
          <w:rPr>
            <w:noProof/>
            <w:webHidden/>
          </w:rPr>
          <w:fldChar w:fldCharType="separate"/>
        </w:r>
        <w:r w:rsidR="000037F0">
          <w:rPr>
            <w:noProof/>
            <w:webHidden/>
          </w:rPr>
          <w:t>III-1</w:t>
        </w:r>
        <w:r w:rsidR="00A66D56">
          <w:rPr>
            <w:noProof/>
            <w:webHidden/>
          </w:rPr>
          <w:fldChar w:fldCharType="end"/>
        </w:r>
      </w:hyperlink>
    </w:p>
    <w:p w14:paraId="6ED406B8" w14:textId="123E3154" w:rsidR="00A66D56" w:rsidRPr="00C07A43" w:rsidRDefault="0072545C">
      <w:pPr>
        <w:pStyle w:val="TOC2"/>
        <w:rPr>
          <w:rFonts w:ascii="Calibri" w:hAnsi="Calibri" w:cs="Times New Roman"/>
          <w:noProof/>
        </w:rPr>
      </w:pPr>
      <w:hyperlink w:anchor="_Toc49518083" w:history="1">
        <w:r w:rsidR="00A66D56" w:rsidRPr="00F64689">
          <w:rPr>
            <w:rStyle w:val="Hyperlink"/>
            <w:noProof/>
          </w:rPr>
          <w:t>8.</w:t>
        </w:r>
        <w:r w:rsidR="00A66D56" w:rsidRPr="00C07A43">
          <w:rPr>
            <w:rFonts w:ascii="Calibri" w:hAnsi="Calibri" w:cs="Times New Roman"/>
            <w:noProof/>
          </w:rPr>
          <w:tab/>
        </w:r>
        <w:r w:rsidR="00A66D56" w:rsidRPr="00F64689">
          <w:rPr>
            <w:rStyle w:val="Hyperlink"/>
            <w:noProof/>
          </w:rPr>
          <w:t>Implementation and Maintenance</w:t>
        </w:r>
        <w:r w:rsidR="00A66D56">
          <w:rPr>
            <w:noProof/>
            <w:webHidden/>
          </w:rPr>
          <w:tab/>
        </w:r>
        <w:r w:rsidR="00A66D56">
          <w:rPr>
            <w:noProof/>
            <w:webHidden/>
          </w:rPr>
          <w:fldChar w:fldCharType="begin"/>
        </w:r>
        <w:r w:rsidR="00A66D56">
          <w:rPr>
            <w:noProof/>
            <w:webHidden/>
          </w:rPr>
          <w:instrText xml:space="preserve"> PAGEREF _Toc49518083 \h </w:instrText>
        </w:r>
        <w:r w:rsidR="00A66D56">
          <w:rPr>
            <w:noProof/>
            <w:webHidden/>
          </w:rPr>
        </w:r>
        <w:r w:rsidR="00A66D56">
          <w:rPr>
            <w:noProof/>
            <w:webHidden/>
          </w:rPr>
          <w:fldChar w:fldCharType="separate"/>
        </w:r>
        <w:r w:rsidR="000037F0">
          <w:rPr>
            <w:noProof/>
            <w:webHidden/>
          </w:rPr>
          <w:t>8-1</w:t>
        </w:r>
        <w:r w:rsidR="00A66D56">
          <w:rPr>
            <w:noProof/>
            <w:webHidden/>
          </w:rPr>
          <w:fldChar w:fldCharType="end"/>
        </w:r>
      </w:hyperlink>
    </w:p>
    <w:p w14:paraId="5712C039" w14:textId="01C3AE3B" w:rsidR="00A66D56" w:rsidRPr="00C07A43" w:rsidRDefault="0072545C">
      <w:pPr>
        <w:pStyle w:val="TOC4"/>
        <w:rPr>
          <w:rFonts w:ascii="Calibri" w:hAnsi="Calibri" w:cs="Times New Roman"/>
          <w:color w:val="auto"/>
        </w:rPr>
      </w:pPr>
      <w:hyperlink w:anchor="_Toc49518084" w:history="1">
        <w:r w:rsidR="00A66D56" w:rsidRPr="00F64689">
          <w:rPr>
            <w:rStyle w:val="Hyperlink"/>
          </w:rPr>
          <w:t>Namespace</w:t>
        </w:r>
        <w:r w:rsidR="00A66D56">
          <w:rPr>
            <w:webHidden/>
          </w:rPr>
          <w:tab/>
        </w:r>
        <w:r w:rsidR="00A66D56">
          <w:rPr>
            <w:webHidden/>
          </w:rPr>
          <w:fldChar w:fldCharType="begin"/>
        </w:r>
        <w:r w:rsidR="00A66D56">
          <w:rPr>
            <w:webHidden/>
          </w:rPr>
          <w:instrText xml:space="preserve"> PAGEREF _Toc49518084 \h </w:instrText>
        </w:r>
        <w:r w:rsidR="00A66D56">
          <w:rPr>
            <w:webHidden/>
          </w:rPr>
        </w:r>
        <w:r w:rsidR="00A66D56">
          <w:rPr>
            <w:webHidden/>
          </w:rPr>
          <w:fldChar w:fldCharType="separate"/>
        </w:r>
        <w:r w:rsidR="000037F0">
          <w:rPr>
            <w:webHidden/>
          </w:rPr>
          <w:t>8-1</w:t>
        </w:r>
        <w:r w:rsidR="00A66D56">
          <w:rPr>
            <w:webHidden/>
          </w:rPr>
          <w:fldChar w:fldCharType="end"/>
        </w:r>
      </w:hyperlink>
    </w:p>
    <w:p w14:paraId="05651C75" w14:textId="522AEA36" w:rsidR="00A66D56" w:rsidRPr="00C07A43" w:rsidRDefault="0072545C">
      <w:pPr>
        <w:pStyle w:val="TOC4"/>
        <w:rPr>
          <w:rFonts w:ascii="Calibri" w:hAnsi="Calibri" w:cs="Times New Roman"/>
          <w:color w:val="auto"/>
        </w:rPr>
      </w:pPr>
      <w:hyperlink w:anchor="_Toc49518085" w:history="1">
        <w:r w:rsidR="00A66D56" w:rsidRPr="00F64689">
          <w:rPr>
            <w:rStyle w:val="Hyperlink"/>
          </w:rPr>
          <w:t>Site Configuration</w:t>
        </w:r>
        <w:r w:rsidR="00A66D56">
          <w:rPr>
            <w:webHidden/>
          </w:rPr>
          <w:tab/>
        </w:r>
        <w:r w:rsidR="00A66D56">
          <w:rPr>
            <w:webHidden/>
          </w:rPr>
          <w:fldChar w:fldCharType="begin"/>
        </w:r>
        <w:r w:rsidR="00A66D56">
          <w:rPr>
            <w:webHidden/>
          </w:rPr>
          <w:instrText xml:space="preserve"> PAGEREF _Toc49518085 \h </w:instrText>
        </w:r>
        <w:r w:rsidR="00A66D56">
          <w:rPr>
            <w:webHidden/>
          </w:rPr>
        </w:r>
        <w:r w:rsidR="00A66D56">
          <w:rPr>
            <w:webHidden/>
          </w:rPr>
          <w:fldChar w:fldCharType="separate"/>
        </w:r>
        <w:r w:rsidR="000037F0">
          <w:rPr>
            <w:webHidden/>
          </w:rPr>
          <w:t>8-1</w:t>
        </w:r>
        <w:r w:rsidR="00A66D56">
          <w:rPr>
            <w:webHidden/>
          </w:rPr>
          <w:fldChar w:fldCharType="end"/>
        </w:r>
      </w:hyperlink>
    </w:p>
    <w:p w14:paraId="13016E80" w14:textId="591B5CD5" w:rsidR="00A66D56" w:rsidRPr="00C07A43" w:rsidRDefault="0072545C">
      <w:pPr>
        <w:pStyle w:val="TOC4"/>
        <w:rPr>
          <w:rFonts w:ascii="Calibri" w:hAnsi="Calibri" w:cs="Times New Roman"/>
          <w:color w:val="auto"/>
        </w:rPr>
      </w:pPr>
      <w:hyperlink w:anchor="_Toc49518086" w:history="1">
        <w:r w:rsidR="00A66D56" w:rsidRPr="00F64689">
          <w:rPr>
            <w:rStyle w:val="Hyperlink"/>
          </w:rPr>
          <w:t>Security Key</w:t>
        </w:r>
        <w:r w:rsidR="00A66D56">
          <w:rPr>
            <w:webHidden/>
          </w:rPr>
          <w:tab/>
        </w:r>
        <w:r w:rsidR="00A66D56">
          <w:rPr>
            <w:webHidden/>
          </w:rPr>
          <w:fldChar w:fldCharType="begin"/>
        </w:r>
        <w:r w:rsidR="00A66D56">
          <w:rPr>
            <w:webHidden/>
          </w:rPr>
          <w:instrText xml:space="preserve"> PAGEREF _Toc49518086 \h </w:instrText>
        </w:r>
        <w:r w:rsidR="00A66D56">
          <w:rPr>
            <w:webHidden/>
          </w:rPr>
        </w:r>
        <w:r w:rsidR="00A66D56">
          <w:rPr>
            <w:webHidden/>
          </w:rPr>
          <w:fldChar w:fldCharType="separate"/>
        </w:r>
        <w:r w:rsidR="000037F0">
          <w:rPr>
            <w:webHidden/>
          </w:rPr>
          <w:t>8-3</w:t>
        </w:r>
        <w:r w:rsidR="00A66D56">
          <w:rPr>
            <w:webHidden/>
          </w:rPr>
          <w:fldChar w:fldCharType="end"/>
        </w:r>
      </w:hyperlink>
    </w:p>
    <w:p w14:paraId="38F8EE9B" w14:textId="719B6DDC" w:rsidR="00A66D56" w:rsidRPr="00C07A43" w:rsidRDefault="0072545C">
      <w:pPr>
        <w:pStyle w:val="TOC4"/>
        <w:rPr>
          <w:rFonts w:ascii="Calibri" w:hAnsi="Calibri" w:cs="Times New Roman"/>
          <w:color w:val="auto"/>
        </w:rPr>
      </w:pPr>
      <w:hyperlink w:anchor="_Toc49518087" w:history="1">
        <w:r w:rsidR="00A66D56" w:rsidRPr="00F64689">
          <w:rPr>
            <w:rStyle w:val="Hyperlink"/>
          </w:rPr>
          <w:t>KAAJEE SSPI Tables—Deleting Entries</w:t>
        </w:r>
        <w:r w:rsidR="00A66D56">
          <w:rPr>
            <w:webHidden/>
          </w:rPr>
          <w:tab/>
        </w:r>
        <w:r w:rsidR="00A66D56">
          <w:rPr>
            <w:webHidden/>
          </w:rPr>
          <w:fldChar w:fldCharType="begin"/>
        </w:r>
        <w:r w:rsidR="00A66D56">
          <w:rPr>
            <w:webHidden/>
          </w:rPr>
          <w:instrText xml:space="preserve"> PAGEREF _Toc49518087 \h </w:instrText>
        </w:r>
        <w:r w:rsidR="00A66D56">
          <w:rPr>
            <w:webHidden/>
          </w:rPr>
        </w:r>
        <w:r w:rsidR="00A66D56">
          <w:rPr>
            <w:webHidden/>
          </w:rPr>
          <w:fldChar w:fldCharType="separate"/>
        </w:r>
        <w:r w:rsidR="000037F0">
          <w:rPr>
            <w:webHidden/>
          </w:rPr>
          <w:t>8-4</w:t>
        </w:r>
        <w:r w:rsidR="00A66D56">
          <w:rPr>
            <w:webHidden/>
          </w:rPr>
          <w:fldChar w:fldCharType="end"/>
        </w:r>
      </w:hyperlink>
    </w:p>
    <w:p w14:paraId="40E67C70" w14:textId="1227B509" w:rsidR="00A66D56" w:rsidRPr="00C07A43" w:rsidRDefault="0072545C">
      <w:pPr>
        <w:pStyle w:val="TOC4"/>
        <w:rPr>
          <w:rFonts w:ascii="Calibri" w:hAnsi="Calibri" w:cs="Times New Roman"/>
          <w:color w:val="auto"/>
        </w:rPr>
      </w:pPr>
      <w:hyperlink w:anchor="_Toc49518088" w:history="1">
        <w:r w:rsidR="00A66D56" w:rsidRPr="00F64689">
          <w:rPr>
            <w:rStyle w:val="Hyperlink"/>
          </w:rPr>
          <w:t>KAAJEE Login Server Requirements</w:t>
        </w:r>
        <w:r w:rsidR="00A66D56">
          <w:rPr>
            <w:webHidden/>
          </w:rPr>
          <w:tab/>
        </w:r>
        <w:r w:rsidR="00A66D56">
          <w:rPr>
            <w:webHidden/>
          </w:rPr>
          <w:fldChar w:fldCharType="begin"/>
        </w:r>
        <w:r w:rsidR="00A66D56">
          <w:rPr>
            <w:webHidden/>
          </w:rPr>
          <w:instrText xml:space="preserve"> PAGEREF _Toc49518088 \h </w:instrText>
        </w:r>
        <w:r w:rsidR="00A66D56">
          <w:rPr>
            <w:webHidden/>
          </w:rPr>
        </w:r>
        <w:r w:rsidR="00A66D56">
          <w:rPr>
            <w:webHidden/>
          </w:rPr>
          <w:fldChar w:fldCharType="separate"/>
        </w:r>
        <w:r w:rsidR="000037F0">
          <w:rPr>
            <w:webHidden/>
          </w:rPr>
          <w:t>8-4</w:t>
        </w:r>
        <w:r w:rsidR="00A66D56">
          <w:rPr>
            <w:webHidden/>
          </w:rPr>
          <w:fldChar w:fldCharType="end"/>
        </w:r>
      </w:hyperlink>
    </w:p>
    <w:p w14:paraId="65409D24" w14:textId="214FF045" w:rsidR="00A66D56" w:rsidRPr="00C07A43" w:rsidRDefault="0072545C">
      <w:pPr>
        <w:pStyle w:val="TOC4"/>
        <w:rPr>
          <w:rFonts w:ascii="Calibri" w:hAnsi="Calibri" w:cs="Times New Roman"/>
          <w:color w:val="auto"/>
        </w:rPr>
      </w:pPr>
      <w:hyperlink w:anchor="_Toc49518089" w:history="1">
        <w:r w:rsidR="00A66D56" w:rsidRPr="00F64689">
          <w:rPr>
            <w:rStyle w:val="Hyperlink"/>
          </w:rPr>
          <w:t>Administrative User</w:t>
        </w:r>
        <w:r w:rsidR="00A66D56">
          <w:rPr>
            <w:webHidden/>
          </w:rPr>
          <w:tab/>
        </w:r>
        <w:r w:rsidR="00A66D56">
          <w:rPr>
            <w:webHidden/>
          </w:rPr>
          <w:fldChar w:fldCharType="begin"/>
        </w:r>
        <w:r w:rsidR="00A66D56">
          <w:rPr>
            <w:webHidden/>
          </w:rPr>
          <w:instrText xml:space="preserve"> PAGEREF _Toc49518089 \h </w:instrText>
        </w:r>
        <w:r w:rsidR="00A66D56">
          <w:rPr>
            <w:webHidden/>
          </w:rPr>
        </w:r>
        <w:r w:rsidR="00A66D56">
          <w:rPr>
            <w:webHidden/>
          </w:rPr>
          <w:fldChar w:fldCharType="separate"/>
        </w:r>
        <w:r w:rsidR="000037F0">
          <w:rPr>
            <w:webHidden/>
          </w:rPr>
          <w:t>8-4</w:t>
        </w:r>
        <w:r w:rsidR="00A66D56">
          <w:rPr>
            <w:webHidden/>
          </w:rPr>
          <w:fldChar w:fldCharType="end"/>
        </w:r>
      </w:hyperlink>
    </w:p>
    <w:p w14:paraId="7AD960B7" w14:textId="1AC46E9A" w:rsidR="00A66D56" w:rsidRPr="00C07A43" w:rsidRDefault="0072545C">
      <w:pPr>
        <w:pStyle w:val="TOC4"/>
        <w:rPr>
          <w:rFonts w:ascii="Calibri" w:hAnsi="Calibri" w:cs="Times New Roman"/>
          <w:color w:val="auto"/>
        </w:rPr>
      </w:pPr>
      <w:hyperlink w:anchor="_Toc49518090" w:history="1">
        <w:r w:rsidR="00A66D56" w:rsidRPr="00F64689">
          <w:rPr>
            <w:rStyle w:val="Hyperlink"/>
          </w:rPr>
          <w:t>Log4J Configuration</w:t>
        </w:r>
        <w:r w:rsidR="00A66D56">
          <w:rPr>
            <w:webHidden/>
          </w:rPr>
          <w:tab/>
        </w:r>
        <w:r w:rsidR="00A66D56">
          <w:rPr>
            <w:webHidden/>
          </w:rPr>
          <w:fldChar w:fldCharType="begin"/>
        </w:r>
        <w:r w:rsidR="00A66D56">
          <w:rPr>
            <w:webHidden/>
          </w:rPr>
          <w:instrText xml:space="preserve"> PAGEREF _Toc49518090 \h </w:instrText>
        </w:r>
        <w:r w:rsidR="00A66D56">
          <w:rPr>
            <w:webHidden/>
          </w:rPr>
        </w:r>
        <w:r w:rsidR="00A66D56">
          <w:rPr>
            <w:webHidden/>
          </w:rPr>
          <w:fldChar w:fldCharType="separate"/>
        </w:r>
        <w:r w:rsidR="000037F0">
          <w:rPr>
            <w:webHidden/>
          </w:rPr>
          <w:t>8-6</w:t>
        </w:r>
        <w:r w:rsidR="00A66D56">
          <w:rPr>
            <w:webHidden/>
          </w:rPr>
          <w:fldChar w:fldCharType="end"/>
        </w:r>
      </w:hyperlink>
    </w:p>
    <w:p w14:paraId="0060493E" w14:textId="62502751" w:rsidR="00A66D56" w:rsidRPr="00C07A43" w:rsidRDefault="0072545C">
      <w:pPr>
        <w:pStyle w:val="TOC4"/>
        <w:rPr>
          <w:rFonts w:ascii="Calibri" w:hAnsi="Calibri" w:cs="Times New Roman"/>
          <w:color w:val="auto"/>
        </w:rPr>
      </w:pPr>
      <w:hyperlink w:anchor="_Toc49518091" w:history="1">
        <w:r w:rsidR="00A66D56" w:rsidRPr="00F64689">
          <w:rPr>
            <w:rStyle w:val="Hyperlink"/>
          </w:rPr>
          <w:t>Log Monitoring</w:t>
        </w:r>
        <w:r w:rsidR="00A66D56">
          <w:rPr>
            <w:webHidden/>
          </w:rPr>
          <w:tab/>
        </w:r>
        <w:r w:rsidR="00A66D56">
          <w:rPr>
            <w:webHidden/>
          </w:rPr>
          <w:fldChar w:fldCharType="begin"/>
        </w:r>
        <w:r w:rsidR="00A66D56">
          <w:rPr>
            <w:webHidden/>
          </w:rPr>
          <w:instrText xml:space="preserve"> PAGEREF _Toc49518091 \h </w:instrText>
        </w:r>
        <w:r w:rsidR="00A66D56">
          <w:rPr>
            <w:webHidden/>
          </w:rPr>
        </w:r>
        <w:r w:rsidR="00A66D56">
          <w:rPr>
            <w:webHidden/>
          </w:rPr>
          <w:fldChar w:fldCharType="separate"/>
        </w:r>
        <w:r w:rsidR="000037F0">
          <w:rPr>
            <w:webHidden/>
          </w:rPr>
          <w:t>8-7</w:t>
        </w:r>
        <w:r w:rsidR="00A66D56">
          <w:rPr>
            <w:webHidden/>
          </w:rPr>
          <w:fldChar w:fldCharType="end"/>
        </w:r>
      </w:hyperlink>
    </w:p>
    <w:p w14:paraId="08E66D46" w14:textId="244C5282" w:rsidR="00A66D56" w:rsidRPr="00C07A43" w:rsidRDefault="0072545C">
      <w:pPr>
        <w:pStyle w:val="TOC4"/>
        <w:rPr>
          <w:rFonts w:ascii="Calibri" w:hAnsi="Calibri" w:cs="Times New Roman"/>
          <w:color w:val="auto"/>
        </w:rPr>
      </w:pPr>
      <w:hyperlink w:anchor="_Toc49518092" w:history="1">
        <w:r w:rsidR="00A66D56" w:rsidRPr="00F64689">
          <w:rPr>
            <w:rStyle w:val="Hyperlink"/>
          </w:rPr>
          <w:t>Remote Procedure Calls (RPCs)</w:t>
        </w:r>
        <w:r w:rsidR="00A66D56">
          <w:rPr>
            <w:webHidden/>
          </w:rPr>
          <w:tab/>
        </w:r>
        <w:r w:rsidR="00A66D56">
          <w:rPr>
            <w:webHidden/>
          </w:rPr>
          <w:fldChar w:fldCharType="begin"/>
        </w:r>
        <w:r w:rsidR="00A66D56">
          <w:rPr>
            <w:webHidden/>
          </w:rPr>
          <w:instrText xml:space="preserve"> PAGEREF _Toc49518092 \h </w:instrText>
        </w:r>
        <w:r w:rsidR="00A66D56">
          <w:rPr>
            <w:webHidden/>
          </w:rPr>
        </w:r>
        <w:r w:rsidR="00A66D56">
          <w:rPr>
            <w:webHidden/>
          </w:rPr>
          <w:fldChar w:fldCharType="separate"/>
        </w:r>
        <w:r w:rsidR="000037F0">
          <w:rPr>
            <w:webHidden/>
          </w:rPr>
          <w:t>8-9</w:t>
        </w:r>
        <w:r w:rsidR="00A66D56">
          <w:rPr>
            <w:webHidden/>
          </w:rPr>
          <w:fldChar w:fldCharType="end"/>
        </w:r>
      </w:hyperlink>
    </w:p>
    <w:p w14:paraId="0AFACE2E" w14:textId="467B7C86" w:rsidR="00A66D56" w:rsidRPr="00C07A43" w:rsidRDefault="0072545C">
      <w:pPr>
        <w:pStyle w:val="TOC4"/>
        <w:rPr>
          <w:rFonts w:ascii="Calibri" w:hAnsi="Calibri" w:cs="Times New Roman"/>
          <w:color w:val="auto"/>
        </w:rPr>
      </w:pPr>
      <w:hyperlink w:anchor="_Toc49518093" w:history="1">
        <w:r w:rsidR="00A66D56" w:rsidRPr="00F64689">
          <w:rPr>
            <w:rStyle w:val="Hyperlink"/>
          </w:rPr>
          <w:t>Files and Fields</w:t>
        </w:r>
        <w:r w:rsidR="00A66D56">
          <w:rPr>
            <w:webHidden/>
          </w:rPr>
          <w:tab/>
        </w:r>
        <w:r w:rsidR="00A66D56">
          <w:rPr>
            <w:webHidden/>
          </w:rPr>
          <w:fldChar w:fldCharType="begin"/>
        </w:r>
        <w:r w:rsidR="00A66D56">
          <w:rPr>
            <w:webHidden/>
          </w:rPr>
          <w:instrText xml:space="preserve"> PAGEREF _Toc49518093 \h </w:instrText>
        </w:r>
        <w:r w:rsidR="00A66D56">
          <w:rPr>
            <w:webHidden/>
          </w:rPr>
        </w:r>
        <w:r w:rsidR="00A66D56">
          <w:rPr>
            <w:webHidden/>
          </w:rPr>
          <w:fldChar w:fldCharType="separate"/>
        </w:r>
        <w:r w:rsidR="000037F0">
          <w:rPr>
            <w:webHidden/>
          </w:rPr>
          <w:t>8-11</w:t>
        </w:r>
        <w:r w:rsidR="00A66D56">
          <w:rPr>
            <w:webHidden/>
          </w:rPr>
          <w:fldChar w:fldCharType="end"/>
        </w:r>
      </w:hyperlink>
    </w:p>
    <w:p w14:paraId="52C481F5" w14:textId="5EC9138A" w:rsidR="00A66D56" w:rsidRPr="00C07A43" w:rsidRDefault="0072545C">
      <w:pPr>
        <w:pStyle w:val="TOC4"/>
        <w:rPr>
          <w:rFonts w:ascii="Calibri" w:hAnsi="Calibri" w:cs="Times New Roman"/>
          <w:color w:val="auto"/>
        </w:rPr>
      </w:pPr>
      <w:hyperlink w:anchor="_Toc49518094" w:history="1">
        <w:r w:rsidR="00A66D56" w:rsidRPr="00F64689">
          <w:rPr>
            <w:rStyle w:val="Hyperlink"/>
          </w:rPr>
          <w:t>Global Mapping/Translation, Journaling, and Protection</w:t>
        </w:r>
        <w:r w:rsidR="00A66D56">
          <w:rPr>
            <w:webHidden/>
          </w:rPr>
          <w:tab/>
        </w:r>
        <w:r w:rsidR="00A66D56">
          <w:rPr>
            <w:webHidden/>
          </w:rPr>
          <w:fldChar w:fldCharType="begin"/>
        </w:r>
        <w:r w:rsidR="00A66D56">
          <w:rPr>
            <w:webHidden/>
          </w:rPr>
          <w:instrText xml:space="preserve"> PAGEREF _Toc49518094 \h </w:instrText>
        </w:r>
        <w:r w:rsidR="00A66D56">
          <w:rPr>
            <w:webHidden/>
          </w:rPr>
        </w:r>
        <w:r w:rsidR="00A66D56">
          <w:rPr>
            <w:webHidden/>
          </w:rPr>
          <w:fldChar w:fldCharType="separate"/>
        </w:r>
        <w:r w:rsidR="000037F0">
          <w:rPr>
            <w:webHidden/>
          </w:rPr>
          <w:t>8-11</w:t>
        </w:r>
        <w:r w:rsidR="00A66D56">
          <w:rPr>
            <w:webHidden/>
          </w:rPr>
          <w:fldChar w:fldCharType="end"/>
        </w:r>
      </w:hyperlink>
    </w:p>
    <w:p w14:paraId="57BA7AFB" w14:textId="7DE945C3" w:rsidR="00A66D56" w:rsidRPr="00C07A43" w:rsidRDefault="0072545C">
      <w:pPr>
        <w:pStyle w:val="TOC4"/>
        <w:rPr>
          <w:rFonts w:ascii="Calibri" w:hAnsi="Calibri" w:cs="Times New Roman"/>
          <w:color w:val="auto"/>
        </w:rPr>
      </w:pPr>
      <w:hyperlink w:anchor="_Toc49518095" w:history="1">
        <w:r w:rsidR="00A66D56" w:rsidRPr="00F64689">
          <w:rPr>
            <w:rStyle w:val="Hyperlink"/>
          </w:rPr>
          <w:t>Application Proxies</w:t>
        </w:r>
        <w:r w:rsidR="00A66D56">
          <w:rPr>
            <w:webHidden/>
          </w:rPr>
          <w:tab/>
        </w:r>
        <w:r w:rsidR="00A66D56">
          <w:rPr>
            <w:webHidden/>
          </w:rPr>
          <w:fldChar w:fldCharType="begin"/>
        </w:r>
        <w:r w:rsidR="00A66D56">
          <w:rPr>
            <w:webHidden/>
          </w:rPr>
          <w:instrText xml:space="preserve"> PAGEREF _Toc49518095 \h </w:instrText>
        </w:r>
        <w:r w:rsidR="00A66D56">
          <w:rPr>
            <w:webHidden/>
          </w:rPr>
        </w:r>
        <w:r w:rsidR="00A66D56">
          <w:rPr>
            <w:webHidden/>
          </w:rPr>
          <w:fldChar w:fldCharType="separate"/>
        </w:r>
        <w:r w:rsidR="000037F0">
          <w:rPr>
            <w:webHidden/>
          </w:rPr>
          <w:t>8-12</w:t>
        </w:r>
        <w:r w:rsidR="00A66D56">
          <w:rPr>
            <w:webHidden/>
          </w:rPr>
          <w:fldChar w:fldCharType="end"/>
        </w:r>
      </w:hyperlink>
    </w:p>
    <w:p w14:paraId="280CE679" w14:textId="4B6C6B55" w:rsidR="00A66D56" w:rsidRPr="00C07A43" w:rsidRDefault="0072545C">
      <w:pPr>
        <w:pStyle w:val="TOC4"/>
        <w:rPr>
          <w:rFonts w:ascii="Calibri" w:hAnsi="Calibri" w:cs="Times New Roman"/>
          <w:color w:val="auto"/>
        </w:rPr>
      </w:pPr>
      <w:hyperlink w:anchor="_Toc49518096" w:history="1">
        <w:r w:rsidR="00A66D56" w:rsidRPr="00F64689">
          <w:rPr>
            <w:rStyle w:val="Hyperlink"/>
          </w:rPr>
          <w:t>Exported Options</w:t>
        </w:r>
        <w:r w:rsidR="00A66D56">
          <w:rPr>
            <w:webHidden/>
          </w:rPr>
          <w:tab/>
        </w:r>
        <w:r w:rsidR="00A66D56">
          <w:rPr>
            <w:webHidden/>
          </w:rPr>
          <w:fldChar w:fldCharType="begin"/>
        </w:r>
        <w:r w:rsidR="00A66D56">
          <w:rPr>
            <w:webHidden/>
          </w:rPr>
          <w:instrText xml:space="preserve"> PAGEREF _Toc49518096 \h </w:instrText>
        </w:r>
        <w:r w:rsidR="00A66D56">
          <w:rPr>
            <w:webHidden/>
          </w:rPr>
        </w:r>
        <w:r w:rsidR="00A66D56">
          <w:rPr>
            <w:webHidden/>
          </w:rPr>
          <w:fldChar w:fldCharType="separate"/>
        </w:r>
        <w:r w:rsidR="000037F0">
          <w:rPr>
            <w:webHidden/>
          </w:rPr>
          <w:t>8-12</w:t>
        </w:r>
        <w:r w:rsidR="00A66D56">
          <w:rPr>
            <w:webHidden/>
          </w:rPr>
          <w:fldChar w:fldCharType="end"/>
        </w:r>
      </w:hyperlink>
    </w:p>
    <w:p w14:paraId="11F26A08" w14:textId="5694F400" w:rsidR="00A66D56" w:rsidRPr="00C07A43" w:rsidRDefault="0072545C">
      <w:pPr>
        <w:pStyle w:val="TOC4"/>
        <w:rPr>
          <w:rFonts w:ascii="Calibri" w:hAnsi="Calibri" w:cs="Times New Roman"/>
          <w:color w:val="auto"/>
        </w:rPr>
      </w:pPr>
      <w:hyperlink w:anchor="_Toc49518097" w:history="1">
        <w:r w:rsidR="00A66D56" w:rsidRPr="00F64689">
          <w:rPr>
            <w:rStyle w:val="Hyperlink"/>
          </w:rPr>
          <w:t>Archiving and Purging</w:t>
        </w:r>
        <w:r w:rsidR="00A66D56">
          <w:rPr>
            <w:webHidden/>
          </w:rPr>
          <w:tab/>
        </w:r>
        <w:r w:rsidR="00A66D56">
          <w:rPr>
            <w:webHidden/>
          </w:rPr>
          <w:fldChar w:fldCharType="begin"/>
        </w:r>
        <w:r w:rsidR="00A66D56">
          <w:rPr>
            <w:webHidden/>
          </w:rPr>
          <w:instrText xml:space="preserve"> PAGEREF _Toc49518097 \h </w:instrText>
        </w:r>
        <w:r w:rsidR="00A66D56">
          <w:rPr>
            <w:webHidden/>
          </w:rPr>
        </w:r>
        <w:r w:rsidR="00A66D56">
          <w:rPr>
            <w:webHidden/>
          </w:rPr>
          <w:fldChar w:fldCharType="separate"/>
        </w:r>
        <w:r w:rsidR="000037F0">
          <w:rPr>
            <w:webHidden/>
          </w:rPr>
          <w:t>8-13</w:t>
        </w:r>
        <w:r w:rsidR="00A66D56">
          <w:rPr>
            <w:webHidden/>
          </w:rPr>
          <w:fldChar w:fldCharType="end"/>
        </w:r>
      </w:hyperlink>
    </w:p>
    <w:p w14:paraId="1BDA5F9E" w14:textId="5642317C" w:rsidR="00A66D56" w:rsidRPr="00C07A43" w:rsidRDefault="0072545C">
      <w:pPr>
        <w:pStyle w:val="TOC4"/>
        <w:rPr>
          <w:rFonts w:ascii="Calibri" w:hAnsi="Calibri" w:cs="Times New Roman"/>
          <w:color w:val="auto"/>
        </w:rPr>
      </w:pPr>
      <w:hyperlink w:anchor="_Toc49518098" w:history="1">
        <w:r w:rsidR="00A66D56" w:rsidRPr="00F64689">
          <w:rPr>
            <w:rStyle w:val="Hyperlink"/>
            <w:snapToGrid w:val="0"/>
          </w:rPr>
          <w:t>Callable Routines</w:t>
        </w:r>
        <w:r w:rsidR="00A66D56">
          <w:rPr>
            <w:webHidden/>
          </w:rPr>
          <w:tab/>
        </w:r>
        <w:r w:rsidR="00A66D56">
          <w:rPr>
            <w:webHidden/>
          </w:rPr>
          <w:fldChar w:fldCharType="begin"/>
        </w:r>
        <w:r w:rsidR="00A66D56">
          <w:rPr>
            <w:webHidden/>
          </w:rPr>
          <w:instrText xml:space="preserve"> PAGEREF _Toc49518098 \h </w:instrText>
        </w:r>
        <w:r w:rsidR="00A66D56">
          <w:rPr>
            <w:webHidden/>
          </w:rPr>
        </w:r>
        <w:r w:rsidR="00A66D56">
          <w:rPr>
            <w:webHidden/>
          </w:rPr>
          <w:fldChar w:fldCharType="separate"/>
        </w:r>
        <w:r w:rsidR="000037F0">
          <w:rPr>
            <w:webHidden/>
          </w:rPr>
          <w:t>8-13</w:t>
        </w:r>
        <w:r w:rsidR="00A66D56">
          <w:rPr>
            <w:webHidden/>
          </w:rPr>
          <w:fldChar w:fldCharType="end"/>
        </w:r>
      </w:hyperlink>
    </w:p>
    <w:p w14:paraId="2392F868" w14:textId="4694CAD4" w:rsidR="00A66D56" w:rsidRPr="00C07A43" w:rsidRDefault="0072545C">
      <w:pPr>
        <w:pStyle w:val="TOC4"/>
        <w:rPr>
          <w:rFonts w:ascii="Calibri" w:hAnsi="Calibri" w:cs="Times New Roman"/>
          <w:color w:val="auto"/>
        </w:rPr>
      </w:pPr>
      <w:hyperlink w:anchor="_Toc49518099" w:history="1">
        <w:r w:rsidR="00A66D56" w:rsidRPr="00F64689">
          <w:rPr>
            <w:rStyle w:val="Hyperlink"/>
            <w:snapToGrid w:val="0"/>
          </w:rPr>
          <w:t>External Relations</w:t>
        </w:r>
        <w:r w:rsidR="00A66D56">
          <w:rPr>
            <w:webHidden/>
          </w:rPr>
          <w:tab/>
        </w:r>
        <w:r w:rsidR="00A66D56">
          <w:rPr>
            <w:webHidden/>
          </w:rPr>
          <w:fldChar w:fldCharType="begin"/>
        </w:r>
        <w:r w:rsidR="00A66D56">
          <w:rPr>
            <w:webHidden/>
          </w:rPr>
          <w:instrText xml:space="preserve"> PAGEREF _Toc49518099 \h </w:instrText>
        </w:r>
        <w:r w:rsidR="00A66D56">
          <w:rPr>
            <w:webHidden/>
          </w:rPr>
        </w:r>
        <w:r w:rsidR="00A66D56">
          <w:rPr>
            <w:webHidden/>
          </w:rPr>
          <w:fldChar w:fldCharType="separate"/>
        </w:r>
        <w:r w:rsidR="000037F0">
          <w:rPr>
            <w:webHidden/>
          </w:rPr>
          <w:t>8-13</w:t>
        </w:r>
        <w:r w:rsidR="00A66D56">
          <w:rPr>
            <w:webHidden/>
          </w:rPr>
          <w:fldChar w:fldCharType="end"/>
        </w:r>
      </w:hyperlink>
    </w:p>
    <w:p w14:paraId="5850769C" w14:textId="1227F61D" w:rsidR="00A66D56" w:rsidRPr="00C07A43" w:rsidRDefault="0072545C">
      <w:pPr>
        <w:pStyle w:val="TOC4"/>
        <w:rPr>
          <w:rFonts w:ascii="Calibri" w:hAnsi="Calibri" w:cs="Times New Roman"/>
          <w:color w:val="auto"/>
        </w:rPr>
      </w:pPr>
      <w:hyperlink w:anchor="_Toc49518100" w:history="1">
        <w:r w:rsidR="00A66D56" w:rsidRPr="00F64689">
          <w:rPr>
            <w:rStyle w:val="Hyperlink"/>
          </w:rPr>
          <w:t>Internal Relations</w:t>
        </w:r>
        <w:r w:rsidR="00A66D56">
          <w:rPr>
            <w:webHidden/>
          </w:rPr>
          <w:tab/>
        </w:r>
        <w:r w:rsidR="00A66D56">
          <w:rPr>
            <w:webHidden/>
          </w:rPr>
          <w:fldChar w:fldCharType="begin"/>
        </w:r>
        <w:r w:rsidR="00A66D56">
          <w:rPr>
            <w:webHidden/>
          </w:rPr>
          <w:instrText xml:space="preserve"> PAGEREF _Toc49518100 \h </w:instrText>
        </w:r>
        <w:r w:rsidR="00A66D56">
          <w:rPr>
            <w:webHidden/>
          </w:rPr>
        </w:r>
        <w:r w:rsidR="00A66D56">
          <w:rPr>
            <w:webHidden/>
          </w:rPr>
          <w:fldChar w:fldCharType="separate"/>
        </w:r>
        <w:r w:rsidR="000037F0">
          <w:rPr>
            <w:webHidden/>
          </w:rPr>
          <w:t>8-16</w:t>
        </w:r>
        <w:r w:rsidR="00A66D56">
          <w:rPr>
            <w:webHidden/>
          </w:rPr>
          <w:fldChar w:fldCharType="end"/>
        </w:r>
      </w:hyperlink>
    </w:p>
    <w:p w14:paraId="21E32DCB" w14:textId="47E19A46" w:rsidR="00A66D56" w:rsidRPr="00C07A43" w:rsidRDefault="0072545C">
      <w:pPr>
        <w:pStyle w:val="TOC4"/>
        <w:rPr>
          <w:rFonts w:ascii="Calibri" w:hAnsi="Calibri" w:cs="Times New Roman"/>
          <w:color w:val="auto"/>
        </w:rPr>
      </w:pPr>
      <w:hyperlink w:anchor="_Toc49518101" w:history="1">
        <w:r w:rsidR="00A66D56" w:rsidRPr="00F64689">
          <w:rPr>
            <w:rStyle w:val="Hyperlink"/>
          </w:rPr>
          <w:t>Software-wide and Key Variables</w:t>
        </w:r>
        <w:r w:rsidR="00A66D56">
          <w:rPr>
            <w:webHidden/>
          </w:rPr>
          <w:tab/>
        </w:r>
        <w:r w:rsidR="00A66D56">
          <w:rPr>
            <w:webHidden/>
          </w:rPr>
          <w:fldChar w:fldCharType="begin"/>
        </w:r>
        <w:r w:rsidR="00A66D56">
          <w:rPr>
            <w:webHidden/>
          </w:rPr>
          <w:instrText xml:space="preserve"> PAGEREF _Toc49518101 \h </w:instrText>
        </w:r>
        <w:r w:rsidR="00A66D56">
          <w:rPr>
            <w:webHidden/>
          </w:rPr>
        </w:r>
        <w:r w:rsidR="00A66D56">
          <w:rPr>
            <w:webHidden/>
          </w:rPr>
          <w:fldChar w:fldCharType="separate"/>
        </w:r>
        <w:r w:rsidR="000037F0">
          <w:rPr>
            <w:webHidden/>
          </w:rPr>
          <w:t>8-16</w:t>
        </w:r>
        <w:r w:rsidR="00A66D56">
          <w:rPr>
            <w:webHidden/>
          </w:rPr>
          <w:fldChar w:fldCharType="end"/>
        </w:r>
      </w:hyperlink>
    </w:p>
    <w:p w14:paraId="23608689" w14:textId="4E836B69" w:rsidR="00A66D56" w:rsidRPr="00C07A43" w:rsidRDefault="0072545C">
      <w:pPr>
        <w:pStyle w:val="TOC4"/>
        <w:rPr>
          <w:rFonts w:ascii="Calibri" w:hAnsi="Calibri" w:cs="Times New Roman"/>
          <w:color w:val="auto"/>
        </w:rPr>
      </w:pPr>
      <w:hyperlink w:anchor="_Toc49518102" w:history="1">
        <w:r w:rsidR="00A66D56" w:rsidRPr="00F64689">
          <w:rPr>
            <w:rStyle w:val="Hyperlink"/>
          </w:rPr>
          <w:t>SACC Exemptions</w:t>
        </w:r>
        <w:r w:rsidR="00A66D56">
          <w:rPr>
            <w:webHidden/>
          </w:rPr>
          <w:tab/>
        </w:r>
        <w:r w:rsidR="00A66D56">
          <w:rPr>
            <w:webHidden/>
          </w:rPr>
          <w:fldChar w:fldCharType="begin"/>
        </w:r>
        <w:r w:rsidR="00A66D56">
          <w:rPr>
            <w:webHidden/>
          </w:rPr>
          <w:instrText xml:space="preserve"> PAGEREF _Toc49518102 \h </w:instrText>
        </w:r>
        <w:r w:rsidR="00A66D56">
          <w:rPr>
            <w:webHidden/>
          </w:rPr>
        </w:r>
        <w:r w:rsidR="00A66D56">
          <w:rPr>
            <w:webHidden/>
          </w:rPr>
          <w:fldChar w:fldCharType="separate"/>
        </w:r>
        <w:r w:rsidR="000037F0">
          <w:rPr>
            <w:webHidden/>
          </w:rPr>
          <w:t>8-16</w:t>
        </w:r>
        <w:r w:rsidR="00A66D56">
          <w:rPr>
            <w:webHidden/>
          </w:rPr>
          <w:fldChar w:fldCharType="end"/>
        </w:r>
      </w:hyperlink>
    </w:p>
    <w:p w14:paraId="4915FBAD" w14:textId="33313599" w:rsidR="00A66D56" w:rsidRPr="00C07A43" w:rsidRDefault="0072545C">
      <w:pPr>
        <w:pStyle w:val="TOC2"/>
        <w:rPr>
          <w:rFonts w:ascii="Calibri" w:hAnsi="Calibri" w:cs="Times New Roman"/>
          <w:noProof/>
        </w:rPr>
      </w:pPr>
      <w:hyperlink w:anchor="_Toc49518103" w:history="1">
        <w:r w:rsidR="00A66D56" w:rsidRPr="00F64689">
          <w:rPr>
            <w:rStyle w:val="Hyperlink"/>
            <w:noProof/>
          </w:rPr>
          <w:t>9.</w:t>
        </w:r>
        <w:r w:rsidR="00A66D56" w:rsidRPr="00C07A43">
          <w:rPr>
            <w:rFonts w:ascii="Calibri" w:hAnsi="Calibri" w:cs="Times New Roman"/>
            <w:noProof/>
          </w:rPr>
          <w:tab/>
        </w:r>
        <w:r w:rsidR="00A66D56" w:rsidRPr="00F64689">
          <w:rPr>
            <w:rStyle w:val="Hyperlink"/>
            <w:noProof/>
          </w:rPr>
          <w:t>Software Product Security</w:t>
        </w:r>
        <w:r w:rsidR="00A66D56">
          <w:rPr>
            <w:noProof/>
            <w:webHidden/>
          </w:rPr>
          <w:tab/>
        </w:r>
        <w:r w:rsidR="00A66D56">
          <w:rPr>
            <w:noProof/>
            <w:webHidden/>
          </w:rPr>
          <w:fldChar w:fldCharType="begin"/>
        </w:r>
        <w:r w:rsidR="00A66D56">
          <w:rPr>
            <w:noProof/>
            <w:webHidden/>
          </w:rPr>
          <w:instrText xml:space="preserve"> PAGEREF _Toc49518103 \h </w:instrText>
        </w:r>
        <w:r w:rsidR="00A66D56">
          <w:rPr>
            <w:noProof/>
            <w:webHidden/>
          </w:rPr>
        </w:r>
        <w:r w:rsidR="00A66D56">
          <w:rPr>
            <w:noProof/>
            <w:webHidden/>
          </w:rPr>
          <w:fldChar w:fldCharType="separate"/>
        </w:r>
        <w:r w:rsidR="000037F0">
          <w:rPr>
            <w:noProof/>
            <w:webHidden/>
          </w:rPr>
          <w:t>9-1</w:t>
        </w:r>
        <w:r w:rsidR="00A66D56">
          <w:rPr>
            <w:noProof/>
            <w:webHidden/>
          </w:rPr>
          <w:fldChar w:fldCharType="end"/>
        </w:r>
      </w:hyperlink>
    </w:p>
    <w:p w14:paraId="6B6507BE" w14:textId="574D2A33" w:rsidR="00A66D56" w:rsidRPr="00C07A43" w:rsidRDefault="0072545C">
      <w:pPr>
        <w:pStyle w:val="TOC4"/>
        <w:rPr>
          <w:rFonts w:ascii="Calibri" w:hAnsi="Calibri" w:cs="Times New Roman"/>
          <w:color w:val="auto"/>
        </w:rPr>
      </w:pPr>
      <w:hyperlink w:anchor="_Toc49518104" w:history="1">
        <w:r w:rsidR="00A66D56" w:rsidRPr="00F64689">
          <w:rPr>
            <w:rStyle w:val="Hyperlink"/>
          </w:rPr>
          <w:t>Security Management</w:t>
        </w:r>
        <w:r w:rsidR="00A66D56">
          <w:rPr>
            <w:webHidden/>
          </w:rPr>
          <w:tab/>
        </w:r>
        <w:r w:rsidR="00A66D56">
          <w:rPr>
            <w:webHidden/>
          </w:rPr>
          <w:fldChar w:fldCharType="begin"/>
        </w:r>
        <w:r w:rsidR="00A66D56">
          <w:rPr>
            <w:webHidden/>
          </w:rPr>
          <w:instrText xml:space="preserve"> PAGEREF _Toc49518104 \h </w:instrText>
        </w:r>
        <w:r w:rsidR="00A66D56">
          <w:rPr>
            <w:webHidden/>
          </w:rPr>
        </w:r>
        <w:r w:rsidR="00A66D56">
          <w:rPr>
            <w:webHidden/>
          </w:rPr>
          <w:fldChar w:fldCharType="separate"/>
        </w:r>
        <w:r w:rsidR="000037F0">
          <w:rPr>
            <w:webHidden/>
          </w:rPr>
          <w:t>9-1</w:t>
        </w:r>
        <w:r w:rsidR="00A66D56">
          <w:rPr>
            <w:webHidden/>
          </w:rPr>
          <w:fldChar w:fldCharType="end"/>
        </w:r>
      </w:hyperlink>
    </w:p>
    <w:p w14:paraId="1DE6F372" w14:textId="5634BAAF" w:rsidR="00A66D56" w:rsidRPr="00C07A43" w:rsidRDefault="0072545C">
      <w:pPr>
        <w:pStyle w:val="TOC4"/>
        <w:rPr>
          <w:rFonts w:ascii="Calibri" w:hAnsi="Calibri" w:cs="Times New Roman"/>
          <w:color w:val="auto"/>
        </w:rPr>
      </w:pPr>
      <w:hyperlink w:anchor="_Toc49518105" w:history="1">
        <w:r w:rsidR="00A66D56" w:rsidRPr="00F64689">
          <w:rPr>
            <w:rStyle w:val="Hyperlink"/>
          </w:rPr>
          <w:t>Mail Groups, Alerts, and Bulletins</w:t>
        </w:r>
        <w:r w:rsidR="00A66D56">
          <w:rPr>
            <w:webHidden/>
          </w:rPr>
          <w:tab/>
        </w:r>
        <w:r w:rsidR="00A66D56">
          <w:rPr>
            <w:webHidden/>
          </w:rPr>
          <w:fldChar w:fldCharType="begin"/>
        </w:r>
        <w:r w:rsidR="00A66D56">
          <w:rPr>
            <w:webHidden/>
          </w:rPr>
          <w:instrText xml:space="preserve"> PAGEREF _Toc49518105 \h </w:instrText>
        </w:r>
        <w:r w:rsidR="00A66D56">
          <w:rPr>
            <w:webHidden/>
          </w:rPr>
        </w:r>
        <w:r w:rsidR="00A66D56">
          <w:rPr>
            <w:webHidden/>
          </w:rPr>
          <w:fldChar w:fldCharType="separate"/>
        </w:r>
        <w:r w:rsidR="000037F0">
          <w:rPr>
            <w:webHidden/>
          </w:rPr>
          <w:t>9-1</w:t>
        </w:r>
        <w:r w:rsidR="00A66D56">
          <w:rPr>
            <w:webHidden/>
          </w:rPr>
          <w:fldChar w:fldCharType="end"/>
        </w:r>
      </w:hyperlink>
    </w:p>
    <w:p w14:paraId="401613C9" w14:textId="29A7705C" w:rsidR="00A66D56" w:rsidRPr="00C07A43" w:rsidRDefault="0072545C">
      <w:pPr>
        <w:pStyle w:val="TOC4"/>
        <w:rPr>
          <w:rFonts w:ascii="Calibri" w:hAnsi="Calibri" w:cs="Times New Roman"/>
          <w:color w:val="auto"/>
        </w:rPr>
      </w:pPr>
      <w:hyperlink w:anchor="_Toc49518106" w:history="1">
        <w:r w:rsidR="00A66D56" w:rsidRPr="00F64689">
          <w:rPr>
            <w:rStyle w:val="Hyperlink"/>
          </w:rPr>
          <w:t>Auditing—Log Monitoring</w:t>
        </w:r>
        <w:r w:rsidR="00A66D56">
          <w:rPr>
            <w:webHidden/>
          </w:rPr>
          <w:tab/>
        </w:r>
        <w:r w:rsidR="00A66D56">
          <w:rPr>
            <w:webHidden/>
          </w:rPr>
          <w:fldChar w:fldCharType="begin"/>
        </w:r>
        <w:r w:rsidR="00A66D56">
          <w:rPr>
            <w:webHidden/>
          </w:rPr>
          <w:instrText xml:space="preserve"> PAGEREF _Toc49518106 \h </w:instrText>
        </w:r>
        <w:r w:rsidR="00A66D56">
          <w:rPr>
            <w:webHidden/>
          </w:rPr>
        </w:r>
        <w:r w:rsidR="00A66D56">
          <w:rPr>
            <w:webHidden/>
          </w:rPr>
          <w:fldChar w:fldCharType="separate"/>
        </w:r>
        <w:r w:rsidR="000037F0">
          <w:rPr>
            <w:webHidden/>
          </w:rPr>
          <w:t>9-1</w:t>
        </w:r>
        <w:r w:rsidR="00A66D56">
          <w:rPr>
            <w:webHidden/>
          </w:rPr>
          <w:fldChar w:fldCharType="end"/>
        </w:r>
      </w:hyperlink>
    </w:p>
    <w:p w14:paraId="2A01E8C7" w14:textId="4859B751" w:rsidR="00A66D56" w:rsidRPr="00C07A43" w:rsidRDefault="0072545C">
      <w:pPr>
        <w:pStyle w:val="TOC4"/>
        <w:rPr>
          <w:rFonts w:ascii="Calibri" w:hAnsi="Calibri" w:cs="Times New Roman"/>
          <w:color w:val="auto"/>
        </w:rPr>
      </w:pPr>
      <w:hyperlink w:anchor="_Toc49518107" w:history="1">
        <w:r w:rsidR="00A66D56" w:rsidRPr="00F64689">
          <w:rPr>
            <w:rStyle w:val="Hyperlink"/>
          </w:rPr>
          <w:t>Remote Access/Transmissions</w:t>
        </w:r>
        <w:r w:rsidR="00A66D56">
          <w:rPr>
            <w:webHidden/>
          </w:rPr>
          <w:tab/>
        </w:r>
        <w:r w:rsidR="00A66D56">
          <w:rPr>
            <w:webHidden/>
          </w:rPr>
          <w:fldChar w:fldCharType="begin"/>
        </w:r>
        <w:r w:rsidR="00A66D56">
          <w:rPr>
            <w:webHidden/>
          </w:rPr>
          <w:instrText xml:space="preserve"> PAGEREF _Toc49518107 \h </w:instrText>
        </w:r>
        <w:r w:rsidR="00A66D56">
          <w:rPr>
            <w:webHidden/>
          </w:rPr>
        </w:r>
        <w:r w:rsidR="00A66D56">
          <w:rPr>
            <w:webHidden/>
          </w:rPr>
          <w:fldChar w:fldCharType="separate"/>
        </w:r>
        <w:r w:rsidR="000037F0">
          <w:rPr>
            <w:webHidden/>
          </w:rPr>
          <w:t>9-2</w:t>
        </w:r>
        <w:r w:rsidR="00A66D56">
          <w:rPr>
            <w:webHidden/>
          </w:rPr>
          <w:fldChar w:fldCharType="end"/>
        </w:r>
      </w:hyperlink>
    </w:p>
    <w:p w14:paraId="264BDD35" w14:textId="3B6D0413" w:rsidR="00A66D56" w:rsidRPr="00C07A43" w:rsidRDefault="0072545C">
      <w:pPr>
        <w:pStyle w:val="TOC4"/>
        <w:rPr>
          <w:rFonts w:ascii="Calibri" w:hAnsi="Calibri" w:cs="Times New Roman"/>
          <w:color w:val="auto"/>
        </w:rPr>
      </w:pPr>
      <w:hyperlink w:anchor="_Toc49518108" w:history="1">
        <w:r w:rsidR="00A66D56" w:rsidRPr="00F64689">
          <w:rPr>
            <w:rStyle w:val="Hyperlink"/>
          </w:rPr>
          <w:t>Interfaces</w:t>
        </w:r>
        <w:r w:rsidR="00A66D56">
          <w:rPr>
            <w:webHidden/>
          </w:rPr>
          <w:tab/>
        </w:r>
        <w:r w:rsidR="00A66D56">
          <w:rPr>
            <w:webHidden/>
          </w:rPr>
          <w:fldChar w:fldCharType="begin"/>
        </w:r>
        <w:r w:rsidR="00A66D56">
          <w:rPr>
            <w:webHidden/>
          </w:rPr>
          <w:instrText xml:space="preserve"> PAGEREF _Toc49518108 \h </w:instrText>
        </w:r>
        <w:r w:rsidR="00A66D56">
          <w:rPr>
            <w:webHidden/>
          </w:rPr>
        </w:r>
        <w:r w:rsidR="00A66D56">
          <w:rPr>
            <w:webHidden/>
          </w:rPr>
          <w:fldChar w:fldCharType="separate"/>
        </w:r>
        <w:r w:rsidR="000037F0">
          <w:rPr>
            <w:webHidden/>
          </w:rPr>
          <w:t>9-3</w:t>
        </w:r>
        <w:r w:rsidR="00A66D56">
          <w:rPr>
            <w:webHidden/>
          </w:rPr>
          <w:fldChar w:fldCharType="end"/>
        </w:r>
      </w:hyperlink>
    </w:p>
    <w:p w14:paraId="4771F599" w14:textId="651735B8" w:rsidR="00A66D56" w:rsidRPr="00C07A43" w:rsidRDefault="0072545C">
      <w:pPr>
        <w:pStyle w:val="TOC4"/>
        <w:rPr>
          <w:rFonts w:ascii="Calibri" w:hAnsi="Calibri" w:cs="Times New Roman"/>
          <w:color w:val="auto"/>
        </w:rPr>
      </w:pPr>
      <w:hyperlink w:anchor="_Toc49518109" w:history="1">
        <w:r w:rsidR="00A66D56" w:rsidRPr="00F64689">
          <w:rPr>
            <w:rStyle w:val="Hyperlink"/>
          </w:rPr>
          <w:t>Electronic Signatures</w:t>
        </w:r>
        <w:r w:rsidR="00A66D56">
          <w:rPr>
            <w:webHidden/>
          </w:rPr>
          <w:tab/>
        </w:r>
        <w:r w:rsidR="00A66D56">
          <w:rPr>
            <w:webHidden/>
          </w:rPr>
          <w:fldChar w:fldCharType="begin"/>
        </w:r>
        <w:r w:rsidR="00A66D56">
          <w:rPr>
            <w:webHidden/>
          </w:rPr>
          <w:instrText xml:space="preserve"> PAGEREF _Toc49518109 \h </w:instrText>
        </w:r>
        <w:r w:rsidR="00A66D56">
          <w:rPr>
            <w:webHidden/>
          </w:rPr>
        </w:r>
        <w:r w:rsidR="00A66D56">
          <w:rPr>
            <w:webHidden/>
          </w:rPr>
          <w:fldChar w:fldCharType="separate"/>
        </w:r>
        <w:r w:rsidR="000037F0">
          <w:rPr>
            <w:webHidden/>
          </w:rPr>
          <w:t>9-3</w:t>
        </w:r>
        <w:r w:rsidR="00A66D56">
          <w:rPr>
            <w:webHidden/>
          </w:rPr>
          <w:fldChar w:fldCharType="end"/>
        </w:r>
      </w:hyperlink>
    </w:p>
    <w:p w14:paraId="79E7C306" w14:textId="0831A1FA" w:rsidR="00A66D56" w:rsidRPr="00C07A43" w:rsidRDefault="0072545C">
      <w:pPr>
        <w:pStyle w:val="TOC4"/>
        <w:rPr>
          <w:rFonts w:ascii="Calibri" w:hAnsi="Calibri" w:cs="Times New Roman"/>
          <w:color w:val="auto"/>
        </w:rPr>
      </w:pPr>
      <w:hyperlink w:anchor="_Toc49518110" w:history="1">
        <w:r w:rsidR="00A66D56" w:rsidRPr="00F64689">
          <w:rPr>
            <w:rStyle w:val="Hyperlink"/>
          </w:rPr>
          <w:t>Security Keys</w:t>
        </w:r>
        <w:r w:rsidR="00A66D56">
          <w:rPr>
            <w:webHidden/>
          </w:rPr>
          <w:tab/>
        </w:r>
        <w:r w:rsidR="00A66D56">
          <w:rPr>
            <w:webHidden/>
          </w:rPr>
          <w:fldChar w:fldCharType="begin"/>
        </w:r>
        <w:r w:rsidR="00A66D56">
          <w:rPr>
            <w:webHidden/>
          </w:rPr>
          <w:instrText xml:space="preserve"> PAGEREF _Toc49518110 \h </w:instrText>
        </w:r>
        <w:r w:rsidR="00A66D56">
          <w:rPr>
            <w:webHidden/>
          </w:rPr>
        </w:r>
        <w:r w:rsidR="00A66D56">
          <w:rPr>
            <w:webHidden/>
          </w:rPr>
          <w:fldChar w:fldCharType="separate"/>
        </w:r>
        <w:r w:rsidR="000037F0">
          <w:rPr>
            <w:webHidden/>
          </w:rPr>
          <w:t>9-4</w:t>
        </w:r>
        <w:r w:rsidR="00A66D56">
          <w:rPr>
            <w:webHidden/>
          </w:rPr>
          <w:fldChar w:fldCharType="end"/>
        </w:r>
      </w:hyperlink>
    </w:p>
    <w:p w14:paraId="4B31B238" w14:textId="23615DC1" w:rsidR="00A66D56" w:rsidRPr="00C07A43" w:rsidRDefault="0072545C">
      <w:pPr>
        <w:pStyle w:val="TOC4"/>
        <w:rPr>
          <w:rFonts w:ascii="Calibri" w:hAnsi="Calibri" w:cs="Times New Roman"/>
          <w:color w:val="auto"/>
        </w:rPr>
      </w:pPr>
      <w:hyperlink w:anchor="_Toc49518111" w:history="1">
        <w:r w:rsidR="00A66D56" w:rsidRPr="00F64689">
          <w:rPr>
            <w:rStyle w:val="Hyperlink"/>
          </w:rPr>
          <w:t>File Security</w:t>
        </w:r>
        <w:r w:rsidR="00A66D56">
          <w:rPr>
            <w:webHidden/>
          </w:rPr>
          <w:tab/>
        </w:r>
        <w:r w:rsidR="00A66D56">
          <w:rPr>
            <w:webHidden/>
          </w:rPr>
          <w:fldChar w:fldCharType="begin"/>
        </w:r>
        <w:r w:rsidR="00A66D56">
          <w:rPr>
            <w:webHidden/>
          </w:rPr>
          <w:instrText xml:space="preserve"> PAGEREF _Toc49518111 \h </w:instrText>
        </w:r>
        <w:r w:rsidR="00A66D56">
          <w:rPr>
            <w:webHidden/>
          </w:rPr>
        </w:r>
        <w:r w:rsidR="00A66D56">
          <w:rPr>
            <w:webHidden/>
          </w:rPr>
          <w:fldChar w:fldCharType="separate"/>
        </w:r>
        <w:r w:rsidR="000037F0">
          <w:rPr>
            <w:webHidden/>
          </w:rPr>
          <w:t>9-4</w:t>
        </w:r>
        <w:r w:rsidR="00A66D56">
          <w:rPr>
            <w:webHidden/>
          </w:rPr>
          <w:fldChar w:fldCharType="end"/>
        </w:r>
      </w:hyperlink>
    </w:p>
    <w:p w14:paraId="4C8EDDB1" w14:textId="34BD6618" w:rsidR="00A66D56" w:rsidRPr="00C07A43" w:rsidRDefault="0072545C">
      <w:pPr>
        <w:pStyle w:val="TOC4"/>
        <w:rPr>
          <w:rFonts w:ascii="Calibri" w:hAnsi="Calibri" w:cs="Times New Roman"/>
          <w:color w:val="auto"/>
        </w:rPr>
      </w:pPr>
      <w:hyperlink w:anchor="_Toc49518112" w:history="1">
        <w:r w:rsidR="00A66D56" w:rsidRPr="00F64689">
          <w:rPr>
            <w:rStyle w:val="Hyperlink"/>
          </w:rPr>
          <w:t>Contingency Planning</w:t>
        </w:r>
        <w:r w:rsidR="00A66D56">
          <w:rPr>
            <w:webHidden/>
          </w:rPr>
          <w:tab/>
        </w:r>
        <w:r w:rsidR="00A66D56">
          <w:rPr>
            <w:webHidden/>
          </w:rPr>
          <w:fldChar w:fldCharType="begin"/>
        </w:r>
        <w:r w:rsidR="00A66D56">
          <w:rPr>
            <w:webHidden/>
          </w:rPr>
          <w:instrText xml:space="preserve"> PAGEREF _Toc49518112 \h </w:instrText>
        </w:r>
        <w:r w:rsidR="00A66D56">
          <w:rPr>
            <w:webHidden/>
          </w:rPr>
        </w:r>
        <w:r w:rsidR="00A66D56">
          <w:rPr>
            <w:webHidden/>
          </w:rPr>
          <w:fldChar w:fldCharType="separate"/>
        </w:r>
        <w:r w:rsidR="000037F0">
          <w:rPr>
            <w:webHidden/>
          </w:rPr>
          <w:t>9-4</w:t>
        </w:r>
        <w:r w:rsidR="00A66D56">
          <w:rPr>
            <w:webHidden/>
          </w:rPr>
          <w:fldChar w:fldCharType="end"/>
        </w:r>
      </w:hyperlink>
    </w:p>
    <w:p w14:paraId="1FDBB6DB" w14:textId="3821BE96" w:rsidR="00A66D56" w:rsidRPr="00C07A43" w:rsidRDefault="0072545C">
      <w:pPr>
        <w:pStyle w:val="TOC4"/>
        <w:rPr>
          <w:rFonts w:ascii="Calibri" w:hAnsi="Calibri" w:cs="Times New Roman"/>
          <w:color w:val="auto"/>
        </w:rPr>
      </w:pPr>
      <w:hyperlink w:anchor="_Toc49518113" w:history="1">
        <w:r w:rsidR="00A66D56" w:rsidRPr="00F64689">
          <w:rPr>
            <w:rStyle w:val="Hyperlink"/>
          </w:rPr>
          <w:t>Official Policies</w:t>
        </w:r>
        <w:r w:rsidR="00A66D56">
          <w:rPr>
            <w:webHidden/>
          </w:rPr>
          <w:tab/>
        </w:r>
        <w:r w:rsidR="00A66D56">
          <w:rPr>
            <w:webHidden/>
          </w:rPr>
          <w:fldChar w:fldCharType="begin"/>
        </w:r>
        <w:r w:rsidR="00A66D56">
          <w:rPr>
            <w:webHidden/>
          </w:rPr>
          <w:instrText xml:space="preserve"> PAGEREF _Toc49518113 \h </w:instrText>
        </w:r>
        <w:r w:rsidR="00A66D56">
          <w:rPr>
            <w:webHidden/>
          </w:rPr>
        </w:r>
        <w:r w:rsidR="00A66D56">
          <w:rPr>
            <w:webHidden/>
          </w:rPr>
          <w:fldChar w:fldCharType="separate"/>
        </w:r>
        <w:r w:rsidR="000037F0">
          <w:rPr>
            <w:webHidden/>
          </w:rPr>
          <w:t>9-4</w:t>
        </w:r>
        <w:r w:rsidR="00A66D56">
          <w:rPr>
            <w:webHidden/>
          </w:rPr>
          <w:fldChar w:fldCharType="end"/>
        </w:r>
      </w:hyperlink>
    </w:p>
    <w:p w14:paraId="4B02A415" w14:textId="73E8F803" w:rsidR="00A66D56" w:rsidRPr="00C07A43" w:rsidRDefault="0072545C">
      <w:pPr>
        <w:pStyle w:val="TOC2"/>
        <w:rPr>
          <w:rFonts w:ascii="Calibri" w:hAnsi="Calibri" w:cs="Times New Roman"/>
          <w:noProof/>
        </w:rPr>
      </w:pPr>
      <w:hyperlink w:anchor="_Toc49518114" w:history="1">
        <w:r w:rsidR="00A66D56" w:rsidRPr="00F64689">
          <w:rPr>
            <w:rStyle w:val="Hyperlink"/>
            <w:noProof/>
          </w:rPr>
          <w:t>10.</w:t>
        </w:r>
        <w:r w:rsidR="00A66D56" w:rsidRPr="00C07A43">
          <w:rPr>
            <w:rFonts w:ascii="Calibri" w:hAnsi="Calibri" w:cs="Times New Roman"/>
            <w:noProof/>
          </w:rPr>
          <w:tab/>
        </w:r>
        <w:r w:rsidR="00A66D56" w:rsidRPr="00F64689">
          <w:rPr>
            <w:rStyle w:val="Hyperlink"/>
            <w:noProof/>
          </w:rPr>
          <w:t>Cactus Testing with KAAJEE</w:t>
        </w:r>
        <w:r w:rsidR="00A66D56">
          <w:rPr>
            <w:noProof/>
            <w:webHidden/>
          </w:rPr>
          <w:tab/>
        </w:r>
        <w:r w:rsidR="00A66D56">
          <w:rPr>
            <w:noProof/>
            <w:webHidden/>
          </w:rPr>
          <w:fldChar w:fldCharType="begin"/>
        </w:r>
        <w:r w:rsidR="00A66D56">
          <w:rPr>
            <w:noProof/>
            <w:webHidden/>
          </w:rPr>
          <w:instrText xml:space="preserve"> PAGEREF _Toc49518114 \h </w:instrText>
        </w:r>
        <w:r w:rsidR="00A66D56">
          <w:rPr>
            <w:noProof/>
            <w:webHidden/>
          </w:rPr>
        </w:r>
        <w:r w:rsidR="00A66D56">
          <w:rPr>
            <w:noProof/>
            <w:webHidden/>
          </w:rPr>
          <w:fldChar w:fldCharType="separate"/>
        </w:r>
        <w:r w:rsidR="000037F0">
          <w:rPr>
            <w:noProof/>
            <w:webHidden/>
          </w:rPr>
          <w:t>10-1</w:t>
        </w:r>
        <w:r w:rsidR="00A66D56">
          <w:rPr>
            <w:noProof/>
            <w:webHidden/>
          </w:rPr>
          <w:fldChar w:fldCharType="end"/>
        </w:r>
      </w:hyperlink>
    </w:p>
    <w:p w14:paraId="3F5DA022" w14:textId="767A2041" w:rsidR="00A66D56" w:rsidRPr="00C07A43" w:rsidRDefault="0072545C">
      <w:pPr>
        <w:pStyle w:val="TOC4"/>
        <w:rPr>
          <w:rFonts w:ascii="Calibri" w:hAnsi="Calibri" w:cs="Times New Roman"/>
          <w:color w:val="auto"/>
        </w:rPr>
      </w:pPr>
      <w:hyperlink w:anchor="_Toc49518115" w:history="1">
        <w:r w:rsidR="00A66D56" w:rsidRPr="00F64689">
          <w:rPr>
            <w:rStyle w:val="Hyperlink"/>
          </w:rPr>
          <w:t>Enabling Cactus Unit Test Support</w:t>
        </w:r>
        <w:r w:rsidR="00A66D56">
          <w:rPr>
            <w:webHidden/>
          </w:rPr>
          <w:tab/>
        </w:r>
        <w:r w:rsidR="00A66D56">
          <w:rPr>
            <w:webHidden/>
          </w:rPr>
          <w:fldChar w:fldCharType="begin"/>
        </w:r>
        <w:r w:rsidR="00A66D56">
          <w:rPr>
            <w:webHidden/>
          </w:rPr>
          <w:instrText xml:space="preserve"> PAGEREF _Toc49518115 \h </w:instrText>
        </w:r>
        <w:r w:rsidR="00A66D56">
          <w:rPr>
            <w:webHidden/>
          </w:rPr>
        </w:r>
        <w:r w:rsidR="00A66D56">
          <w:rPr>
            <w:webHidden/>
          </w:rPr>
          <w:fldChar w:fldCharType="separate"/>
        </w:r>
        <w:r w:rsidR="000037F0">
          <w:rPr>
            <w:webHidden/>
          </w:rPr>
          <w:t>10-1</w:t>
        </w:r>
        <w:r w:rsidR="00A66D56">
          <w:rPr>
            <w:webHidden/>
          </w:rPr>
          <w:fldChar w:fldCharType="end"/>
        </w:r>
      </w:hyperlink>
    </w:p>
    <w:p w14:paraId="05D4FE6A" w14:textId="60705E92" w:rsidR="00A66D56" w:rsidRPr="00C07A43" w:rsidRDefault="0072545C">
      <w:pPr>
        <w:pStyle w:val="TOC4"/>
        <w:rPr>
          <w:rFonts w:ascii="Calibri" w:hAnsi="Calibri" w:cs="Times New Roman"/>
          <w:color w:val="auto"/>
        </w:rPr>
      </w:pPr>
      <w:hyperlink w:anchor="_Toc49518116" w:history="1">
        <w:r w:rsidR="00A66D56" w:rsidRPr="00F64689">
          <w:rPr>
            <w:rStyle w:val="Hyperlink"/>
          </w:rPr>
          <w:t>Using Cactus in a KAAJEE-Secured Application</w:t>
        </w:r>
        <w:r w:rsidR="00A66D56">
          <w:rPr>
            <w:webHidden/>
          </w:rPr>
          <w:tab/>
        </w:r>
        <w:r w:rsidR="00A66D56">
          <w:rPr>
            <w:webHidden/>
          </w:rPr>
          <w:fldChar w:fldCharType="begin"/>
        </w:r>
        <w:r w:rsidR="00A66D56">
          <w:rPr>
            <w:webHidden/>
          </w:rPr>
          <w:instrText xml:space="preserve"> PAGEREF _Toc49518116 \h </w:instrText>
        </w:r>
        <w:r w:rsidR="00A66D56">
          <w:rPr>
            <w:webHidden/>
          </w:rPr>
        </w:r>
        <w:r w:rsidR="00A66D56">
          <w:rPr>
            <w:webHidden/>
          </w:rPr>
          <w:fldChar w:fldCharType="separate"/>
        </w:r>
        <w:r w:rsidR="000037F0">
          <w:rPr>
            <w:webHidden/>
          </w:rPr>
          <w:t>10-2</w:t>
        </w:r>
        <w:r w:rsidR="00A66D56">
          <w:rPr>
            <w:webHidden/>
          </w:rPr>
          <w:fldChar w:fldCharType="end"/>
        </w:r>
      </w:hyperlink>
    </w:p>
    <w:p w14:paraId="5730D59D" w14:textId="7351CC7F" w:rsidR="00A66D56" w:rsidRPr="00C07A43" w:rsidRDefault="0072545C">
      <w:pPr>
        <w:pStyle w:val="TOC4"/>
        <w:rPr>
          <w:rFonts w:ascii="Calibri" w:hAnsi="Calibri" w:cs="Times New Roman"/>
          <w:color w:val="auto"/>
        </w:rPr>
      </w:pPr>
      <w:hyperlink w:anchor="_Toc49518117" w:history="1">
        <w:r w:rsidR="00A66D56" w:rsidRPr="00F64689">
          <w:rPr>
            <w:rStyle w:val="Hyperlink"/>
          </w:rPr>
          <w:t>Cactus ServletTestCase Example</w:t>
        </w:r>
        <w:r w:rsidR="00A66D56">
          <w:rPr>
            <w:webHidden/>
          </w:rPr>
          <w:tab/>
        </w:r>
        <w:r w:rsidR="00A66D56">
          <w:rPr>
            <w:webHidden/>
          </w:rPr>
          <w:fldChar w:fldCharType="begin"/>
        </w:r>
        <w:r w:rsidR="00A66D56">
          <w:rPr>
            <w:webHidden/>
          </w:rPr>
          <w:instrText xml:space="preserve"> PAGEREF _Toc49518117 \h </w:instrText>
        </w:r>
        <w:r w:rsidR="00A66D56">
          <w:rPr>
            <w:webHidden/>
          </w:rPr>
        </w:r>
        <w:r w:rsidR="00A66D56">
          <w:rPr>
            <w:webHidden/>
          </w:rPr>
          <w:fldChar w:fldCharType="separate"/>
        </w:r>
        <w:r w:rsidR="000037F0">
          <w:rPr>
            <w:webHidden/>
          </w:rPr>
          <w:t>10-4</w:t>
        </w:r>
        <w:r w:rsidR="00A66D56">
          <w:rPr>
            <w:webHidden/>
          </w:rPr>
          <w:fldChar w:fldCharType="end"/>
        </w:r>
      </w:hyperlink>
    </w:p>
    <w:p w14:paraId="077FCF37" w14:textId="5643F77F" w:rsidR="00A66D56" w:rsidRPr="00C07A43" w:rsidRDefault="0072545C">
      <w:pPr>
        <w:pStyle w:val="TOC4"/>
        <w:rPr>
          <w:rFonts w:ascii="Calibri" w:hAnsi="Calibri" w:cs="Times New Roman"/>
          <w:color w:val="auto"/>
        </w:rPr>
      </w:pPr>
      <w:hyperlink w:anchor="_Toc49518118" w:history="1">
        <w:r w:rsidR="00A66D56" w:rsidRPr="00F64689">
          <w:rPr>
            <w:rStyle w:val="Hyperlink"/>
          </w:rPr>
          <w:t xml:space="preserve">Other Approaches </w:t>
        </w:r>
        <w:r w:rsidR="00A66D56" w:rsidRPr="00F64689">
          <w:rPr>
            <w:rStyle w:val="Hyperlink"/>
            <w:i/>
            <w:iCs/>
          </w:rPr>
          <w:t>Not</w:t>
        </w:r>
        <w:r w:rsidR="00A66D56" w:rsidRPr="00F64689">
          <w:rPr>
            <w:rStyle w:val="Hyperlink"/>
          </w:rPr>
          <w:t xml:space="preserve"> Recommended</w:t>
        </w:r>
        <w:r w:rsidR="00A66D56">
          <w:rPr>
            <w:webHidden/>
          </w:rPr>
          <w:tab/>
        </w:r>
        <w:r w:rsidR="00A66D56">
          <w:rPr>
            <w:webHidden/>
          </w:rPr>
          <w:fldChar w:fldCharType="begin"/>
        </w:r>
        <w:r w:rsidR="00A66D56">
          <w:rPr>
            <w:webHidden/>
          </w:rPr>
          <w:instrText xml:space="preserve"> PAGEREF _Toc49518118 \h </w:instrText>
        </w:r>
        <w:r w:rsidR="00A66D56">
          <w:rPr>
            <w:webHidden/>
          </w:rPr>
        </w:r>
        <w:r w:rsidR="00A66D56">
          <w:rPr>
            <w:webHidden/>
          </w:rPr>
          <w:fldChar w:fldCharType="separate"/>
        </w:r>
        <w:r w:rsidR="000037F0">
          <w:rPr>
            <w:webHidden/>
          </w:rPr>
          <w:t>10-6</w:t>
        </w:r>
        <w:r w:rsidR="00A66D56">
          <w:rPr>
            <w:webHidden/>
          </w:rPr>
          <w:fldChar w:fldCharType="end"/>
        </w:r>
      </w:hyperlink>
    </w:p>
    <w:p w14:paraId="4D3D2907" w14:textId="652C7A3D" w:rsidR="00A66D56" w:rsidRPr="00C07A43" w:rsidRDefault="0072545C">
      <w:pPr>
        <w:pStyle w:val="TOC2"/>
        <w:rPr>
          <w:rFonts w:ascii="Calibri" w:hAnsi="Calibri" w:cs="Times New Roman"/>
          <w:noProof/>
        </w:rPr>
      </w:pPr>
      <w:hyperlink w:anchor="_Toc49518119" w:history="1">
        <w:r w:rsidR="00A66D56" w:rsidRPr="00F64689">
          <w:rPr>
            <w:rStyle w:val="Hyperlink"/>
            <w:noProof/>
          </w:rPr>
          <w:t>11.</w:t>
        </w:r>
        <w:r w:rsidR="00A66D56" w:rsidRPr="00C07A43">
          <w:rPr>
            <w:rFonts w:ascii="Calibri" w:hAnsi="Calibri" w:cs="Times New Roman"/>
            <w:noProof/>
          </w:rPr>
          <w:tab/>
        </w:r>
        <w:r w:rsidR="00A66D56" w:rsidRPr="00F64689">
          <w:rPr>
            <w:rStyle w:val="Hyperlink"/>
            <w:noProof/>
          </w:rPr>
          <w:t>Troubleshooting</w:t>
        </w:r>
        <w:r w:rsidR="00A66D56">
          <w:rPr>
            <w:noProof/>
            <w:webHidden/>
          </w:rPr>
          <w:tab/>
        </w:r>
        <w:r w:rsidR="00A66D56">
          <w:rPr>
            <w:noProof/>
            <w:webHidden/>
          </w:rPr>
          <w:fldChar w:fldCharType="begin"/>
        </w:r>
        <w:r w:rsidR="00A66D56">
          <w:rPr>
            <w:noProof/>
            <w:webHidden/>
          </w:rPr>
          <w:instrText xml:space="preserve"> PAGEREF _Toc49518119 \h </w:instrText>
        </w:r>
        <w:r w:rsidR="00A66D56">
          <w:rPr>
            <w:noProof/>
            <w:webHidden/>
          </w:rPr>
        </w:r>
        <w:r w:rsidR="00A66D56">
          <w:rPr>
            <w:noProof/>
            <w:webHidden/>
          </w:rPr>
          <w:fldChar w:fldCharType="separate"/>
        </w:r>
        <w:r w:rsidR="000037F0">
          <w:rPr>
            <w:noProof/>
            <w:webHidden/>
          </w:rPr>
          <w:t>11-1</w:t>
        </w:r>
        <w:r w:rsidR="00A66D56">
          <w:rPr>
            <w:noProof/>
            <w:webHidden/>
          </w:rPr>
          <w:fldChar w:fldCharType="end"/>
        </w:r>
      </w:hyperlink>
    </w:p>
    <w:p w14:paraId="3E5BC64A" w14:textId="02C735A6" w:rsidR="00A66D56" w:rsidRPr="00C07A43" w:rsidRDefault="0072545C">
      <w:pPr>
        <w:pStyle w:val="TOC4"/>
        <w:rPr>
          <w:rFonts w:ascii="Calibri" w:hAnsi="Calibri" w:cs="Times New Roman"/>
          <w:color w:val="auto"/>
        </w:rPr>
      </w:pPr>
      <w:hyperlink w:anchor="_Toc49518120" w:history="1">
        <w:r w:rsidR="00A66D56" w:rsidRPr="00F64689">
          <w:rPr>
            <w:rStyle w:val="Hyperlink"/>
          </w:rPr>
          <w:t>Common Login-related Error Messages</w:t>
        </w:r>
        <w:r w:rsidR="00A66D56">
          <w:rPr>
            <w:webHidden/>
          </w:rPr>
          <w:tab/>
        </w:r>
        <w:r w:rsidR="00A66D56">
          <w:rPr>
            <w:webHidden/>
          </w:rPr>
          <w:fldChar w:fldCharType="begin"/>
        </w:r>
        <w:r w:rsidR="00A66D56">
          <w:rPr>
            <w:webHidden/>
          </w:rPr>
          <w:instrText xml:space="preserve"> PAGEREF _Toc49518120 \h </w:instrText>
        </w:r>
        <w:r w:rsidR="00A66D56">
          <w:rPr>
            <w:webHidden/>
          </w:rPr>
        </w:r>
        <w:r w:rsidR="00A66D56">
          <w:rPr>
            <w:webHidden/>
          </w:rPr>
          <w:fldChar w:fldCharType="separate"/>
        </w:r>
        <w:r w:rsidR="000037F0">
          <w:rPr>
            <w:webHidden/>
          </w:rPr>
          <w:t>11-1</w:t>
        </w:r>
        <w:r w:rsidR="00A66D56">
          <w:rPr>
            <w:webHidden/>
          </w:rPr>
          <w:fldChar w:fldCharType="end"/>
        </w:r>
      </w:hyperlink>
    </w:p>
    <w:p w14:paraId="61D2C911" w14:textId="572CCE54" w:rsidR="00A66D56" w:rsidRPr="00C07A43" w:rsidRDefault="0072545C">
      <w:pPr>
        <w:pStyle w:val="TOC3"/>
        <w:rPr>
          <w:rFonts w:ascii="Calibri" w:hAnsi="Calibri" w:cs="Times New Roman"/>
          <w:noProof/>
        </w:rPr>
      </w:pPr>
      <w:hyperlink w:anchor="_Toc49518121" w:history="1">
        <w:r w:rsidR="00A66D56" w:rsidRPr="00F64689">
          <w:rPr>
            <w:rStyle w:val="Hyperlink"/>
            <w:noProof/>
          </w:rPr>
          <w:t>Glossary</w:t>
        </w:r>
        <w:r w:rsidR="00A66D56">
          <w:rPr>
            <w:noProof/>
            <w:webHidden/>
          </w:rPr>
          <w:tab/>
        </w:r>
        <w:r w:rsidR="00A66D56">
          <w:rPr>
            <w:noProof/>
            <w:webHidden/>
          </w:rPr>
          <w:fldChar w:fldCharType="begin"/>
        </w:r>
        <w:r w:rsidR="00A66D56">
          <w:rPr>
            <w:noProof/>
            <w:webHidden/>
          </w:rPr>
          <w:instrText xml:space="preserve"> PAGEREF _Toc49518121 \h </w:instrText>
        </w:r>
        <w:r w:rsidR="00A66D56">
          <w:rPr>
            <w:noProof/>
            <w:webHidden/>
          </w:rPr>
        </w:r>
        <w:r w:rsidR="00A66D56">
          <w:rPr>
            <w:noProof/>
            <w:webHidden/>
          </w:rPr>
          <w:fldChar w:fldCharType="separate"/>
        </w:r>
        <w:r w:rsidR="000037F0">
          <w:rPr>
            <w:noProof/>
            <w:webHidden/>
          </w:rPr>
          <w:t>1</w:t>
        </w:r>
        <w:r w:rsidR="00A66D56">
          <w:rPr>
            <w:noProof/>
            <w:webHidden/>
          </w:rPr>
          <w:fldChar w:fldCharType="end"/>
        </w:r>
      </w:hyperlink>
    </w:p>
    <w:p w14:paraId="6E787640" w14:textId="759D1BCD" w:rsidR="00A66D56" w:rsidRPr="00C07A43" w:rsidRDefault="0072545C">
      <w:pPr>
        <w:pStyle w:val="TOC3"/>
        <w:rPr>
          <w:rFonts w:ascii="Calibri" w:hAnsi="Calibri" w:cs="Times New Roman"/>
          <w:noProof/>
        </w:rPr>
      </w:pPr>
      <w:hyperlink w:anchor="_Toc49518122" w:history="1">
        <w:r w:rsidR="00A66D56" w:rsidRPr="00F64689">
          <w:rPr>
            <w:rStyle w:val="Hyperlink"/>
            <w:noProof/>
          </w:rPr>
          <w:t>Appendix A—Sample Deployment Descriptors</w:t>
        </w:r>
        <w:r w:rsidR="00A66D56">
          <w:rPr>
            <w:noProof/>
            <w:webHidden/>
          </w:rPr>
          <w:tab/>
        </w:r>
        <w:r w:rsidR="00A66D56">
          <w:rPr>
            <w:noProof/>
            <w:webHidden/>
          </w:rPr>
          <w:fldChar w:fldCharType="begin"/>
        </w:r>
        <w:r w:rsidR="00A66D56">
          <w:rPr>
            <w:noProof/>
            <w:webHidden/>
          </w:rPr>
          <w:instrText xml:space="preserve"> PAGEREF _Toc49518122 \h </w:instrText>
        </w:r>
        <w:r w:rsidR="00A66D56">
          <w:rPr>
            <w:noProof/>
            <w:webHidden/>
          </w:rPr>
        </w:r>
        <w:r w:rsidR="00A66D56">
          <w:rPr>
            <w:noProof/>
            <w:webHidden/>
          </w:rPr>
          <w:fldChar w:fldCharType="separate"/>
        </w:r>
        <w:r w:rsidR="000037F0">
          <w:rPr>
            <w:noProof/>
            <w:webHidden/>
          </w:rPr>
          <w:t>1</w:t>
        </w:r>
        <w:r w:rsidR="00A66D56">
          <w:rPr>
            <w:noProof/>
            <w:webHidden/>
          </w:rPr>
          <w:fldChar w:fldCharType="end"/>
        </w:r>
      </w:hyperlink>
    </w:p>
    <w:p w14:paraId="1E5D76BA" w14:textId="6FA7E05A" w:rsidR="00A66D56" w:rsidRPr="00C07A43" w:rsidRDefault="0072545C">
      <w:pPr>
        <w:pStyle w:val="TOC3"/>
        <w:rPr>
          <w:rFonts w:ascii="Calibri" w:hAnsi="Calibri" w:cs="Times New Roman"/>
          <w:noProof/>
        </w:rPr>
      </w:pPr>
      <w:hyperlink w:anchor="_Toc49518123" w:history="1">
        <w:r w:rsidR="00A66D56" w:rsidRPr="00F64689">
          <w:rPr>
            <w:rStyle w:val="Hyperlink"/>
            <w:noProof/>
          </w:rPr>
          <w:t>Appendix B—Mapping WebLogic Group Names with J2EE Security Role Names</w:t>
        </w:r>
        <w:r w:rsidR="00A66D56">
          <w:rPr>
            <w:noProof/>
            <w:webHidden/>
          </w:rPr>
          <w:tab/>
        </w:r>
        <w:r w:rsidR="00A66D56">
          <w:rPr>
            <w:noProof/>
            <w:webHidden/>
          </w:rPr>
          <w:fldChar w:fldCharType="begin"/>
        </w:r>
        <w:r w:rsidR="00A66D56">
          <w:rPr>
            <w:noProof/>
            <w:webHidden/>
          </w:rPr>
          <w:instrText xml:space="preserve"> PAGEREF _Toc49518123 \h </w:instrText>
        </w:r>
        <w:r w:rsidR="00A66D56">
          <w:rPr>
            <w:noProof/>
            <w:webHidden/>
          </w:rPr>
        </w:r>
        <w:r w:rsidR="00A66D56">
          <w:rPr>
            <w:noProof/>
            <w:webHidden/>
          </w:rPr>
          <w:fldChar w:fldCharType="separate"/>
        </w:r>
        <w:r w:rsidR="000037F0">
          <w:rPr>
            <w:noProof/>
            <w:webHidden/>
          </w:rPr>
          <w:t>1</w:t>
        </w:r>
        <w:r w:rsidR="00A66D56">
          <w:rPr>
            <w:noProof/>
            <w:webHidden/>
          </w:rPr>
          <w:fldChar w:fldCharType="end"/>
        </w:r>
      </w:hyperlink>
    </w:p>
    <w:p w14:paraId="02A0929E" w14:textId="1DD55056" w:rsidR="00A66D56" w:rsidRPr="00C07A43" w:rsidRDefault="0072545C">
      <w:pPr>
        <w:pStyle w:val="TOC3"/>
        <w:rPr>
          <w:rFonts w:ascii="Calibri" w:hAnsi="Calibri" w:cs="Times New Roman"/>
          <w:noProof/>
        </w:rPr>
      </w:pPr>
      <w:hyperlink w:anchor="_Toc49518124" w:history="1">
        <w:r w:rsidR="00A66D56" w:rsidRPr="00F64689">
          <w:rPr>
            <w:rStyle w:val="Hyperlink"/>
            <w:noProof/>
          </w:rPr>
          <w:t>Index</w:t>
        </w:r>
        <w:r w:rsidR="00A66D56">
          <w:rPr>
            <w:noProof/>
            <w:webHidden/>
          </w:rPr>
          <w:tab/>
        </w:r>
        <w:r w:rsidR="00A66D56">
          <w:rPr>
            <w:noProof/>
            <w:webHidden/>
          </w:rPr>
          <w:fldChar w:fldCharType="begin"/>
        </w:r>
        <w:r w:rsidR="00A66D56">
          <w:rPr>
            <w:noProof/>
            <w:webHidden/>
          </w:rPr>
          <w:instrText xml:space="preserve"> PAGEREF _Toc49518124 \h </w:instrText>
        </w:r>
        <w:r w:rsidR="00A66D56">
          <w:rPr>
            <w:noProof/>
            <w:webHidden/>
          </w:rPr>
        </w:r>
        <w:r w:rsidR="00A66D56">
          <w:rPr>
            <w:noProof/>
            <w:webHidden/>
          </w:rPr>
          <w:fldChar w:fldCharType="separate"/>
        </w:r>
        <w:r w:rsidR="000037F0">
          <w:rPr>
            <w:noProof/>
            <w:webHidden/>
          </w:rPr>
          <w:t>1</w:t>
        </w:r>
        <w:r w:rsidR="00A66D56">
          <w:rPr>
            <w:noProof/>
            <w:webHidden/>
          </w:rPr>
          <w:fldChar w:fldCharType="end"/>
        </w:r>
      </w:hyperlink>
    </w:p>
    <w:p w14:paraId="65257117" w14:textId="77777777" w:rsidR="00604685" w:rsidRPr="004F1903" w:rsidRDefault="00080753" w:rsidP="00604685">
      <w:r w:rsidRPr="004F1903">
        <w:fldChar w:fldCharType="end"/>
      </w:r>
    </w:p>
    <w:p w14:paraId="68707A50" w14:textId="77777777" w:rsidR="00604685" w:rsidRPr="004F1903" w:rsidRDefault="00604685" w:rsidP="00604685">
      <w:r w:rsidRPr="004F1903">
        <w:br w:type="page"/>
      </w:r>
    </w:p>
    <w:p w14:paraId="3E1142AD" w14:textId="77777777" w:rsidR="00604685" w:rsidRPr="004F1903" w:rsidRDefault="00604685" w:rsidP="00604685"/>
    <w:p w14:paraId="3737CB1A" w14:textId="77777777" w:rsidR="00604685" w:rsidRPr="004F1903" w:rsidRDefault="00604685" w:rsidP="00604685"/>
    <w:p w14:paraId="72777FA1" w14:textId="77777777" w:rsidR="00604685" w:rsidRDefault="00604685" w:rsidP="00604685"/>
    <w:p w14:paraId="6D6845DC" w14:textId="77777777" w:rsidR="004F6016" w:rsidRDefault="004F6016" w:rsidP="00604685"/>
    <w:p w14:paraId="544D0B39" w14:textId="77777777" w:rsidR="004F6016" w:rsidRDefault="004F6016" w:rsidP="00604685"/>
    <w:p w14:paraId="2AB45EC1" w14:textId="77777777" w:rsidR="004F6016" w:rsidRDefault="004F6016" w:rsidP="00604685"/>
    <w:p w14:paraId="64A3CBCE" w14:textId="77777777" w:rsidR="004F6016" w:rsidRDefault="004F6016" w:rsidP="00604685"/>
    <w:p w14:paraId="7ACE98CA" w14:textId="77777777" w:rsidR="004F6016" w:rsidRDefault="004F6016" w:rsidP="00604685"/>
    <w:p w14:paraId="62C8805B" w14:textId="77777777" w:rsidR="004F6016" w:rsidRDefault="004F6016" w:rsidP="00604685"/>
    <w:p w14:paraId="40F11061" w14:textId="77777777" w:rsidR="004F6016" w:rsidRDefault="004F6016" w:rsidP="00604685"/>
    <w:p w14:paraId="7B0E3399" w14:textId="77777777" w:rsidR="004F6016" w:rsidRDefault="004F6016" w:rsidP="00604685"/>
    <w:p w14:paraId="6ADE7708" w14:textId="77777777" w:rsidR="004F6016" w:rsidRDefault="004F6016" w:rsidP="00604685"/>
    <w:p w14:paraId="738950E2" w14:textId="77777777" w:rsidR="004F6016" w:rsidRDefault="004F6016" w:rsidP="00604685"/>
    <w:p w14:paraId="75F0EC5A" w14:textId="77777777" w:rsidR="004F6016" w:rsidRDefault="004F6016" w:rsidP="00604685"/>
    <w:p w14:paraId="36A83B72" w14:textId="77777777" w:rsidR="004F6016" w:rsidRDefault="004F6016" w:rsidP="00604685"/>
    <w:p w14:paraId="6EFD5CE7" w14:textId="77777777" w:rsidR="004F6016" w:rsidRDefault="004F6016" w:rsidP="00604685"/>
    <w:p w14:paraId="08E1F79E" w14:textId="77777777" w:rsidR="004F6016" w:rsidRDefault="004F6016" w:rsidP="00604685"/>
    <w:p w14:paraId="5FE518E0" w14:textId="77777777" w:rsidR="004F6016" w:rsidRDefault="004F6016" w:rsidP="00604685"/>
    <w:p w14:paraId="72F83738" w14:textId="77777777" w:rsidR="004F6016" w:rsidRDefault="004F6016" w:rsidP="00604685"/>
    <w:p w14:paraId="376B4420" w14:textId="77777777" w:rsidR="004F6016" w:rsidRDefault="004F6016" w:rsidP="00604685"/>
    <w:p w14:paraId="29213EF1" w14:textId="77777777" w:rsidR="004F6016" w:rsidRDefault="004F6016" w:rsidP="00604685"/>
    <w:p w14:paraId="7B7869AE" w14:textId="77777777" w:rsidR="004F6016" w:rsidRDefault="004F6016" w:rsidP="00604685"/>
    <w:p w14:paraId="557B3903" w14:textId="77777777" w:rsidR="004F6016" w:rsidRPr="00325CDF" w:rsidRDefault="004F6016" w:rsidP="00325CDF">
      <w:pPr>
        <w:jc w:val="center"/>
        <w:rPr>
          <w:i/>
        </w:rPr>
        <w:sectPr w:rsidR="004F6016" w:rsidRPr="00325CDF" w:rsidSect="00257C2D">
          <w:headerReference w:type="even" r:id="rId22"/>
          <w:headerReference w:type="default" r:id="rId23"/>
          <w:footerReference w:type="default" r:id="rId24"/>
          <w:headerReference w:type="first" r:id="rId25"/>
          <w:pgSz w:w="12240" w:h="15840" w:code="1"/>
          <w:pgMar w:top="1440" w:right="1440" w:bottom="1440" w:left="1440" w:header="720" w:footer="720" w:gutter="0"/>
          <w:pgNumType w:fmt="lowerRoman"/>
          <w:cols w:space="720"/>
          <w:titlePg/>
        </w:sectPr>
      </w:pPr>
      <w:r w:rsidRPr="00325CDF">
        <w:rPr>
          <w:i/>
        </w:rPr>
        <w:t xml:space="preserve">This page is left blank intentionally. </w:t>
      </w:r>
    </w:p>
    <w:p w14:paraId="73470B38" w14:textId="77777777" w:rsidR="00604685" w:rsidRPr="004F1903" w:rsidRDefault="00604685" w:rsidP="00604685">
      <w:pPr>
        <w:pStyle w:val="Heading3"/>
      </w:pPr>
      <w:bookmarkStart w:id="20" w:name="_Toc83538810"/>
      <w:bookmarkStart w:id="21" w:name="_Toc84036945"/>
      <w:bookmarkStart w:id="22" w:name="_Toc84044167"/>
      <w:bookmarkStart w:id="23" w:name="_Toc202863065"/>
      <w:bookmarkStart w:id="24" w:name="_Toc204421505"/>
      <w:bookmarkStart w:id="25" w:name="_Toc49518033"/>
      <w:r w:rsidRPr="004F1903">
        <w:lastRenderedPageBreak/>
        <w:t>Figures</w:t>
      </w:r>
      <w:bookmarkEnd w:id="20"/>
      <w:bookmarkEnd w:id="21"/>
      <w:bookmarkEnd w:id="22"/>
      <w:bookmarkEnd w:id="23"/>
      <w:bookmarkEnd w:id="24"/>
      <w:bookmarkEnd w:id="25"/>
    </w:p>
    <w:p w14:paraId="0786491A" w14:textId="77777777" w:rsidR="00604685" w:rsidRPr="004F1903" w:rsidRDefault="00604685" w:rsidP="00604685">
      <w:pPr>
        <w:keepNext/>
        <w:keepLines/>
      </w:pPr>
      <w:r w:rsidRPr="004F1903">
        <w:rPr>
          <w:color w:val="000000"/>
        </w:rPr>
        <w:fldChar w:fldCharType="begin"/>
      </w:r>
      <w:r w:rsidRPr="004F1903">
        <w:rPr>
          <w:color w:val="000000"/>
        </w:rPr>
        <w:instrText>XE "Figures and Tables"</w:instrText>
      </w:r>
      <w:r w:rsidRPr="004F1903">
        <w:rPr>
          <w:color w:val="000000"/>
        </w:rPr>
        <w:fldChar w:fldCharType="end"/>
      </w:r>
      <w:r w:rsidRPr="004F1903">
        <w:rPr>
          <w:color w:val="000000"/>
        </w:rPr>
        <w:fldChar w:fldCharType="begin"/>
      </w:r>
      <w:r w:rsidRPr="004F1903">
        <w:rPr>
          <w:color w:val="000000"/>
        </w:rPr>
        <w:instrText>XE "Tables and Figures"</w:instrText>
      </w:r>
      <w:r w:rsidRPr="004F1903">
        <w:rPr>
          <w:color w:val="000000"/>
        </w:rPr>
        <w:fldChar w:fldCharType="end"/>
      </w:r>
    </w:p>
    <w:p w14:paraId="45AF1155" w14:textId="259366CC" w:rsidR="00A66D56" w:rsidRPr="00C07A43" w:rsidRDefault="00F50537">
      <w:pPr>
        <w:pStyle w:val="TableofFigures"/>
        <w:rPr>
          <w:rFonts w:ascii="Calibri" w:hAnsi="Calibri"/>
          <w:noProof/>
        </w:rPr>
      </w:pPr>
      <w:r w:rsidRPr="004F1903">
        <w:fldChar w:fldCharType="begin"/>
      </w:r>
      <w:r w:rsidRPr="004F1903">
        <w:instrText xml:space="preserve"> TOC \h \z \t "Caption" \c </w:instrText>
      </w:r>
      <w:r w:rsidRPr="004F1903">
        <w:fldChar w:fldCharType="separate"/>
      </w:r>
      <w:hyperlink w:anchor="_Toc49518125" w:history="1">
        <w:r w:rsidR="00A66D56" w:rsidRPr="00C31EFA">
          <w:rPr>
            <w:rStyle w:val="Hyperlink"/>
            <w:noProof/>
          </w:rPr>
          <w:t>Figure 1</w:t>
        </w:r>
        <w:r w:rsidR="00A66D56" w:rsidRPr="00C31EFA">
          <w:rPr>
            <w:rStyle w:val="Hyperlink"/>
            <w:noProof/>
          </w:rPr>
          <w:noBreakHyphen/>
          <w:t>1. KAAJEE &amp; J2EE Web-based application process overview diagram</w:t>
        </w:r>
        <w:r w:rsidR="00A66D56">
          <w:rPr>
            <w:noProof/>
            <w:webHidden/>
          </w:rPr>
          <w:tab/>
        </w:r>
        <w:r w:rsidR="00A66D56">
          <w:rPr>
            <w:noProof/>
            <w:webHidden/>
          </w:rPr>
          <w:fldChar w:fldCharType="begin"/>
        </w:r>
        <w:r w:rsidR="00A66D56">
          <w:rPr>
            <w:noProof/>
            <w:webHidden/>
          </w:rPr>
          <w:instrText xml:space="preserve"> PAGEREF _Toc49518125 \h </w:instrText>
        </w:r>
        <w:r w:rsidR="00A66D56">
          <w:rPr>
            <w:noProof/>
            <w:webHidden/>
          </w:rPr>
        </w:r>
        <w:r w:rsidR="00A66D56">
          <w:rPr>
            <w:noProof/>
            <w:webHidden/>
          </w:rPr>
          <w:fldChar w:fldCharType="separate"/>
        </w:r>
        <w:r w:rsidR="000037F0">
          <w:rPr>
            <w:noProof/>
            <w:webHidden/>
          </w:rPr>
          <w:t>1-8</w:t>
        </w:r>
        <w:r w:rsidR="00A66D56">
          <w:rPr>
            <w:noProof/>
            <w:webHidden/>
          </w:rPr>
          <w:fldChar w:fldCharType="end"/>
        </w:r>
      </w:hyperlink>
    </w:p>
    <w:p w14:paraId="6838CE21" w14:textId="56F986EF" w:rsidR="00A66D56" w:rsidRPr="00C07A43" w:rsidRDefault="0072545C">
      <w:pPr>
        <w:pStyle w:val="TableofFigures"/>
        <w:rPr>
          <w:rFonts w:ascii="Calibri" w:hAnsi="Calibri"/>
          <w:noProof/>
        </w:rPr>
      </w:pPr>
      <w:hyperlink w:anchor="_Toc49518126" w:history="1">
        <w:r w:rsidR="00A66D56" w:rsidRPr="00C31EFA">
          <w:rPr>
            <w:rStyle w:val="Hyperlink"/>
            <w:noProof/>
          </w:rPr>
          <w:t>Figure 1</w:t>
        </w:r>
        <w:r w:rsidR="00A66D56" w:rsidRPr="00C31EFA">
          <w:rPr>
            <w:rStyle w:val="Hyperlink"/>
            <w:noProof/>
          </w:rPr>
          <w:noBreakHyphen/>
          <w:t>2. Industry Standard for Form-Based Authentication overview</w:t>
        </w:r>
        <w:r w:rsidR="00A66D56">
          <w:rPr>
            <w:noProof/>
            <w:webHidden/>
          </w:rPr>
          <w:tab/>
        </w:r>
        <w:r w:rsidR="00A66D56">
          <w:rPr>
            <w:noProof/>
            <w:webHidden/>
          </w:rPr>
          <w:fldChar w:fldCharType="begin"/>
        </w:r>
        <w:r w:rsidR="00A66D56">
          <w:rPr>
            <w:noProof/>
            <w:webHidden/>
          </w:rPr>
          <w:instrText xml:space="preserve"> PAGEREF _Toc49518126 \h </w:instrText>
        </w:r>
        <w:r w:rsidR="00A66D56">
          <w:rPr>
            <w:noProof/>
            <w:webHidden/>
          </w:rPr>
        </w:r>
        <w:r w:rsidR="00A66D56">
          <w:rPr>
            <w:noProof/>
            <w:webHidden/>
          </w:rPr>
          <w:fldChar w:fldCharType="separate"/>
        </w:r>
        <w:r w:rsidR="000037F0">
          <w:rPr>
            <w:noProof/>
            <w:webHidden/>
          </w:rPr>
          <w:t>1-9</w:t>
        </w:r>
        <w:r w:rsidR="00A66D56">
          <w:rPr>
            <w:noProof/>
            <w:webHidden/>
          </w:rPr>
          <w:fldChar w:fldCharType="end"/>
        </w:r>
      </w:hyperlink>
    </w:p>
    <w:p w14:paraId="6648C98A" w14:textId="325832E1" w:rsidR="00A66D56" w:rsidRPr="00C07A43" w:rsidRDefault="0072545C">
      <w:pPr>
        <w:pStyle w:val="TableofFigures"/>
        <w:rPr>
          <w:rFonts w:ascii="Calibri" w:hAnsi="Calibri"/>
          <w:noProof/>
        </w:rPr>
      </w:pPr>
      <w:hyperlink w:anchor="_Toc49518127" w:history="1">
        <w:r w:rsidR="00A66D56" w:rsidRPr="00C31EFA">
          <w:rPr>
            <w:rStyle w:val="Hyperlink"/>
            <w:noProof/>
          </w:rPr>
          <w:t>Figure 1</w:t>
        </w:r>
        <w:r w:rsidR="00A66D56" w:rsidRPr="00C31EFA">
          <w:rPr>
            <w:rStyle w:val="Hyperlink"/>
            <w:noProof/>
          </w:rPr>
          <w:noBreakHyphen/>
          <w:t xml:space="preserve">3. Sample KAAJEE </w:t>
        </w:r>
        <w:r w:rsidR="00A66D56" w:rsidRPr="003E0095">
          <w:rPr>
            <w:rStyle w:val="Hyperlink"/>
            <w:noProof/>
          </w:rPr>
          <w:t>Classic</w:t>
        </w:r>
        <w:r w:rsidR="00A66D56" w:rsidRPr="00C31EFA">
          <w:rPr>
            <w:rStyle w:val="Hyperlink"/>
            <w:noProof/>
          </w:rPr>
          <w:t xml:space="preserve"> Web login page (i.e., login.jsp)</w:t>
        </w:r>
        <w:r w:rsidR="00A66D56">
          <w:rPr>
            <w:noProof/>
            <w:webHidden/>
          </w:rPr>
          <w:tab/>
        </w:r>
        <w:r w:rsidR="00A66D56">
          <w:rPr>
            <w:noProof/>
            <w:webHidden/>
          </w:rPr>
          <w:fldChar w:fldCharType="begin"/>
        </w:r>
        <w:r w:rsidR="00A66D56">
          <w:rPr>
            <w:noProof/>
            <w:webHidden/>
          </w:rPr>
          <w:instrText xml:space="preserve"> PAGEREF _Toc49518127 \h </w:instrText>
        </w:r>
        <w:r w:rsidR="00A66D56">
          <w:rPr>
            <w:noProof/>
            <w:webHidden/>
          </w:rPr>
        </w:r>
        <w:r w:rsidR="00A66D56">
          <w:rPr>
            <w:noProof/>
            <w:webHidden/>
          </w:rPr>
          <w:fldChar w:fldCharType="separate"/>
        </w:r>
        <w:r w:rsidR="000037F0">
          <w:rPr>
            <w:noProof/>
            <w:webHidden/>
          </w:rPr>
          <w:t>1-12</w:t>
        </w:r>
        <w:r w:rsidR="00A66D56">
          <w:rPr>
            <w:noProof/>
            <w:webHidden/>
          </w:rPr>
          <w:fldChar w:fldCharType="end"/>
        </w:r>
      </w:hyperlink>
    </w:p>
    <w:p w14:paraId="11688F26" w14:textId="525BE0E0" w:rsidR="00A66D56" w:rsidRPr="00C07A43" w:rsidRDefault="0072545C">
      <w:pPr>
        <w:pStyle w:val="TableofFigures"/>
        <w:rPr>
          <w:rFonts w:ascii="Calibri" w:hAnsi="Calibri"/>
          <w:noProof/>
        </w:rPr>
      </w:pPr>
      <w:hyperlink w:anchor="_Toc49518128" w:history="1">
        <w:r w:rsidR="00A66D56" w:rsidRPr="00C31EFA">
          <w:rPr>
            <w:rStyle w:val="Hyperlink"/>
            <w:noProof/>
          </w:rPr>
          <w:t>Figure 1</w:t>
        </w:r>
        <w:r w:rsidR="00A66D56" w:rsidRPr="00C31EFA">
          <w:rPr>
            <w:rStyle w:val="Hyperlink"/>
            <w:noProof/>
          </w:rPr>
          <w:noBreakHyphen/>
          <w:t>4. Sample login persistent cookie information</w:t>
        </w:r>
        <w:r w:rsidR="00A66D56">
          <w:rPr>
            <w:noProof/>
            <w:webHidden/>
          </w:rPr>
          <w:tab/>
        </w:r>
        <w:r w:rsidR="00A66D56">
          <w:rPr>
            <w:noProof/>
            <w:webHidden/>
          </w:rPr>
          <w:fldChar w:fldCharType="begin"/>
        </w:r>
        <w:r w:rsidR="00A66D56">
          <w:rPr>
            <w:noProof/>
            <w:webHidden/>
          </w:rPr>
          <w:instrText xml:space="preserve"> PAGEREF _Toc49518128 \h </w:instrText>
        </w:r>
        <w:r w:rsidR="00A66D56">
          <w:rPr>
            <w:noProof/>
            <w:webHidden/>
          </w:rPr>
        </w:r>
        <w:r w:rsidR="00A66D56">
          <w:rPr>
            <w:noProof/>
            <w:webHidden/>
          </w:rPr>
          <w:fldChar w:fldCharType="separate"/>
        </w:r>
        <w:r w:rsidR="000037F0">
          <w:rPr>
            <w:noProof/>
            <w:webHidden/>
          </w:rPr>
          <w:t>1-19</w:t>
        </w:r>
        <w:r w:rsidR="00A66D56">
          <w:rPr>
            <w:noProof/>
            <w:webHidden/>
          </w:rPr>
          <w:fldChar w:fldCharType="end"/>
        </w:r>
      </w:hyperlink>
    </w:p>
    <w:p w14:paraId="73485A60" w14:textId="7CAA5669" w:rsidR="00A66D56" w:rsidRPr="00C07A43" w:rsidRDefault="0072545C">
      <w:pPr>
        <w:pStyle w:val="TableofFigures"/>
        <w:rPr>
          <w:rFonts w:ascii="Calibri" w:hAnsi="Calibri"/>
          <w:noProof/>
        </w:rPr>
      </w:pPr>
      <w:hyperlink w:anchor="_Toc49518129" w:history="1">
        <w:r w:rsidR="00A66D56" w:rsidRPr="00C31EFA">
          <w:rPr>
            <w:rStyle w:val="Hyperlink"/>
            <w:noProof/>
          </w:rPr>
          <w:t>Figure 3</w:t>
        </w:r>
        <w:r w:rsidR="00A66D56" w:rsidRPr="00C31EFA">
          <w:rPr>
            <w:rStyle w:val="Hyperlink"/>
            <w:noProof/>
          </w:rPr>
          <w:noBreakHyphen/>
          <w:t>1. Sample application weblogic.xml file (e.g., KAAJEE Sample Web Application)</w:t>
        </w:r>
        <w:r w:rsidR="00A66D56">
          <w:rPr>
            <w:noProof/>
            <w:webHidden/>
          </w:rPr>
          <w:tab/>
        </w:r>
        <w:r w:rsidR="00A66D56">
          <w:rPr>
            <w:noProof/>
            <w:webHidden/>
          </w:rPr>
          <w:fldChar w:fldCharType="begin"/>
        </w:r>
        <w:r w:rsidR="00A66D56">
          <w:rPr>
            <w:noProof/>
            <w:webHidden/>
          </w:rPr>
          <w:instrText xml:space="preserve"> PAGEREF _Toc49518129 \h </w:instrText>
        </w:r>
        <w:r w:rsidR="00A66D56">
          <w:rPr>
            <w:noProof/>
            <w:webHidden/>
          </w:rPr>
        </w:r>
        <w:r w:rsidR="00A66D56">
          <w:rPr>
            <w:noProof/>
            <w:webHidden/>
          </w:rPr>
          <w:fldChar w:fldCharType="separate"/>
        </w:r>
        <w:r w:rsidR="000037F0">
          <w:rPr>
            <w:noProof/>
            <w:webHidden/>
          </w:rPr>
          <w:t>3-8</w:t>
        </w:r>
        <w:r w:rsidR="00A66D56">
          <w:rPr>
            <w:noProof/>
            <w:webHidden/>
          </w:rPr>
          <w:fldChar w:fldCharType="end"/>
        </w:r>
      </w:hyperlink>
    </w:p>
    <w:p w14:paraId="39C01035" w14:textId="026C5F96" w:rsidR="00A66D56" w:rsidRPr="00C07A43" w:rsidRDefault="0072545C">
      <w:pPr>
        <w:pStyle w:val="TableofFigures"/>
        <w:rPr>
          <w:rFonts w:ascii="Calibri" w:hAnsi="Calibri"/>
          <w:noProof/>
        </w:rPr>
      </w:pPr>
      <w:hyperlink w:anchor="_Toc49518130" w:history="1">
        <w:r w:rsidR="00A66D56" w:rsidRPr="00C31EFA">
          <w:rPr>
            <w:rStyle w:val="Hyperlink"/>
            <w:noProof/>
          </w:rPr>
          <w:t>Figure 3</w:t>
        </w:r>
        <w:r w:rsidR="00A66D56" w:rsidRPr="00C31EFA">
          <w:rPr>
            <w:rStyle w:val="Hyperlink"/>
            <w:noProof/>
          </w:rPr>
          <w:noBreakHyphen/>
          <w:t>2. Sample excerpt from a web.xml file—Using the run-as tag</w:t>
        </w:r>
        <w:r w:rsidR="00A66D56">
          <w:rPr>
            <w:noProof/>
            <w:webHidden/>
          </w:rPr>
          <w:tab/>
        </w:r>
        <w:r w:rsidR="00A66D56">
          <w:rPr>
            <w:noProof/>
            <w:webHidden/>
          </w:rPr>
          <w:fldChar w:fldCharType="begin"/>
        </w:r>
        <w:r w:rsidR="00A66D56">
          <w:rPr>
            <w:noProof/>
            <w:webHidden/>
          </w:rPr>
          <w:instrText xml:space="preserve"> PAGEREF _Toc49518130 \h </w:instrText>
        </w:r>
        <w:r w:rsidR="00A66D56">
          <w:rPr>
            <w:noProof/>
            <w:webHidden/>
          </w:rPr>
        </w:r>
        <w:r w:rsidR="00A66D56">
          <w:rPr>
            <w:noProof/>
            <w:webHidden/>
          </w:rPr>
          <w:fldChar w:fldCharType="separate"/>
        </w:r>
        <w:r w:rsidR="000037F0">
          <w:rPr>
            <w:noProof/>
            <w:webHidden/>
          </w:rPr>
          <w:t>3-9</w:t>
        </w:r>
        <w:r w:rsidR="00A66D56">
          <w:rPr>
            <w:noProof/>
            <w:webHidden/>
          </w:rPr>
          <w:fldChar w:fldCharType="end"/>
        </w:r>
      </w:hyperlink>
    </w:p>
    <w:p w14:paraId="183A9A7F" w14:textId="7BBB366D" w:rsidR="00A66D56" w:rsidRPr="00C07A43" w:rsidRDefault="0072545C">
      <w:pPr>
        <w:pStyle w:val="TableofFigures"/>
        <w:rPr>
          <w:rFonts w:ascii="Calibri" w:hAnsi="Calibri"/>
          <w:noProof/>
        </w:rPr>
      </w:pPr>
      <w:hyperlink w:anchor="_Toc49518131" w:history="1">
        <w:r w:rsidR="00A66D56" w:rsidRPr="00C31EFA">
          <w:rPr>
            <w:rStyle w:val="Hyperlink"/>
            <w:noProof/>
          </w:rPr>
          <w:t>Figure 3</w:t>
        </w:r>
        <w:r w:rsidR="00A66D56" w:rsidRPr="00C31EFA">
          <w:rPr>
            <w:rStyle w:val="Hyperlink"/>
            <w:noProof/>
          </w:rPr>
          <w:noBreakHyphen/>
          <w:t>3. Sample &lt;context-root-name&gt; tag found in the kaajeeConfig.xml file</w:t>
        </w:r>
        <w:r w:rsidR="00A66D56">
          <w:rPr>
            <w:noProof/>
            <w:webHidden/>
          </w:rPr>
          <w:tab/>
        </w:r>
        <w:r w:rsidR="00A66D56">
          <w:rPr>
            <w:noProof/>
            <w:webHidden/>
          </w:rPr>
          <w:fldChar w:fldCharType="begin"/>
        </w:r>
        <w:r w:rsidR="00A66D56">
          <w:rPr>
            <w:noProof/>
            <w:webHidden/>
          </w:rPr>
          <w:instrText xml:space="preserve"> PAGEREF _Toc49518131 \h </w:instrText>
        </w:r>
        <w:r w:rsidR="00A66D56">
          <w:rPr>
            <w:noProof/>
            <w:webHidden/>
          </w:rPr>
        </w:r>
        <w:r w:rsidR="00A66D56">
          <w:rPr>
            <w:noProof/>
            <w:webHidden/>
          </w:rPr>
          <w:fldChar w:fldCharType="separate"/>
        </w:r>
        <w:r w:rsidR="000037F0">
          <w:rPr>
            <w:noProof/>
            <w:webHidden/>
          </w:rPr>
          <w:t>3-9</w:t>
        </w:r>
        <w:r w:rsidR="00A66D56">
          <w:rPr>
            <w:noProof/>
            <w:webHidden/>
          </w:rPr>
          <w:fldChar w:fldCharType="end"/>
        </w:r>
      </w:hyperlink>
    </w:p>
    <w:p w14:paraId="1B45BA6E" w14:textId="75839A45" w:rsidR="00A66D56" w:rsidRPr="00C07A43" w:rsidRDefault="0072545C">
      <w:pPr>
        <w:pStyle w:val="TableofFigures"/>
        <w:rPr>
          <w:rFonts w:ascii="Calibri" w:hAnsi="Calibri"/>
          <w:noProof/>
        </w:rPr>
      </w:pPr>
      <w:hyperlink w:anchor="_Toc49518132" w:history="1">
        <w:r w:rsidR="00A66D56" w:rsidRPr="00C31EFA">
          <w:rPr>
            <w:rStyle w:val="Hyperlink"/>
            <w:noProof/>
          </w:rPr>
          <w:t>Figure 4</w:t>
        </w:r>
        <w:r w:rsidR="00A66D56" w:rsidRPr="00C31EFA">
          <w:rPr>
            <w:rStyle w:val="Hyperlink"/>
            <w:noProof/>
          </w:rPr>
          <w:noBreakHyphen/>
          <w:t>1. Sample jdbc.properties.cache file</w:t>
        </w:r>
        <w:r w:rsidR="00A66D56">
          <w:rPr>
            <w:noProof/>
            <w:webHidden/>
          </w:rPr>
          <w:tab/>
        </w:r>
        <w:r w:rsidR="00A66D56">
          <w:rPr>
            <w:noProof/>
            <w:webHidden/>
          </w:rPr>
          <w:fldChar w:fldCharType="begin"/>
        </w:r>
        <w:r w:rsidR="00A66D56">
          <w:rPr>
            <w:noProof/>
            <w:webHidden/>
          </w:rPr>
          <w:instrText xml:space="preserve"> PAGEREF _Toc49518132 \h </w:instrText>
        </w:r>
        <w:r w:rsidR="00A66D56">
          <w:rPr>
            <w:noProof/>
            <w:webHidden/>
          </w:rPr>
        </w:r>
        <w:r w:rsidR="00A66D56">
          <w:rPr>
            <w:noProof/>
            <w:webHidden/>
          </w:rPr>
          <w:fldChar w:fldCharType="separate"/>
        </w:r>
        <w:r w:rsidR="000037F0">
          <w:rPr>
            <w:noProof/>
            <w:webHidden/>
          </w:rPr>
          <w:t>4-4</w:t>
        </w:r>
        <w:r w:rsidR="00A66D56">
          <w:rPr>
            <w:noProof/>
            <w:webHidden/>
          </w:rPr>
          <w:fldChar w:fldCharType="end"/>
        </w:r>
      </w:hyperlink>
    </w:p>
    <w:p w14:paraId="5D0DBB97" w14:textId="3AB8A24D" w:rsidR="00A66D56" w:rsidRPr="00C07A43" w:rsidRDefault="0072545C">
      <w:pPr>
        <w:pStyle w:val="TableofFigures"/>
        <w:rPr>
          <w:rFonts w:ascii="Calibri" w:hAnsi="Calibri"/>
          <w:noProof/>
        </w:rPr>
      </w:pPr>
      <w:hyperlink w:anchor="_Toc49518133" w:history="1">
        <w:r w:rsidR="00A66D56" w:rsidRPr="00C31EFA">
          <w:rPr>
            <w:rStyle w:val="Hyperlink"/>
            <w:noProof/>
          </w:rPr>
          <w:t>Figure 4</w:t>
        </w:r>
        <w:r w:rsidR="00A66D56" w:rsidRPr="00C31EFA">
          <w:rPr>
            <w:rStyle w:val="Hyperlink"/>
            <w:noProof/>
          </w:rPr>
          <w:noBreakHyphen/>
          <w:t>2. Sample jdbc.properties.oracle file</w:t>
        </w:r>
        <w:r w:rsidR="00A66D56">
          <w:rPr>
            <w:noProof/>
            <w:webHidden/>
          </w:rPr>
          <w:tab/>
        </w:r>
        <w:r w:rsidR="00A66D56">
          <w:rPr>
            <w:noProof/>
            <w:webHidden/>
          </w:rPr>
          <w:fldChar w:fldCharType="begin"/>
        </w:r>
        <w:r w:rsidR="00A66D56">
          <w:rPr>
            <w:noProof/>
            <w:webHidden/>
          </w:rPr>
          <w:instrText xml:space="preserve"> PAGEREF _Toc49518133 \h </w:instrText>
        </w:r>
        <w:r w:rsidR="00A66D56">
          <w:rPr>
            <w:noProof/>
            <w:webHidden/>
          </w:rPr>
        </w:r>
        <w:r w:rsidR="00A66D56">
          <w:rPr>
            <w:noProof/>
            <w:webHidden/>
          </w:rPr>
          <w:fldChar w:fldCharType="separate"/>
        </w:r>
        <w:r w:rsidR="000037F0">
          <w:rPr>
            <w:noProof/>
            <w:webHidden/>
          </w:rPr>
          <w:t>4-5</w:t>
        </w:r>
        <w:r w:rsidR="00A66D56">
          <w:rPr>
            <w:noProof/>
            <w:webHidden/>
          </w:rPr>
          <w:fldChar w:fldCharType="end"/>
        </w:r>
      </w:hyperlink>
    </w:p>
    <w:p w14:paraId="72E28172" w14:textId="5AAFC1B5" w:rsidR="00A66D56" w:rsidRPr="00C07A43" w:rsidRDefault="0072545C">
      <w:pPr>
        <w:pStyle w:val="TableofFigures"/>
        <w:rPr>
          <w:rFonts w:ascii="Calibri" w:hAnsi="Calibri"/>
          <w:noProof/>
        </w:rPr>
      </w:pPr>
      <w:hyperlink w:anchor="_Toc49518134" w:history="1">
        <w:r w:rsidR="00A66D56" w:rsidRPr="00C31EFA">
          <w:rPr>
            <w:rStyle w:val="Hyperlink"/>
            <w:noProof/>
          </w:rPr>
          <w:t>Figure 4</w:t>
        </w:r>
        <w:r w:rsidR="00A66D56" w:rsidRPr="00C31EFA">
          <w:rPr>
            <w:rStyle w:val="Hyperlink"/>
            <w:noProof/>
          </w:rPr>
          <w:noBreakHyphen/>
          <w:t>3. Sample empty KAAJEE configuration file</w:t>
        </w:r>
        <w:r w:rsidR="00A66D56">
          <w:rPr>
            <w:noProof/>
            <w:webHidden/>
          </w:rPr>
          <w:tab/>
        </w:r>
        <w:r w:rsidR="00A66D56">
          <w:rPr>
            <w:noProof/>
            <w:webHidden/>
          </w:rPr>
          <w:fldChar w:fldCharType="begin"/>
        </w:r>
        <w:r w:rsidR="00A66D56">
          <w:rPr>
            <w:noProof/>
            <w:webHidden/>
          </w:rPr>
          <w:instrText xml:space="preserve"> PAGEREF _Toc49518134 \h </w:instrText>
        </w:r>
        <w:r w:rsidR="00A66D56">
          <w:rPr>
            <w:noProof/>
            <w:webHidden/>
          </w:rPr>
        </w:r>
        <w:r w:rsidR="00A66D56">
          <w:rPr>
            <w:noProof/>
            <w:webHidden/>
          </w:rPr>
          <w:fldChar w:fldCharType="separate"/>
        </w:r>
        <w:r w:rsidR="000037F0">
          <w:rPr>
            <w:noProof/>
            <w:webHidden/>
          </w:rPr>
          <w:t>4-10</w:t>
        </w:r>
        <w:r w:rsidR="00A66D56">
          <w:rPr>
            <w:noProof/>
            <w:webHidden/>
          </w:rPr>
          <w:fldChar w:fldCharType="end"/>
        </w:r>
      </w:hyperlink>
    </w:p>
    <w:p w14:paraId="768CDA56" w14:textId="5D6AE7C2" w:rsidR="00A66D56" w:rsidRPr="00C07A43" w:rsidRDefault="0072545C">
      <w:pPr>
        <w:pStyle w:val="TableofFigures"/>
        <w:rPr>
          <w:rFonts w:ascii="Calibri" w:hAnsi="Calibri"/>
          <w:noProof/>
        </w:rPr>
      </w:pPr>
      <w:hyperlink w:anchor="_Toc49518135" w:history="1">
        <w:r w:rsidR="00A66D56" w:rsidRPr="00C31EFA">
          <w:rPr>
            <w:rStyle w:val="Hyperlink"/>
            <w:noProof/>
          </w:rPr>
          <w:t>Figure 4</w:t>
        </w:r>
        <w:r w:rsidR="00A66D56" w:rsidRPr="00C31EFA">
          <w:rPr>
            <w:rStyle w:val="Hyperlink"/>
            <w:noProof/>
          </w:rPr>
          <w:noBreakHyphen/>
          <w:t>4. Sample excerpt of the KAAJEE web.xml file—Initialization servlet</w:t>
        </w:r>
        <w:r w:rsidR="00A66D56">
          <w:rPr>
            <w:noProof/>
            <w:webHidden/>
          </w:rPr>
          <w:tab/>
        </w:r>
        <w:r w:rsidR="00A66D56">
          <w:rPr>
            <w:noProof/>
            <w:webHidden/>
          </w:rPr>
          <w:fldChar w:fldCharType="begin"/>
        </w:r>
        <w:r w:rsidR="00A66D56">
          <w:rPr>
            <w:noProof/>
            <w:webHidden/>
          </w:rPr>
          <w:instrText xml:space="preserve"> PAGEREF _Toc49518135 \h </w:instrText>
        </w:r>
        <w:r w:rsidR="00A66D56">
          <w:rPr>
            <w:noProof/>
            <w:webHidden/>
          </w:rPr>
        </w:r>
        <w:r w:rsidR="00A66D56">
          <w:rPr>
            <w:noProof/>
            <w:webHidden/>
          </w:rPr>
          <w:fldChar w:fldCharType="separate"/>
        </w:r>
        <w:r w:rsidR="000037F0">
          <w:rPr>
            <w:noProof/>
            <w:webHidden/>
          </w:rPr>
          <w:t>4-11</w:t>
        </w:r>
        <w:r w:rsidR="00A66D56">
          <w:rPr>
            <w:noProof/>
            <w:webHidden/>
          </w:rPr>
          <w:fldChar w:fldCharType="end"/>
        </w:r>
      </w:hyperlink>
    </w:p>
    <w:p w14:paraId="14A1130D" w14:textId="5340144B" w:rsidR="00A66D56" w:rsidRPr="00C07A43" w:rsidRDefault="0072545C">
      <w:pPr>
        <w:pStyle w:val="TableofFigures"/>
        <w:rPr>
          <w:rFonts w:ascii="Calibri" w:hAnsi="Calibri"/>
          <w:noProof/>
        </w:rPr>
      </w:pPr>
      <w:hyperlink w:anchor="_Toc49518136" w:history="1">
        <w:r w:rsidR="00A66D56" w:rsidRPr="00C31EFA">
          <w:rPr>
            <w:rStyle w:val="Hyperlink"/>
            <w:noProof/>
          </w:rPr>
          <w:t>Figure 4</w:t>
        </w:r>
        <w:r w:rsidR="00A66D56" w:rsidRPr="00C31EFA">
          <w:rPr>
            <w:rStyle w:val="Hyperlink"/>
            <w:noProof/>
          </w:rPr>
          <w:noBreakHyphen/>
          <w:t>5. Sample excerpt of the KAAJEE web.xml file—LoginController servlet configuration</w:t>
        </w:r>
        <w:r w:rsidR="00A66D56">
          <w:rPr>
            <w:noProof/>
            <w:webHidden/>
          </w:rPr>
          <w:tab/>
        </w:r>
        <w:r w:rsidR="00A66D56">
          <w:rPr>
            <w:noProof/>
            <w:webHidden/>
          </w:rPr>
          <w:fldChar w:fldCharType="begin"/>
        </w:r>
        <w:r w:rsidR="00A66D56">
          <w:rPr>
            <w:noProof/>
            <w:webHidden/>
          </w:rPr>
          <w:instrText xml:space="preserve"> PAGEREF _Toc49518136 \h </w:instrText>
        </w:r>
        <w:r w:rsidR="00A66D56">
          <w:rPr>
            <w:noProof/>
            <w:webHidden/>
          </w:rPr>
        </w:r>
        <w:r w:rsidR="00A66D56">
          <w:rPr>
            <w:noProof/>
            <w:webHidden/>
          </w:rPr>
          <w:fldChar w:fldCharType="separate"/>
        </w:r>
        <w:r w:rsidR="000037F0">
          <w:rPr>
            <w:noProof/>
            <w:webHidden/>
          </w:rPr>
          <w:t>4-12</w:t>
        </w:r>
        <w:r w:rsidR="00A66D56">
          <w:rPr>
            <w:noProof/>
            <w:webHidden/>
          </w:rPr>
          <w:fldChar w:fldCharType="end"/>
        </w:r>
      </w:hyperlink>
    </w:p>
    <w:p w14:paraId="02648C4E" w14:textId="1DB013C8" w:rsidR="00A66D56" w:rsidRPr="00C07A43" w:rsidRDefault="0072545C">
      <w:pPr>
        <w:pStyle w:val="TableofFigures"/>
        <w:rPr>
          <w:rFonts w:ascii="Calibri" w:hAnsi="Calibri"/>
          <w:noProof/>
        </w:rPr>
      </w:pPr>
      <w:hyperlink w:anchor="_Toc49518137" w:history="1">
        <w:r w:rsidR="00A66D56" w:rsidRPr="00C31EFA">
          <w:rPr>
            <w:rStyle w:val="Hyperlink"/>
            <w:noProof/>
          </w:rPr>
          <w:t>Figure 4</w:t>
        </w:r>
        <w:r w:rsidR="00A66D56" w:rsidRPr="00C31EFA">
          <w:rPr>
            <w:rStyle w:val="Hyperlink"/>
            <w:noProof/>
          </w:rPr>
          <w:noBreakHyphen/>
          <w:t>6. Sample excerpt of the KAAJEE web.xml file—Listener configuration</w:t>
        </w:r>
        <w:r w:rsidR="00A66D56">
          <w:rPr>
            <w:noProof/>
            <w:webHidden/>
          </w:rPr>
          <w:tab/>
        </w:r>
        <w:r w:rsidR="00A66D56">
          <w:rPr>
            <w:noProof/>
            <w:webHidden/>
          </w:rPr>
          <w:fldChar w:fldCharType="begin"/>
        </w:r>
        <w:r w:rsidR="00A66D56">
          <w:rPr>
            <w:noProof/>
            <w:webHidden/>
          </w:rPr>
          <w:instrText xml:space="preserve"> PAGEREF _Toc49518137 \h </w:instrText>
        </w:r>
        <w:r w:rsidR="00A66D56">
          <w:rPr>
            <w:noProof/>
            <w:webHidden/>
          </w:rPr>
        </w:r>
        <w:r w:rsidR="00A66D56">
          <w:rPr>
            <w:noProof/>
            <w:webHidden/>
          </w:rPr>
          <w:fldChar w:fldCharType="separate"/>
        </w:r>
        <w:r w:rsidR="000037F0">
          <w:rPr>
            <w:noProof/>
            <w:webHidden/>
          </w:rPr>
          <w:t>4-13</w:t>
        </w:r>
        <w:r w:rsidR="00A66D56">
          <w:rPr>
            <w:noProof/>
            <w:webHidden/>
          </w:rPr>
          <w:fldChar w:fldCharType="end"/>
        </w:r>
      </w:hyperlink>
    </w:p>
    <w:p w14:paraId="666730C0" w14:textId="48C7F7E1" w:rsidR="00A66D56" w:rsidRPr="00C07A43" w:rsidRDefault="0072545C">
      <w:pPr>
        <w:pStyle w:val="TableofFigures"/>
        <w:rPr>
          <w:rFonts w:ascii="Calibri" w:hAnsi="Calibri"/>
          <w:noProof/>
        </w:rPr>
      </w:pPr>
      <w:hyperlink w:anchor="_Toc49518138" w:history="1">
        <w:r w:rsidR="00A66D56" w:rsidRPr="00C31EFA">
          <w:rPr>
            <w:rStyle w:val="Hyperlink"/>
            <w:noProof/>
          </w:rPr>
          <w:t>Figure 4</w:t>
        </w:r>
        <w:r w:rsidR="00A66D56" w:rsidRPr="00C31EFA">
          <w:rPr>
            <w:rStyle w:val="Hyperlink"/>
            <w:noProof/>
          </w:rPr>
          <w:noBreakHyphen/>
          <w:t>7. web.xml element implementations needed for SSO/UC/CCOW enabled KAAJEE SampleWebApp</w:t>
        </w:r>
        <w:r w:rsidR="00A66D56">
          <w:rPr>
            <w:noProof/>
            <w:webHidden/>
          </w:rPr>
          <w:tab/>
        </w:r>
        <w:r w:rsidR="00A66D56">
          <w:rPr>
            <w:noProof/>
            <w:webHidden/>
          </w:rPr>
          <w:fldChar w:fldCharType="begin"/>
        </w:r>
        <w:r w:rsidR="00A66D56">
          <w:rPr>
            <w:noProof/>
            <w:webHidden/>
          </w:rPr>
          <w:instrText xml:space="preserve"> PAGEREF _Toc49518138 \h </w:instrText>
        </w:r>
        <w:r w:rsidR="00A66D56">
          <w:rPr>
            <w:noProof/>
            <w:webHidden/>
          </w:rPr>
        </w:r>
        <w:r w:rsidR="00A66D56">
          <w:rPr>
            <w:noProof/>
            <w:webHidden/>
          </w:rPr>
          <w:fldChar w:fldCharType="separate"/>
        </w:r>
        <w:r w:rsidR="000037F0">
          <w:rPr>
            <w:noProof/>
            <w:webHidden/>
          </w:rPr>
          <w:t>4-17</w:t>
        </w:r>
        <w:r w:rsidR="00A66D56">
          <w:rPr>
            <w:noProof/>
            <w:webHidden/>
          </w:rPr>
          <w:fldChar w:fldCharType="end"/>
        </w:r>
      </w:hyperlink>
    </w:p>
    <w:p w14:paraId="1FC61A3C" w14:textId="721B1084" w:rsidR="00A66D56" w:rsidRPr="00C07A43" w:rsidRDefault="0072545C">
      <w:pPr>
        <w:pStyle w:val="TableofFigures"/>
        <w:rPr>
          <w:rFonts w:ascii="Calibri" w:hAnsi="Calibri"/>
          <w:noProof/>
        </w:rPr>
      </w:pPr>
      <w:hyperlink w:anchor="_Toc49518139" w:history="1">
        <w:r w:rsidR="00A66D56" w:rsidRPr="00C31EFA">
          <w:rPr>
            <w:rStyle w:val="Hyperlink"/>
            <w:noProof/>
          </w:rPr>
          <w:t>Figure 4</w:t>
        </w:r>
        <w:r w:rsidR="00A66D56" w:rsidRPr="00C31EFA">
          <w:rPr>
            <w:rStyle w:val="Hyperlink"/>
            <w:noProof/>
          </w:rPr>
          <w:noBreakHyphen/>
          <w:t>8. Security warning displayed when the Sentillion’s Locator applet is being loaded</w:t>
        </w:r>
        <w:r w:rsidR="00A66D56">
          <w:rPr>
            <w:noProof/>
            <w:webHidden/>
          </w:rPr>
          <w:tab/>
        </w:r>
        <w:r w:rsidR="00A66D56">
          <w:rPr>
            <w:noProof/>
            <w:webHidden/>
          </w:rPr>
          <w:fldChar w:fldCharType="begin"/>
        </w:r>
        <w:r w:rsidR="00A66D56">
          <w:rPr>
            <w:noProof/>
            <w:webHidden/>
          </w:rPr>
          <w:instrText xml:space="preserve"> PAGEREF _Toc49518139 \h </w:instrText>
        </w:r>
        <w:r w:rsidR="00A66D56">
          <w:rPr>
            <w:noProof/>
            <w:webHidden/>
          </w:rPr>
        </w:r>
        <w:r w:rsidR="00A66D56">
          <w:rPr>
            <w:noProof/>
            <w:webHidden/>
          </w:rPr>
          <w:fldChar w:fldCharType="separate"/>
        </w:r>
        <w:r w:rsidR="000037F0">
          <w:rPr>
            <w:noProof/>
            <w:webHidden/>
          </w:rPr>
          <w:t>4-19</w:t>
        </w:r>
        <w:r w:rsidR="00A66D56">
          <w:rPr>
            <w:noProof/>
            <w:webHidden/>
          </w:rPr>
          <w:fldChar w:fldCharType="end"/>
        </w:r>
      </w:hyperlink>
    </w:p>
    <w:p w14:paraId="0DE92A2B" w14:textId="52D84997" w:rsidR="00A66D56" w:rsidRPr="00C07A43" w:rsidRDefault="0072545C">
      <w:pPr>
        <w:pStyle w:val="TableofFigures"/>
        <w:rPr>
          <w:rFonts w:ascii="Calibri" w:hAnsi="Calibri"/>
          <w:noProof/>
        </w:rPr>
      </w:pPr>
      <w:hyperlink w:anchor="_Toc49518140" w:history="1">
        <w:r w:rsidR="00A66D56" w:rsidRPr="00C31EFA">
          <w:rPr>
            <w:rStyle w:val="Hyperlink"/>
            <w:noProof/>
          </w:rPr>
          <w:t>Figure 5</w:t>
        </w:r>
        <w:r w:rsidR="00A66D56" w:rsidRPr="00C31EFA">
          <w:rPr>
            <w:rStyle w:val="Hyperlink"/>
            <w:noProof/>
          </w:rPr>
          <w:noBreakHyphen/>
          <w:t>1. Sample application weblogic.xml file with group information (e.g., KAAJEE Sample Web Application)</w:t>
        </w:r>
        <w:r w:rsidR="00A66D56">
          <w:rPr>
            <w:noProof/>
            <w:webHidden/>
          </w:rPr>
          <w:tab/>
        </w:r>
        <w:r w:rsidR="00A66D56">
          <w:rPr>
            <w:noProof/>
            <w:webHidden/>
          </w:rPr>
          <w:fldChar w:fldCharType="begin"/>
        </w:r>
        <w:r w:rsidR="00A66D56">
          <w:rPr>
            <w:noProof/>
            <w:webHidden/>
          </w:rPr>
          <w:instrText xml:space="preserve"> PAGEREF _Toc49518140 \h </w:instrText>
        </w:r>
        <w:r w:rsidR="00A66D56">
          <w:rPr>
            <w:noProof/>
            <w:webHidden/>
          </w:rPr>
        </w:r>
        <w:r w:rsidR="00A66D56">
          <w:rPr>
            <w:noProof/>
            <w:webHidden/>
          </w:rPr>
          <w:fldChar w:fldCharType="separate"/>
        </w:r>
        <w:r w:rsidR="000037F0">
          <w:rPr>
            <w:noProof/>
            <w:webHidden/>
          </w:rPr>
          <w:t>5-2</w:t>
        </w:r>
        <w:r w:rsidR="00A66D56">
          <w:rPr>
            <w:noProof/>
            <w:webHidden/>
          </w:rPr>
          <w:fldChar w:fldCharType="end"/>
        </w:r>
      </w:hyperlink>
    </w:p>
    <w:p w14:paraId="45037A34" w14:textId="6BA0C40D" w:rsidR="00A66D56" w:rsidRPr="00C07A43" w:rsidRDefault="0072545C">
      <w:pPr>
        <w:pStyle w:val="TableofFigures"/>
        <w:rPr>
          <w:rFonts w:ascii="Calibri" w:hAnsi="Calibri"/>
          <w:noProof/>
        </w:rPr>
      </w:pPr>
      <w:hyperlink w:anchor="_Toc49518141" w:history="1">
        <w:r w:rsidR="00A66D56" w:rsidRPr="00C31EFA">
          <w:rPr>
            <w:rStyle w:val="Hyperlink"/>
            <w:noProof/>
          </w:rPr>
          <w:t>Figure 5</w:t>
        </w:r>
        <w:r w:rsidR="00A66D56" w:rsidRPr="00C31EFA">
          <w:rPr>
            <w:rStyle w:val="Hyperlink"/>
            <w:noProof/>
          </w:rPr>
          <w:noBreakHyphen/>
          <w:t>2. Sample excerpt of the KAAJEE web.xml file—J2EE Form-based Authentication configuration setup</w:t>
        </w:r>
        <w:r w:rsidR="00A66D56">
          <w:rPr>
            <w:noProof/>
            <w:webHidden/>
          </w:rPr>
          <w:tab/>
        </w:r>
        <w:r w:rsidR="00A66D56">
          <w:rPr>
            <w:noProof/>
            <w:webHidden/>
          </w:rPr>
          <w:fldChar w:fldCharType="begin"/>
        </w:r>
        <w:r w:rsidR="00A66D56">
          <w:rPr>
            <w:noProof/>
            <w:webHidden/>
          </w:rPr>
          <w:instrText xml:space="preserve"> PAGEREF _Toc49518141 \h </w:instrText>
        </w:r>
        <w:r w:rsidR="00A66D56">
          <w:rPr>
            <w:noProof/>
            <w:webHidden/>
          </w:rPr>
        </w:r>
        <w:r w:rsidR="00A66D56">
          <w:rPr>
            <w:noProof/>
            <w:webHidden/>
          </w:rPr>
          <w:fldChar w:fldCharType="separate"/>
        </w:r>
        <w:r w:rsidR="000037F0">
          <w:rPr>
            <w:noProof/>
            <w:webHidden/>
          </w:rPr>
          <w:t>5-4</w:t>
        </w:r>
        <w:r w:rsidR="00A66D56">
          <w:rPr>
            <w:noProof/>
            <w:webHidden/>
          </w:rPr>
          <w:fldChar w:fldCharType="end"/>
        </w:r>
      </w:hyperlink>
    </w:p>
    <w:p w14:paraId="3173FAC7" w14:textId="111FB5D2" w:rsidR="00A66D56" w:rsidRPr="00C07A43" w:rsidRDefault="0072545C">
      <w:pPr>
        <w:pStyle w:val="TableofFigures"/>
        <w:rPr>
          <w:rFonts w:ascii="Calibri" w:hAnsi="Calibri"/>
          <w:noProof/>
        </w:rPr>
      </w:pPr>
      <w:hyperlink w:anchor="_Toc49518142" w:history="1">
        <w:r w:rsidR="00A66D56" w:rsidRPr="00C31EFA">
          <w:rPr>
            <w:rStyle w:val="Hyperlink"/>
            <w:noProof/>
          </w:rPr>
          <w:t>Figure 5</w:t>
        </w:r>
        <w:r w:rsidR="00A66D56" w:rsidRPr="00C31EFA">
          <w:rPr>
            <w:rStyle w:val="Hyperlink"/>
            <w:noProof/>
          </w:rPr>
          <w:noBreakHyphen/>
          <w:t>3. Sample web.xml file excerpt—Protecting an application URL</w:t>
        </w:r>
        <w:r w:rsidR="00A66D56">
          <w:rPr>
            <w:noProof/>
            <w:webHidden/>
          </w:rPr>
          <w:tab/>
        </w:r>
        <w:r w:rsidR="00A66D56">
          <w:rPr>
            <w:noProof/>
            <w:webHidden/>
          </w:rPr>
          <w:fldChar w:fldCharType="begin"/>
        </w:r>
        <w:r w:rsidR="00A66D56">
          <w:rPr>
            <w:noProof/>
            <w:webHidden/>
          </w:rPr>
          <w:instrText xml:space="preserve"> PAGEREF _Toc49518142 \h </w:instrText>
        </w:r>
        <w:r w:rsidR="00A66D56">
          <w:rPr>
            <w:noProof/>
            <w:webHidden/>
          </w:rPr>
        </w:r>
        <w:r w:rsidR="00A66D56">
          <w:rPr>
            <w:noProof/>
            <w:webHidden/>
          </w:rPr>
          <w:fldChar w:fldCharType="separate"/>
        </w:r>
        <w:r w:rsidR="000037F0">
          <w:rPr>
            <w:noProof/>
            <w:webHidden/>
          </w:rPr>
          <w:t>5-5</w:t>
        </w:r>
        <w:r w:rsidR="00A66D56">
          <w:rPr>
            <w:noProof/>
            <w:webHidden/>
          </w:rPr>
          <w:fldChar w:fldCharType="end"/>
        </w:r>
      </w:hyperlink>
    </w:p>
    <w:p w14:paraId="49686E9F" w14:textId="7156E7C1" w:rsidR="00A66D56" w:rsidRPr="00C07A43" w:rsidRDefault="0072545C">
      <w:pPr>
        <w:pStyle w:val="TableofFigures"/>
        <w:rPr>
          <w:rFonts w:ascii="Calibri" w:hAnsi="Calibri"/>
          <w:noProof/>
        </w:rPr>
      </w:pPr>
      <w:hyperlink w:anchor="_Toc49518143" w:history="1">
        <w:r w:rsidR="00A66D56" w:rsidRPr="00C31EFA">
          <w:rPr>
            <w:rStyle w:val="Hyperlink"/>
            <w:noProof/>
          </w:rPr>
          <w:t>Figure 6</w:t>
        </w:r>
        <w:r w:rsidR="00A66D56" w:rsidRPr="00C31EFA">
          <w:rPr>
            <w:rStyle w:val="Hyperlink"/>
            <w:noProof/>
          </w:rPr>
          <w:noBreakHyphen/>
          <w:t>1. Mandatory OCIS banner warning message</w:t>
        </w:r>
        <w:r w:rsidR="00A66D56">
          <w:rPr>
            <w:noProof/>
            <w:webHidden/>
          </w:rPr>
          <w:tab/>
        </w:r>
        <w:r w:rsidR="00A66D56">
          <w:rPr>
            <w:noProof/>
            <w:webHidden/>
          </w:rPr>
          <w:fldChar w:fldCharType="begin"/>
        </w:r>
        <w:r w:rsidR="00A66D56">
          <w:rPr>
            <w:noProof/>
            <w:webHidden/>
          </w:rPr>
          <w:instrText xml:space="preserve"> PAGEREF _Toc49518143 \h </w:instrText>
        </w:r>
        <w:r w:rsidR="00A66D56">
          <w:rPr>
            <w:noProof/>
            <w:webHidden/>
          </w:rPr>
        </w:r>
        <w:r w:rsidR="00A66D56">
          <w:rPr>
            <w:noProof/>
            <w:webHidden/>
          </w:rPr>
          <w:fldChar w:fldCharType="separate"/>
        </w:r>
        <w:r w:rsidR="000037F0">
          <w:rPr>
            <w:noProof/>
            <w:webHidden/>
          </w:rPr>
          <w:t>6-4</w:t>
        </w:r>
        <w:r w:rsidR="00A66D56">
          <w:rPr>
            <w:noProof/>
            <w:webHidden/>
          </w:rPr>
          <w:fldChar w:fldCharType="end"/>
        </w:r>
      </w:hyperlink>
    </w:p>
    <w:p w14:paraId="4668AACB" w14:textId="320AE5A0" w:rsidR="00A66D56" w:rsidRPr="00C07A43" w:rsidRDefault="0072545C">
      <w:pPr>
        <w:pStyle w:val="TableofFigures"/>
        <w:rPr>
          <w:rFonts w:ascii="Calibri" w:hAnsi="Calibri"/>
          <w:noProof/>
        </w:rPr>
      </w:pPr>
      <w:hyperlink w:anchor="_Toc49518144" w:history="1">
        <w:r w:rsidR="00A66D56" w:rsidRPr="00C31EFA">
          <w:rPr>
            <w:rStyle w:val="Hyperlink"/>
            <w:noProof/>
          </w:rPr>
          <w:t>Figure 6</w:t>
        </w:r>
        <w:r w:rsidR="00A66D56" w:rsidRPr="00C31EFA">
          <w:rPr>
            <w:rStyle w:val="Hyperlink"/>
            <w:noProof/>
          </w:rPr>
          <w:noBreakHyphen/>
          <w:t>2. Sample KAAJEE configuration file (i.e., kaajeeConfig.xml)</w:t>
        </w:r>
        <w:r w:rsidR="00A66D56">
          <w:rPr>
            <w:noProof/>
            <w:webHidden/>
          </w:rPr>
          <w:tab/>
        </w:r>
        <w:r w:rsidR="00A66D56">
          <w:rPr>
            <w:noProof/>
            <w:webHidden/>
          </w:rPr>
          <w:fldChar w:fldCharType="begin"/>
        </w:r>
        <w:r w:rsidR="00A66D56">
          <w:rPr>
            <w:noProof/>
            <w:webHidden/>
          </w:rPr>
          <w:instrText xml:space="preserve"> PAGEREF _Toc49518144 \h </w:instrText>
        </w:r>
        <w:r w:rsidR="00A66D56">
          <w:rPr>
            <w:noProof/>
            <w:webHidden/>
          </w:rPr>
        </w:r>
        <w:r w:rsidR="00A66D56">
          <w:rPr>
            <w:noProof/>
            <w:webHidden/>
          </w:rPr>
          <w:fldChar w:fldCharType="separate"/>
        </w:r>
        <w:r w:rsidR="000037F0">
          <w:rPr>
            <w:noProof/>
            <w:webHidden/>
          </w:rPr>
          <w:t>6-5</w:t>
        </w:r>
        <w:r w:rsidR="00A66D56">
          <w:rPr>
            <w:noProof/>
            <w:webHidden/>
          </w:rPr>
          <w:fldChar w:fldCharType="end"/>
        </w:r>
      </w:hyperlink>
    </w:p>
    <w:p w14:paraId="386D1034" w14:textId="1B6A189C" w:rsidR="00A66D56" w:rsidRPr="00C07A43" w:rsidRDefault="0072545C">
      <w:pPr>
        <w:pStyle w:val="TableofFigures"/>
        <w:rPr>
          <w:rFonts w:ascii="Calibri" w:hAnsi="Calibri"/>
          <w:noProof/>
        </w:rPr>
      </w:pPr>
      <w:hyperlink w:anchor="_Toc49518145" w:history="1">
        <w:r w:rsidR="00A66D56" w:rsidRPr="00C31EFA">
          <w:rPr>
            <w:rStyle w:val="Hyperlink"/>
            <w:noProof/>
          </w:rPr>
          <w:t>Figure 7</w:t>
        </w:r>
        <w:r w:rsidR="00A66D56" w:rsidRPr="00C31EFA">
          <w:rPr>
            <w:rStyle w:val="Hyperlink"/>
            <w:noProof/>
          </w:rPr>
          <w:noBreakHyphen/>
          <w:t>1. JavaBean Example: LoginUserInfoVO object</w:t>
        </w:r>
        <w:r w:rsidR="00A66D56">
          <w:rPr>
            <w:noProof/>
            <w:webHidden/>
          </w:rPr>
          <w:tab/>
        </w:r>
        <w:r w:rsidR="00A66D56">
          <w:rPr>
            <w:noProof/>
            <w:webHidden/>
          </w:rPr>
          <w:fldChar w:fldCharType="begin"/>
        </w:r>
        <w:r w:rsidR="00A66D56">
          <w:rPr>
            <w:noProof/>
            <w:webHidden/>
          </w:rPr>
          <w:instrText xml:space="preserve"> PAGEREF _Toc49518145 \h </w:instrText>
        </w:r>
        <w:r w:rsidR="00A66D56">
          <w:rPr>
            <w:noProof/>
            <w:webHidden/>
          </w:rPr>
        </w:r>
        <w:r w:rsidR="00A66D56">
          <w:rPr>
            <w:noProof/>
            <w:webHidden/>
          </w:rPr>
          <w:fldChar w:fldCharType="separate"/>
        </w:r>
        <w:r w:rsidR="000037F0">
          <w:rPr>
            <w:noProof/>
            <w:webHidden/>
          </w:rPr>
          <w:t>7-3</w:t>
        </w:r>
        <w:r w:rsidR="00A66D56">
          <w:rPr>
            <w:noProof/>
            <w:webHidden/>
          </w:rPr>
          <w:fldChar w:fldCharType="end"/>
        </w:r>
      </w:hyperlink>
    </w:p>
    <w:p w14:paraId="4B13684B" w14:textId="154CF26B" w:rsidR="00A66D56" w:rsidRPr="00C07A43" w:rsidRDefault="0072545C">
      <w:pPr>
        <w:pStyle w:val="TableofFigures"/>
        <w:rPr>
          <w:rFonts w:ascii="Calibri" w:hAnsi="Calibri"/>
          <w:noProof/>
        </w:rPr>
      </w:pPr>
      <w:hyperlink w:anchor="_Toc49518146" w:history="1">
        <w:r w:rsidR="00A66D56" w:rsidRPr="00C31EFA">
          <w:rPr>
            <w:rStyle w:val="Hyperlink"/>
            <w:noProof/>
          </w:rPr>
          <w:t>Figure 7</w:t>
        </w:r>
        <w:r w:rsidR="00A66D56" w:rsidRPr="00C31EFA">
          <w:rPr>
            <w:rStyle w:val="Hyperlink"/>
            <w:noProof/>
          </w:rPr>
          <w:noBreakHyphen/>
          <w:t>2.  Sample JSP Web page code (e.g., AppHelloWorld.jsp)</w:t>
        </w:r>
        <w:r w:rsidR="00A66D56">
          <w:rPr>
            <w:noProof/>
            <w:webHidden/>
          </w:rPr>
          <w:tab/>
        </w:r>
        <w:r w:rsidR="00A66D56">
          <w:rPr>
            <w:noProof/>
            <w:webHidden/>
          </w:rPr>
          <w:fldChar w:fldCharType="begin"/>
        </w:r>
        <w:r w:rsidR="00A66D56">
          <w:rPr>
            <w:noProof/>
            <w:webHidden/>
          </w:rPr>
          <w:instrText xml:space="preserve"> PAGEREF _Toc49518146 \h </w:instrText>
        </w:r>
        <w:r w:rsidR="00A66D56">
          <w:rPr>
            <w:noProof/>
            <w:webHidden/>
          </w:rPr>
        </w:r>
        <w:r w:rsidR="00A66D56">
          <w:rPr>
            <w:noProof/>
            <w:webHidden/>
          </w:rPr>
          <w:fldChar w:fldCharType="separate"/>
        </w:r>
        <w:r w:rsidR="000037F0">
          <w:rPr>
            <w:noProof/>
            <w:webHidden/>
          </w:rPr>
          <w:t>7-6</w:t>
        </w:r>
        <w:r w:rsidR="00A66D56">
          <w:rPr>
            <w:noProof/>
            <w:webHidden/>
          </w:rPr>
          <w:fldChar w:fldCharType="end"/>
        </w:r>
      </w:hyperlink>
    </w:p>
    <w:p w14:paraId="4294D113" w14:textId="4F528CD2" w:rsidR="00A66D56" w:rsidRPr="00C07A43" w:rsidRDefault="0072545C">
      <w:pPr>
        <w:pStyle w:val="TableofFigures"/>
        <w:rPr>
          <w:rFonts w:ascii="Calibri" w:hAnsi="Calibri"/>
          <w:noProof/>
        </w:rPr>
      </w:pPr>
      <w:hyperlink w:anchor="_Toc49518147" w:history="1">
        <w:r w:rsidR="00A66D56" w:rsidRPr="00C31EFA">
          <w:rPr>
            <w:rStyle w:val="Hyperlink"/>
            <w:noProof/>
          </w:rPr>
          <w:t>Figure 7</w:t>
        </w:r>
        <w:r w:rsidR="00A66D56" w:rsidRPr="00C31EFA">
          <w:rPr>
            <w:rStyle w:val="Hyperlink"/>
            <w:noProof/>
          </w:rPr>
          <w:noBreakHyphen/>
          <w:t>3. JavaBean Example: VistaDivisionVO object</w:t>
        </w:r>
        <w:r w:rsidR="00A66D56">
          <w:rPr>
            <w:noProof/>
            <w:webHidden/>
          </w:rPr>
          <w:tab/>
        </w:r>
        <w:r w:rsidR="00A66D56">
          <w:rPr>
            <w:noProof/>
            <w:webHidden/>
          </w:rPr>
          <w:fldChar w:fldCharType="begin"/>
        </w:r>
        <w:r w:rsidR="00A66D56">
          <w:rPr>
            <w:noProof/>
            <w:webHidden/>
          </w:rPr>
          <w:instrText xml:space="preserve"> PAGEREF _Toc49518147 \h </w:instrText>
        </w:r>
        <w:r w:rsidR="00A66D56">
          <w:rPr>
            <w:noProof/>
            <w:webHidden/>
          </w:rPr>
        </w:r>
        <w:r w:rsidR="00A66D56">
          <w:rPr>
            <w:noProof/>
            <w:webHidden/>
          </w:rPr>
          <w:fldChar w:fldCharType="separate"/>
        </w:r>
        <w:r w:rsidR="000037F0">
          <w:rPr>
            <w:noProof/>
            <w:webHidden/>
          </w:rPr>
          <w:t>7-9</w:t>
        </w:r>
        <w:r w:rsidR="00A66D56">
          <w:rPr>
            <w:noProof/>
            <w:webHidden/>
          </w:rPr>
          <w:fldChar w:fldCharType="end"/>
        </w:r>
      </w:hyperlink>
    </w:p>
    <w:p w14:paraId="622598D9" w14:textId="3D9741BC" w:rsidR="00A66D56" w:rsidRPr="00C07A43" w:rsidRDefault="0072545C">
      <w:pPr>
        <w:pStyle w:val="TableofFigures"/>
        <w:rPr>
          <w:rFonts w:ascii="Calibri" w:hAnsi="Calibri"/>
          <w:noProof/>
        </w:rPr>
      </w:pPr>
      <w:hyperlink w:anchor="_Toc49518148" w:history="1">
        <w:r w:rsidR="00A66D56" w:rsidRPr="00C31EFA">
          <w:rPr>
            <w:rStyle w:val="Hyperlink"/>
            <w:noProof/>
          </w:rPr>
          <w:t>Figure 7</w:t>
        </w:r>
        <w:r w:rsidR="00A66D56" w:rsidRPr="00C31EFA">
          <w:rPr>
            <w:rStyle w:val="Hyperlink"/>
            <w:noProof/>
          </w:rPr>
          <w:noBreakHyphen/>
          <w:t>4. Sample logout.jsp file</w:t>
        </w:r>
        <w:r w:rsidR="00A66D56">
          <w:rPr>
            <w:noProof/>
            <w:webHidden/>
          </w:rPr>
          <w:tab/>
        </w:r>
        <w:r w:rsidR="00A66D56">
          <w:rPr>
            <w:noProof/>
            <w:webHidden/>
          </w:rPr>
          <w:fldChar w:fldCharType="begin"/>
        </w:r>
        <w:r w:rsidR="00A66D56">
          <w:rPr>
            <w:noProof/>
            <w:webHidden/>
          </w:rPr>
          <w:instrText xml:space="preserve"> PAGEREF _Toc49518148 \h </w:instrText>
        </w:r>
        <w:r w:rsidR="00A66D56">
          <w:rPr>
            <w:noProof/>
            <w:webHidden/>
          </w:rPr>
        </w:r>
        <w:r w:rsidR="00A66D56">
          <w:rPr>
            <w:noProof/>
            <w:webHidden/>
          </w:rPr>
          <w:fldChar w:fldCharType="separate"/>
        </w:r>
        <w:r w:rsidR="000037F0">
          <w:rPr>
            <w:noProof/>
            <w:webHidden/>
          </w:rPr>
          <w:t>7-12</w:t>
        </w:r>
        <w:r w:rsidR="00A66D56">
          <w:rPr>
            <w:noProof/>
            <w:webHidden/>
          </w:rPr>
          <w:fldChar w:fldCharType="end"/>
        </w:r>
      </w:hyperlink>
    </w:p>
    <w:p w14:paraId="57659998" w14:textId="1645DFC2" w:rsidR="00A66D56" w:rsidRPr="00C07A43" w:rsidRDefault="0072545C">
      <w:pPr>
        <w:pStyle w:val="TableofFigures"/>
        <w:rPr>
          <w:rFonts w:ascii="Calibri" w:hAnsi="Calibri"/>
          <w:noProof/>
        </w:rPr>
      </w:pPr>
      <w:hyperlink w:anchor="_Toc49518149" w:history="1">
        <w:r w:rsidR="00A66D56" w:rsidRPr="00C31EFA">
          <w:rPr>
            <w:rStyle w:val="Hyperlink"/>
            <w:noProof/>
          </w:rPr>
          <w:t>Figure 8</w:t>
        </w:r>
        <w:r w:rsidR="00A66D56" w:rsidRPr="00C31EFA">
          <w:rPr>
            <w:rStyle w:val="Hyperlink"/>
            <w:noProof/>
          </w:rPr>
          <w:noBreakHyphen/>
          <w:t>1. Sample excerpt from a web.xml file—Using the run-as and security-role tags</w:t>
        </w:r>
        <w:r w:rsidR="00A66D56">
          <w:rPr>
            <w:noProof/>
            <w:webHidden/>
          </w:rPr>
          <w:tab/>
        </w:r>
        <w:r w:rsidR="00A66D56">
          <w:rPr>
            <w:noProof/>
            <w:webHidden/>
          </w:rPr>
          <w:fldChar w:fldCharType="begin"/>
        </w:r>
        <w:r w:rsidR="00A66D56">
          <w:rPr>
            <w:noProof/>
            <w:webHidden/>
          </w:rPr>
          <w:instrText xml:space="preserve"> PAGEREF _Toc49518149 \h </w:instrText>
        </w:r>
        <w:r w:rsidR="00A66D56">
          <w:rPr>
            <w:noProof/>
            <w:webHidden/>
          </w:rPr>
        </w:r>
        <w:r w:rsidR="00A66D56">
          <w:rPr>
            <w:noProof/>
            <w:webHidden/>
          </w:rPr>
          <w:fldChar w:fldCharType="separate"/>
        </w:r>
        <w:r w:rsidR="000037F0">
          <w:rPr>
            <w:noProof/>
            <w:webHidden/>
          </w:rPr>
          <w:t>8-5</w:t>
        </w:r>
        <w:r w:rsidR="00A66D56">
          <w:rPr>
            <w:noProof/>
            <w:webHidden/>
          </w:rPr>
          <w:fldChar w:fldCharType="end"/>
        </w:r>
      </w:hyperlink>
    </w:p>
    <w:p w14:paraId="6FC2311C" w14:textId="23DB1F1F" w:rsidR="00A66D56" w:rsidRPr="00C07A43" w:rsidRDefault="0072545C">
      <w:pPr>
        <w:pStyle w:val="TableofFigures"/>
        <w:rPr>
          <w:rFonts w:ascii="Calibri" w:hAnsi="Calibri"/>
          <w:noProof/>
        </w:rPr>
      </w:pPr>
      <w:hyperlink w:anchor="_Toc49518150" w:history="1">
        <w:r w:rsidR="00A66D56" w:rsidRPr="00C31EFA">
          <w:rPr>
            <w:rStyle w:val="Hyperlink"/>
            <w:noProof/>
          </w:rPr>
          <w:t>Figure 8</w:t>
        </w:r>
        <w:r w:rsidR="00A66D56" w:rsidRPr="00C31EFA">
          <w:rPr>
            <w:rStyle w:val="Hyperlink"/>
            <w:noProof/>
          </w:rPr>
          <w:noBreakHyphen/>
          <w:t>2. Sample excerpt from a weblogic.xml file—Using the run-as-role-assignment tag</w:t>
        </w:r>
        <w:r w:rsidR="00A66D56">
          <w:rPr>
            <w:noProof/>
            <w:webHidden/>
          </w:rPr>
          <w:tab/>
        </w:r>
        <w:r w:rsidR="00A66D56">
          <w:rPr>
            <w:noProof/>
            <w:webHidden/>
          </w:rPr>
          <w:fldChar w:fldCharType="begin"/>
        </w:r>
        <w:r w:rsidR="00A66D56">
          <w:rPr>
            <w:noProof/>
            <w:webHidden/>
          </w:rPr>
          <w:instrText xml:space="preserve"> PAGEREF _Toc49518150 \h </w:instrText>
        </w:r>
        <w:r w:rsidR="00A66D56">
          <w:rPr>
            <w:noProof/>
            <w:webHidden/>
          </w:rPr>
        </w:r>
        <w:r w:rsidR="00A66D56">
          <w:rPr>
            <w:noProof/>
            <w:webHidden/>
          </w:rPr>
          <w:fldChar w:fldCharType="separate"/>
        </w:r>
        <w:r w:rsidR="000037F0">
          <w:rPr>
            <w:noProof/>
            <w:webHidden/>
          </w:rPr>
          <w:t>8-5</w:t>
        </w:r>
        <w:r w:rsidR="00A66D56">
          <w:rPr>
            <w:noProof/>
            <w:webHidden/>
          </w:rPr>
          <w:fldChar w:fldCharType="end"/>
        </w:r>
      </w:hyperlink>
    </w:p>
    <w:p w14:paraId="07E2F7A9" w14:textId="12156C18" w:rsidR="00A66D56" w:rsidRPr="00C07A43" w:rsidRDefault="0072545C">
      <w:pPr>
        <w:pStyle w:val="TableofFigures"/>
        <w:rPr>
          <w:rFonts w:ascii="Calibri" w:hAnsi="Calibri"/>
          <w:noProof/>
        </w:rPr>
      </w:pPr>
      <w:hyperlink w:anchor="_Toc49518151" w:history="1">
        <w:r w:rsidR="00A66D56" w:rsidRPr="00C31EFA">
          <w:rPr>
            <w:rStyle w:val="Hyperlink"/>
            <w:noProof/>
          </w:rPr>
          <w:t>Figure 8</w:t>
        </w:r>
        <w:r w:rsidR="00A66D56" w:rsidRPr="00C31EFA">
          <w:rPr>
            <w:rStyle w:val="Hyperlink"/>
            <w:noProof/>
          </w:rPr>
          <w:noBreakHyphen/>
          <w:t>3. Sample logout log4j.xml file entries</w:t>
        </w:r>
        <w:r w:rsidR="00A66D56">
          <w:rPr>
            <w:noProof/>
            <w:webHidden/>
          </w:rPr>
          <w:tab/>
        </w:r>
        <w:r w:rsidR="00A66D56">
          <w:rPr>
            <w:noProof/>
            <w:webHidden/>
          </w:rPr>
          <w:fldChar w:fldCharType="begin"/>
        </w:r>
        <w:r w:rsidR="00A66D56">
          <w:rPr>
            <w:noProof/>
            <w:webHidden/>
          </w:rPr>
          <w:instrText xml:space="preserve"> PAGEREF _Toc49518151 \h </w:instrText>
        </w:r>
        <w:r w:rsidR="00A66D56">
          <w:rPr>
            <w:noProof/>
            <w:webHidden/>
          </w:rPr>
        </w:r>
        <w:r w:rsidR="00A66D56">
          <w:rPr>
            <w:noProof/>
            <w:webHidden/>
          </w:rPr>
          <w:fldChar w:fldCharType="separate"/>
        </w:r>
        <w:r w:rsidR="000037F0">
          <w:rPr>
            <w:noProof/>
            <w:webHidden/>
          </w:rPr>
          <w:t>8-8</w:t>
        </w:r>
        <w:r w:rsidR="00A66D56">
          <w:rPr>
            <w:noProof/>
            <w:webHidden/>
          </w:rPr>
          <w:fldChar w:fldCharType="end"/>
        </w:r>
      </w:hyperlink>
    </w:p>
    <w:p w14:paraId="2943C4DE" w14:textId="72AD79A5" w:rsidR="00A66D56" w:rsidRPr="00C07A43" w:rsidRDefault="0072545C">
      <w:pPr>
        <w:pStyle w:val="TableofFigures"/>
        <w:rPr>
          <w:rFonts w:ascii="Calibri" w:hAnsi="Calibri"/>
          <w:noProof/>
        </w:rPr>
      </w:pPr>
      <w:hyperlink w:anchor="_Toc49518152" w:history="1">
        <w:r w:rsidR="00A66D56" w:rsidRPr="00C31EFA">
          <w:rPr>
            <w:rStyle w:val="Hyperlink"/>
            <w:noProof/>
          </w:rPr>
          <w:t>Figure 10</w:t>
        </w:r>
        <w:r w:rsidR="00A66D56" w:rsidRPr="00C31EFA">
          <w:rPr>
            <w:rStyle w:val="Hyperlink"/>
            <w:noProof/>
          </w:rPr>
          <w:noBreakHyphen/>
          <w:t>1. Switching from FORM to BASIC in web.xml example</w:t>
        </w:r>
        <w:r w:rsidR="00A66D56">
          <w:rPr>
            <w:noProof/>
            <w:webHidden/>
          </w:rPr>
          <w:tab/>
        </w:r>
        <w:r w:rsidR="00A66D56">
          <w:rPr>
            <w:noProof/>
            <w:webHidden/>
          </w:rPr>
          <w:fldChar w:fldCharType="begin"/>
        </w:r>
        <w:r w:rsidR="00A66D56">
          <w:rPr>
            <w:noProof/>
            <w:webHidden/>
          </w:rPr>
          <w:instrText xml:space="preserve"> PAGEREF _Toc49518152 \h </w:instrText>
        </w:r>
        <w:r w:rsidR="00A66D56">
          <w:rPr>
            <w:noProof/>
            <w:webHidden/>
          </w:rPr>
        </w:r>
        <w:r w:rsidR="00A66D56">
          <w:rPr>
            <w:noProof/>
            <w:webHidden/>
          </w:rPr>
          <w:fldChar w:fldCharType="separate"/>
        </w:r>
        <w:r w:rsidR="000037F0">
          <w:rPr>
            <w:noProof/>
            <w:webHidden/>
          </w:rPr>
          <w:t>10-1</w:t>
        </w:r>
        <w:r w:rsidR="00A66D56">
          <w:rPr>
            <w:noProof/>
            <w:webHidden/>
          </w:rPr>
          <w:fldChar w:fldCharType="end"/>
        </w:r>
      </w:hyperlink>
    </w:p>
    <w:p w14:paraId="27E45483" w14:textId="720091CF" w:rsidR="00A66D56" w:rsidRPr="00C07A43" w:rsidRDefault="0072545C">
      <w:pPr>
        <w:pStyle w:val="TableofFigures"/>
        <w:rPr>
          <w:rFonts w:ascii="Calibri" w:hAnsi="Calibri"/>
          <w:noProof/>
        </w:rPr>
      </w:pPr>
      <w:hyperlink w:anchor="_Toc49518153" w:history="1">
        <w:r w:rsidR="00A66D56" w:rsidRPr="00C31EFA">
          <w:rPr>
            <w:rStyle w:val="Hyperlink"/>
            <w:noProof/>
          </w:rPr>
          <w:t>Figure 10</w:t>
        </w:r>
        <w:r w:rsidR="00A66D56" w:rsidRPr="00C31EFA">
          <w:rPr>
            <w:rStyle w:val="Hyperlink"/>
            <w:noProof/>
          </w:rPr>
          <w:noBreakHyphen/>
          <w:t>2. Cactus ServletTestCase example</w:t>
        </w:r>
        <w:r w:rsidR="00A66D56">
          <w:rPr>
            <w:noProof/>
            <w:webHidden/>
          </w:rPr>
          <w:tab/>
        </w:r>
        <w:r w:rsidR="00A66D56">
          <w:rPr>
            <w:noProof/>
            <w:webHidden/>
          </w:rPr>
          <w:fldChar w:fldCharType="begin"/>
        </w:r>
        <w:r w:rsidR="00A66D56">
          <w:rPr>
            <w:noProof/>
            <w:webHidden/>
          </w:rPr>
          <w:instrText xml:space="preserve"> PAGEREF _Toc49518153 \h </w:instrText>
        </w:r>
        <w:r w:rsidR="00A66D56">
          <w:rPr>
            <w:noProof/>
            <w:webHidden/>
          </w:rPr>
        </w:r>
        <w:r w:rsidR="00A66D56">
          <w:rPr>
            <w:noProof/>
            <w:webHidden/>
          </w:rPr>
          <w:fldChar w:fldCharType="separate"/>
        </w:r>
        <w:r w:rsidR="000037F0">
          <w:rPr>
            <w:noProof/>
            <w:webHidden/>
          </w:rPr>
          <w:t>10-4</w:t>
        </w:r>
        <w:r w:rsidR="00A66D56">
          <w:rPr>
            <w:noProof/>
            <w:webHidden/>
          </w:rPr>
          <w:fldChar w:fldCharType="end"/>
        </w:r>
      </w:hyperlink>
    </w:p>
    <w:p w14:paraId="7D8AF396" w14:textId="1FE984A5" w:rsidR="00A66D56" w:rsidRPr="00C07A43" w:rsidRDefault="0072545C">
      <w:pPr>
        <w:pStyle w:val="TableofFigures"/>
        <w:rPr>
          <w:rFonts w:ascii="Calibri" w:hAnsi="Calibri"/>
          <w:noProof/>
        </w:rPr>
      </w:pPr>
      <w:hyperlink w:anchor="_Toc49518154" w:history="1">
        <w:r w:rsidR="00A66D56" w:rsidRPr="00C31EFA">
          <w:rPr>
            <w:rStyle w:val="Hyperlink"/>
            <w:noProof/>
          </w:rPr>
          <w:t>Figure 11</w:t>
        </w:r>
        <w:r w:rsidR="00A66D56" w:rsidRPr="00C31EFA">
          <w:rPr>
            <w:rStyle w:val="Hyperlink"/>
            <w:noProof/>
          </w:rPr>
          <w:noBreakHyphen/>
          <w:t>1. Error—Forbidden message: You are not authorized to view this page</w:t>
        </w:r>
        <w:r w:rsidR="00A66D56">
          <w:rPr>
            <w:noProof/>
            <w:webHidden/>
          </w:rPr>
          <w:tab/>
        </w:r>
        <w:r w:rsidR="00A66D56">
          <w:rPr>
            <w:noProof/>
            <w:webHidden/>
          </w:rPr>
          <w:fldChar w:fldCharType="begin"/>
        </w:r>
        <w:r w:rsidR="00A66D56">
          <w:rPr>
            <w:noProof/>
            <w:webHidden/>
          </w:rPr>
          <w:instrText xml:space="preserve"> PAGEREF _Toc49518154 \h </w:instrText>
        </w:r>
        <w:r w:rsidR="00A66D56">
          <w:rPr>
            <w:noProof/>
            <w:webHidden/>
          </w:rPr>
        </w:r>
        <w:r w:rsidR="00A66D56">
          <w:rPr>
            <w:noProof/>
            <w:webHidden/>
          </w:rPr>
          <w:fldChar w:fldCharType="separate"/>
        </w:r>
        <w:r w:rsidR="000037F0">
          <w:rPr>
            <w:noProof/>
            <w:webHidden/>
          </w:rPr>
          <w:t>11-2</w:t>
        </w:r>
        <w:r w:rsidR="00A66D56">
          <w:rPr>
            <w:noProof/>
            <w:webHidden/>
          </w:rPr>
          <w:fldChar w:fldCharType="end"/>
        </w:r>
      </w:hyperlink>
    </w:p>
    <w:p w14:paraId="56AFC511" w14:textId="7BB4FDBB" w:rsidR="00A66D56" w:rsidRPr="00C07A43" w:rsidRDefault="0072545C">
      <w:pPr>
        <w:pStyle w:val="TableofFigures"/>
        <w:rPr>
          <w:rFonts w:ascii="Calibri" w:hAnsi="Calibri"/>
          <w:noProof/>
        </w:rPr>
      </w:pPr>
      <w:hyperlink w:anchor="_Toc49518155" w:history="1">
        <w:r w:rsidR="00A66D56" w:rsidRPr="00C31EFA">
          <w:rPr>
            <w:rStyle w:val="Hyperlink"/>
            <w:noProof/>
          </w:rPr>
          <w:t>Figure 11</w:t>
        </w:r>
        <w:r w:rsidR="00A66D56" w:rsidRPr="00C31EFA">
          <w:rPr>
            <w:rStyle w:val="Hyperlink"/>
            <w:noProof/>
          </w:rPr>
          <w:noBreakHyphen/>
          <w:t>2. Error—Forms authentication login failed</w:t>
        </w:r>
        <w:r w:rsidR="00A66D56">
          <w:rPr>
            <w:noProof/>
            <w:webHidden/>
          </w:rPr>
          <w:tab/>
        </w:r>
        <w:r w:rsidR="00A66D56">
          <w:rPr>
            <w:noProof/>
            <w:webHidden/>
          </w:rPr>
          <w:fldChar w:fldCharType="begin"/>
        </w:r>
        <w:r w:rsidR="00A66D56">
          <w:rPr>
            <w:noProof/>
            <w:webHidden/>
          </w:rPr>
          <w:instrText xml:space="preserve"> PAGEREF _Toc49518155 \h </w:instrText>
        </w:r>
        <w:r w:rsidR="00A66D56">
          <w:rPr>
            <w:noProof/>
            <w:webHidden/>
          </w:rPr>
        </w:r>
        <w:r w:rsidR="00A66D56">
          <w:rPr>
            <w:noProof/>
            <w:webHidden/>
          </w:rPr>
          <w:fldChar w:fldCharType="separate"/>
        </w:r>
        <w:r w:rsidR="000037F0">
          <w:rPr>
            <w:noProof/>
            <w:webHidden/>
          </w:rPr>
          <w:t>11-3</w:t>
        </w:r>
        <w:r w:rsidR="00A66D56">
          <w:rPr>
            <w:noProof/>
            <w:webHidden/>
          </w:rPr>
          <w:fldChar w:fldCharType="end"/>
        </w:r>
      </w:hyperlink>
    </w:p>
    <w:p w14:paraId="3027F584" w14:textId="1295C554" w:rsidR="00A66D56" w:rsidRPr="00C07A43" w:rsidRDefault="0072545C">
      <w:pPr>
        <w:pStyle w:val="TableofFigures"/>
        <w:rPr>
          <w:rFonts w:ascii="Calibri" w:hAnsi="Calibri"/>
          <w:noProof/>
        </w:rPr>
      </w:pPr>
      <w:hyperlink w:anchor="_Toc49518156" w:history="1">
        <w:r w:rsidR="00A66D56" w:rsidRPr="00C31EFA">
          <w:rPr>
            <w:rStyle w:val="Hyperlink"/>
            <w:noProof/>
          </w:rPr>
          <w:t>Figure 11</w:t>
        </w:r>
        <w:r w:rsidR="00A66D56" w:rsidRPr="00C31EFA">
          <w:rPr>
            <w:rStyle w:val="Hyperlink"/>
            <w:noProof/>
          </w:rPr>
          <w:noBreakHyphen/>
          <w:t>3. Error—You navigated inappropriately to this page</w:t>
        </w:r>
        <w:r w:rsidR="00A66D56">
          <w:rPr>
            <w:noProof/>
            <w:webHidden/>
          </w:rPr>
          <w:tab/>
        </w:r>
        <w:r w:rsidR="00A66D56">
          <w:rPr>
            <w:noProof/>
            <w:webHidden/>
          </w:rPr>
          <w:fldChar w:fldCharType="begin"/>
        </w:r>
        <w:r w:rsidR="00A66D56">
          <w:rPr>
            <w:noProof/>
            <w:webHidden/>
          </w:rPr>
          <w:instrText xml:space="preserve"> PAGEREF _Toc49518156 \h </w:instrText>
        </w:r>
        <w:r w:rsidR="00A66D56">
          <w:rPr>
            <w:noProof/>
            <w:webHidden/>
          </w:rPr>
        </w:r>
        <w:r w:rsidR="00A66D56">
          <w:rPr>
            <w:noProof/>
            <w:webHidden/>
          </w:rPr>
          <w:fldChar w:fldCharType="separate"/>
        </w:r>
        <w:r w:rsidR="000037F0">
          <w:rPr>
            <w:noProof/>
            <w:webHidden/>
          </w:rPr>
          <w:t>11-3</w:t>
        </w:r>
        <w:r w:rsidR="00A66D56">
          <w:rPr>
            <w:noProof/>
            <w:webHidden/>
          </w:rPr>
          <w:fldChar w:fldCharType="end"/>
        </w:r>
      </w:hyperlink>
    </w:p>
    <w:p w14:paraId="0802A8B7" w14:textId="5CB38C3E" w:rsidR="00A66D56" w:rsidRPr="00C07A43" w:rsidRDefault="0072545C">
      <w:pPr>
        <w:pStyle w:val="TableofFigures"/>
        <w:rPr>
          <w:rFonts w:ascii="Calibri" w:hAnsi="Calibri"/>
          <w:noProof/>
        </w:rPr>
      </w:pPr>
      <w:hyperlink w:anchor="_Toc49518157" w:history="1">
        <w:r w:rsidR="00A66D56" w:rsidRPr="00C31EFA">
          <w:rPr>
            <w:rStyle w:val="Hyperlink"/>
            <w:noProof/>
          </w:rPr>
          <w:t>Figure 11</w:t>
        </w:r>
        <w:r w:rsidR="00A66D56" w:rsidRPr="00C31EFA">
          <w:rPr>
            <w:rStyle w:val="Hyperlink"/>
            <w:noProof/>
          </w:rPr>
          <w:noBreakHyphen/>
          <w:t>4. Error—Could not get a connection from connector pool</w:t>
        </w:r>
        <w:r w:rsidR="00A66D56">
          <w:rPr>
            <w:noProof/>
            <w:webHidden/>
          </w:rPr>
          <w:tab/>
        </w:r>
        <w:r w:rsidR="00A66D56">
          <w:rPr>
            <w:noProof/>
            <w:webHidden/>
          </w:rPr>
          <w:fldChar w:fldCharType="begin"/>
        </w:r>
        <w:r w:rsidR="00A66D56">
          <w:rPr>
            <w:noProof/>
            <w:webHidden/>
          </w:rPr>
          <w:instrText xml:space="preserve"> PAGEREF _Toc49518157 \h </w:instrText>
        </w:r>
        <w:r w:rsidR="00A66D56">
          <w:rPr>
            <w:noProof/>
            <w:webHidden/>
          </w:rPr>
        </w:r>
        <w:r w:rsidR="00A66D56">
          <w:rPr>
            <w:noProof/>
            <w:webHidden/>
          </w:rPr>
          <w:fldChar w:fldCharType="separate"/>
        </w:r>
        <w:r w:rsidR="000037F0">
          <w:rPr>
            <w:noProof/>
            <w:webHidden/>
          </w:rPr>
          <w:t>11-4</w:t>
        </w:r>
        <w:r w:rsidR="00A66D56">
          <w:rPr>
            <w:noProof/>
            <w:webHidden/>
          </w:rPr>
          <w:fldChar w:fldCharType="end"/>
        </w:r>
      </w:hyperlink>
    </w:p>
    <w:p w14:paraId="690F2D33" w14:textId="06E120D0" w:rsidR="00A66D56" w:rsidRPr="00C07A43" w:rsidRDefault="0072545C">
      <w:pPr>
        <w:pStyle w:val="TableofFigures"/>
        <w:rPr>
          <w:rFonts w:ascii="Calibri" w:hAnsi="Calibri"/>
          <w:noProof/>
        </w:rPr>
      </w:pPr>
      <w:hyperlink w:anchor="_Toc49518158" w:history="1">
        <w:r w:rsidR="00A66D56" w:rsidRPr="00C31EFA">
          <w:rPr>
            <w:rStyle w:val="Hyperlink"/>
            <w:noProof/>
          </w:rPr>
          <w:t>Figure 11</w:t>
        </w:r>
        <w:r w:rsidR="00A66D56" w:rsidRPr="00C31EFA">
          <w:rPr>
            <w:rStyle w:val="Hyperlink"/>
            <w:noProof/>
          </w:rPr>
          <w:noBreakHyphen/>
          <w:t>5. Error—Error retrieving user information</w:t>
        </w:r>
        <w:r w:rsidR="00A66D56">
          <w:rPr>
            <w:noProof/>
            <w:webHidden/>
          </w:rPr>
          <w:tab/>
        </w:r>
        <w:r w:rsidR="00A66D56">
          <w:rPr>
            <w:noProof/>
            <w:webHidden/>
          </w:rPr>
          <w:fldChar w:fldCharType="begin"/>
        </w:r>
        <w:r w:rsidR="00A66D56">
          <w:rPr>
            <w:noProof/>
            <w:webHidden/>
          </w:rPr>
          <w:instrText xml:space="preserve"> PAGEREF _Toc49518158 \h </w:instrText>
        </w:r>
        <w:r w:rsidR="00A66D56">
          <w:rPr>
            <w:noProof/>
            <w:webHidden/>
          </w:rPr>
        </w:r>
        <w:r w:rsidR="00A66D56">
          <w:rPr>
            <w:noProof/>
            <w:webHidden/>
          </w:rPr>
          <w:fldChar w:fldCharType="separate"/>
        </w:r>
        <w:r w:rsidR="000037F0">
          <w:rPr>
            <w:noProof/>
            <w:webHidden/>
          </w:rPr>
          <w:t>11-5</w:t>
        </w:r>
        <w:r w:rsidR="00A66D56">
          <w:rPr>
            <w:noProof/>
            <w:webHidden/>
          </w:rPr>
          <w:fldChar w:fldCharType="end"/>
        </w:r>
      </w:hyperlink>
    </w:p>
    <w:p w14:paraId="0645EAA0" w14:textId="7B15564C" w:rsidR="00A66D56" w:rsidRPr="00C07A43" w:rsidRDefault="0072545C">
      <w:pPr>
        <w:pStyle w:val="TableofFigures"/>
        <w:rPr>
          <w:rFonts w:ascii="Calibri" w:hAnsi="Calibri"/>
          <w:noProof/>
        </w:rPr>
      </w:pPr>
      <w:hyperlink w:anchor="_Toc49518159" w:history="1">
        <w:r w:rsidR="00A66D56" w:rsidRPr="00C31EFA">
          <w:rPr>
            <w:rStyle w:val="Hyperlink"/>
            <w:noProof/>
          </w:rPr>
          <w:t>Figure 11</w:t>
        </w:r>
        <w:r w:rsidR="00A66D56" w:rsidRPr="00C31EFA">
          <w:rPr>
            <w:rStyle w:val="Hyperlink"/>
            <w:noProof/>
          </w:rPr>
          <w:noBreakHyphen/>
          <w:t>6. Error—Authorization failed for your user account on the M system</w:t>
        </w:r>
        <w:r w:rsidR="00A66D56">
          <w:rPr>
            <w:noProof/>
            <w:webHidden/>
          </w:rPr>
          <w:tab/>
        </w:r>
        <w:r w:rsidR="00A66D56">
          <w:rPr>
            <w:noProof/>
            <w:webHidden/>
          </w:rPr>
          <w:fldChar w:fldCharType="begin"/>
        </w:r>
        <w:r w:rsidR="00A66D56">
          <w:rPr>
            <w:noProof/>
            <w:webHidden/>
          </w:rPr>
          <w:instrText xml:space="preserve"> PAGEREF _Toc49518159 \h </w:instrText>
        </w:r>
        <w:r w:rsidR="00A66D56">
          <w:rPr>
            <w:noProof/>
            <w:webHidden/>
          </w:rPr>
        </w:r>
        <w:r w:rsidR="00A66D56">
          <w:rPr>
            <w:noProof/>
            <w:webHidden/>
          </w:rPr>
          <w:fldChar w:fldCharType="separate"/>
        </w:r>
        <w:r w:rsidR="000037F0">
          <w:rPr>
            <w:noProof/>
            <w:webHidden/>
          </w:rPr>
          <w:t>11-6</w:t>
        </w:r>
        <w:r w:rsidR="00A66D56">
          <w:rPr>
            <w:noProof/>
            <w:webHidden/>
          </w:rPr>
          <w:fldChar w:fldCharType="end"/>
        </w:r>
      </w:hyperlink>
    </w:p>
    <w:p w14:paraId="4346C195" w14:textId="205A35EA" w:rsidR="00A66D56" w:rsidRPr="00C07A43" w:rsidRDefault="0072545C">
      <w:pPr>
        <w:pStyle w:val="TableofFigures"/>
        <w:rPr>
          <w:rFonts w:ascii="Calibri" w:hAnsi="Calibri"/>
          <w:noProof/>
        </w:rPr>
      </w:pPr>
      <w:hyperlink w:anchor="_Toc49518160" w:history="1">
        <w:r w:rsidR="00A66D56" w:rsidRPr="00C31EFA">
          <w:rPr>
            <w:rStyle w:val="Hyperlink"/>
            <w:noProof/>
          </w:rPr>
          <w:t>Figure 11</w:t>
        </w:r>
        <w:r w:rsidR="00A66D56" w:rsidRPr="00C31EFA">
          <w:rPr>
            <w:rStyle w:val="Hyperlink"/>
            <w:noProof/>
          </w:rPr>
          <w:noBreakHyphen/>
          <w:t>7. Error—Login failed due to too many invalid logon attempts</w:t>
        </w:r>
        <w:r w:rsidR="00A66D56">
          <w:rPr>
            <w:noProof/>
            <w:webHidden/>
          </w:rPr>
          <w:tab/>
        </w:r>
        <w:r w:rsidR="00A66D56">
          <w:rPr>
            <w:noProof/>
            <w:webHidden/>
          </w:rPr>
          <w:fldChar w:fldCharType="begin"/>
        </w:r>
        <w:r w:rsidR="00A66D56">
          <w:rPr>
            <w:noProof/>
            <w:webHidden/>
          </w:rPr>
          <w:instrText xml:space="preserve"> PAGEREF _Toc49518160 \h </w:instrText>
        </w:r>
        <w:r w:rsidR="00A66D56">
          <w:rPr>
            <w:noProof/>
            <w:webHidden/>
          </w:rPr>
        </w:r>
        <w:r w:rsidR="00A66D56">
          <w:rPr>
            <w:noProof/>
            <w:webHidden/>
          </w:rPr>
          <w:fldChar w:fldCharType="separate"/>
        </w:r>
        <w:r w:rsidR="000037F0">
          <w:rPr>
            <w:noProof/>
            <w:webHidden/>
          </w:rPr>
          <w:t>11-7</w:t>
        </w:r>
        <w:r w:rsidR="00A66D56">
          <w:rPr>
            <w:noProof/>
            <w:webHidden/>
          </w:rPr>
          <w:fldChar w:fldCharType="end"/>
        </w:r>
      </w:hyperlink>
    </w:p>
    <w:p w14:paraId="0C7D5995" w14:textId="2082D552" w:rsidR="00A66D56" w:rsidRPr="00C07A43" w:rsidRDefault="0072545C">
      <w:pPr>
        <w:pStyle w:val="TableofFigures"/>
        <w:rPr>
          <w:rFonts w:ascii="Calibri" w:hAnsi="Calibri"/>
          <w:noProof/>
        </w:rPr>
      </w:pPr>
      <w:hyperlink w:anchor="_Toc49518161" w:history="1">
        <w:r w:rsidR="00A66D56" w:rsidRPr="00C31EFA">
          <w:rPr>
            <w:rStyle w:val="Hyperlink"/>
            <w:noProof/>
          </w:rPr>
          <w:t>Figure 11</w:t>
        </w:r>
        <w:r w:rsidR="00A66D56" w:rsidRPr="00C31EFA">
          <w:rPr>
            <w:rStyle w:val="Hyperlink"/>
            <w:noProof/>
          </w:rPr>
          <w:noBreakHyphen/>
          <w:t>8. Error—Your verify code has expired or needs changing</w:t>
        </w:r>
        <w:r w:rsidR="00A66D56">
          <w:rPr>
            <w:noProof/>
            <w:webHidden/>
          </w:rPr>
          <w:tab/>
        </w:r>
        <w:r w:rsidR="00A66D56">
          <w:rPr>
            <w:noProof/>
            <w:webHidden/>
          </w:rPr>
          <w:fldChar w:fldCharType="begin"/>
        </w:r>
        <w:r w:rsidR="00A66D56">
          <w:rPr>
            <w:noProof/>
            <w:webHidden/>
          </w:rPr>
          <w:instrText xml:space="preserve"> PAGEREF _Toc49518161 \h </w:instrText>
        </w:r>
        <w:r w:rsidR="00A66D56">
          <w:rPr>
            <w:noProof/>
            <w:webHidden/>
          </w:rPr>
        </w:r>
        <w:r w:rsidR="00A66D56">
          <w:rPr>
            <w:noProof/>
            <w:webHidden/>
          </w:rPr>
          <w:fldChar w:fldCharType="separate"/>
        </w:r>
        <w:r w:rsidR="000037F0">
          <w:rPr>
            <w:noProof/>
            <w:webHidden/>
          </w:rPr>
          <w:t>11-7</w:t>
        </w:r>
        <w:r w:rsidR="00A66D56">
          <w:rPr>
            <w:noProof/>
            <w:webHidden/>
          </w:rPr>
          <w:fldChar w:fldCharType="end"/>
        </w:r>
      </w:hyperlink>
    </w:p>
    <w:p w14:paraId="3FE2648C" w14:textId="34148CF5" w:rsidR="00A66D56" w:rsidRPr="00C07A43" w:rsidRDefault="0072545C">
      <w:pPr>
        <w:pStyle w:val="TableofFigures"/>
        <w:rPr>
          <w:rFonts w:ascii="Calibri" w:hAnsi="Calibri"/>
          <w:noProof/>
        </w:rPr>
      </w:pPr>
      <w:hyperlink w:anchor="_Toc49518162" w:history="1">
        <w:r w:rsidR="00A66D56" w:rsidRPr="00C31EFA">
          <w:rPr>
            <w:rStyle w:val="Hyperlink"/>
            <w:noProof/>
          </w:rPr>
          <w:t>Figure 11</w:t>
        </w:r>
        <w:r w:rsidR="00A66D56" w:rsidRPr="00C31EFA">
          <w:rPr>
            <w:rStyle w:val="Hyperlink"/>
            <w:noProof/>
          </w:rPr>
          <w:noBreakHyphen/>
          <w:t>9. Error—Not a valid ACCESS CODE/VERIFY CODE pair</w:t>
        </w:r>
        <w:r w:rsidR="00A66D56">
          <w:rPr>
            <w:noProof/>
            <w:webHidden/>
          </w:rPr>
          <w:tab/>
        </w:r>
        <w:r w:rsidR="00A66D56">
          <w:rPr>
            <w:noProof/>
            <w:webHidden/>
          </w:rPr>
          <w:fldChar w:fldCharType="begin"/>
        </w:r>
        <w:r w:rsidR="00A66D56">
          <w:rPr>
            <w:noProof/>
            <w:webHidden/>
          </w:rPr>
          <w:instrText xml:space="preserve"> PAGEREF _Toc49518162 \h </w:instrText>
        </w:r>
        <w:r w:rsidR="00A66D56">
          <w:rPr>
            <w:noProof/>
            <w:webHidden/>
          </w:rPr>
        </w:r>
        <w:r w:rsidR="00A66D56">
          <w:rPr>
            <w:noProof/>
            <w:webHidden/>
          </w:rPr>
          <w:fldChar w:fldCharType="separate"/>
        </w:r>
        <w:r w:rsidR="000037F0">
          <w:rPr>
            <w:noProof/>
            <w:webHidden/>
          </w:rPr>
          <w:t>11-8</w:t>
        </w:r>
        <w:r w:rsidR="00A66D56">
          <w:rPr>
            <w:noProof/>
            <w:webHidden/>
          </w:rPr>
          <w:fldChar w:fldCharType="end"/>
        </w:r>
      </w:hyperlink>
    </w:p>
    <w:p w14:paraId="6B382A45" w14:textId="5C489DEA" w:rsidR="00A66D56" w:rsidRPr="00C07A43" w:rsidRDefault="0072545C">
      <w:pPr>
        <w:pStyle w:val="TableofFigures"/>
        <w:rPr>
          <w:rFonts w:ascii="Calibri" w:hAnsi="Calibri"/>
          <w:noProof/>
        </w:rPr>
      </w:pPr>
      <w:hyperlink w:anchor="_Toc49518163" w:history="1">
        <w:r w:rsidR="00A66D56" w:rsidRPr="00C31EFA">
          <w:rPr>
            <w:rStyle w:val="Hyperlink"/>
            <w:noProof/>
          </w:rPr>
          <w:t>Figure 11</w:t>
        </w:r>
        <w:r w:rsidR="00A66D56" w:rsidRPr="00C31EFA">
          <w:rPr>
            <w:rStyle w:val="Hyperlink"/>
            <w:noProof/>
          </w:rPr>
          <w:noBreakHyphen/>
          <w:t>10.  Error—Logins are disabled on the M system</w:t>
        </w:r>
        <w:r w:rsidR="00A66D56">
          <w:rPr>
            <w:noProof/>
            <w:webHidden/>
          </w:rPr>
          <w:tab/>
        </w:r>
        <w:r w:rsidR="00A66D56">
          <w:rPr>
            <w:noProof/>
            <w:webHidden/>
          </w:rPr>
          <w:fldChar w:fldCharType="begin"/>
        </w:r>
        <w:r w:rsidR="00A66D56">
          <w:rPr>
            <w:noProof/>
            <w:webHidden/>
          </w:rPr>
          <w:instrText xml:space="preserve"> PAGEREF _Toc49518163 \h </w:instrText>
        </w:r>
        <w:r w:rsidR="00A66D56">
          <w:rPr>
            <w:noProof/>
            <w:webHidden/>
          </w:rPr>
        </w:r>
        <w:r w:rsidR="00A66D56">
          <w:rPr>
            <w:noProof/>
            <w:webHidden/>
          </w:rPr>
          <w:fldChar w:fldCharType="separate"/>
        </w:r>
        <w:r w:rsidR="000037F0">
          <w:rPr>
            <w:noProof/>
            <w:webHidden/>
          </w:rPr>
          <w:t>11-9</w:t>
        </w:r>
        <w:r w:rsidR="00A66D56">
          <w:rPr>
            <w:noProof/>
            <w:webHidden/>
          </w:rPr>
          <w:fldChar w:fldCharType="end"/>
        </w:r>
      </w:hyperlink>
    </w:p>
    <w:p w14:paraId="64BA89FB" w14:textId="4D3A921F" w:rsidR="00A66D56" w:rsidRPr="00C07A43" w:rsidRDefault="0072545C">
      <w:pPr>
        <w:pStyle w:val="TableofFigures"/>
        <w:rPr>
          <w:rFonts w:ascii="Calibri" w:hAnsi="Calibri"/>
          <w:noProof/>
        </w:rPr>
      </w:pPr>
      <w:hyperlink w:anchor="_Toc49518164" w:history="1">
        <w:r w:rsidR="00A66D56" w:rsidRPr="00C31EFA">
          <w:rPr>
            <w:rStyle w:val="Hyperlink"/>
            <w:noProof/>
          </w:rPr>
          <w:t>Figure 11</w:t>
        </w:r>
        <w:r w:rsidR="00A66D56" w:rsidRPr="00C31EFA">
          <w:rPr>
            <w:rStyle w:val="Hyperlink"/>
            <w:noProof/>
          </w:rPr>
          <w:noBreakHyphen/>
          <w:t>11. Error—Could not match you with your M account</w:t>
        </w:r>
        <w:r w:rsidR="00A66D56">
          <w:rPr>
            <w:noProof/>
            <w:webHidden/>
          </w:rPr>
          <w:tab/>
        </w:r>
        <w:r w:rsidR="00A66D56">
          <w:rPr>
            <w:noProof/>
            <w:webHidden/>
          </w:rPr>
          <w:fldChar w:fldCharType="begin"/>
        </w:r>
        <w:r w:rsidR="00A66D56">
          <w:rPr>
            <w:noProof/>
            <w:webHidden/>
          </w:rPr>
          <w:instrText xml:space="preserve"> PAGEREF _Toc49518164 \h </w:instrText>
        </w:r>
        <w:r w:rsidR="00A66D56">
          <w:rPr>
            <w:noProof/>
            <w:webHidden/>
          </w:rPr>
        </w:r>
        <w:r w:rsidR="00A66D56">
          <w:rPr>
            <w:noProof/>
            <w:webHidden/>
          </w:rPr>
          <w:fldChar w:fldCharType="separate"/>
        </w:r>
        <w:r w:rsidR="000037F0">
          <w:rPr>
            <w:noProof/>
            <w:webHidden/>
          </w:rPr>
          <w:t>11-10</w:t>
        </w:r>
        <w:r w:rsidR="00A66D56">
          <w:rPr>
            <w:noProof/>
            <w:webHidden/>
          </w:rPr>
          <w:fldChar w:fldCharType="end"/>
        </w:r>
      </w:hyperlink>
    </w:p>
    <w:p w14:paraId="634C5832" w14:textId="5B2018AE" w:rsidR="00A66D56" w:rsidRPr="00C07A43" w:rsidRDefault="0072545C">
      <w:pPr>
        <w:pStyle w:val="TableofFigures"/>
        <w:rPr>
          <w:rFonts w:ascii="Calibri" w:hAnsi="Calibri"/>
          <w:noProof/>
        </w:rPr>
      </w:pPr>
      <w:hyperlink w:anchor="_Toc49518165" w:history="1">
        <w:r w:rsidR="00A66D56" w:rsidRPr="00C31EFA">
          <w:rPr>
            <w:rStyle w:val="Hyperlink"/>
            <w:noProof/>
          </w:rPr>
          <w:t>Figure 11</w:t>
        </w:r>
        <w:r w:rsidR="00A66D56" w:rsidRPr="00C31EFA">
          <w:rPr>
            <w:rStyle w:val="Hyperlink"/>
            <w:noProof/>
          </w:rPr>
          <w:noBreakHyphen/>
          <w:t>12. Error—Institution/division you selected for login is not valid for your M user account</w:t>
        </w:r>
        <w:r w:rsidR="00A66D56">
          <w:rPr>
            <w:noProof/>
            <w:webHidden/>
          </w:rPr>
          <w:tab/>
        </w:r>
        <w:r w:rsidR="00A66D56">
          <w:rPr>
            <w:noProof/>
            <w:webHidden/>
          </w:rPr>
          <w:fldChar w:fldCharType="begin"/>
        </w:r>
        <w:r w:rsidR="00A66D56">
          <w:rPr>
            <w:noProof/>
            <w:webHidden/>
          </w:rPr>
          <w:instrText xml:space="preserve"> PAGEREF _Toc49518165 \h </w:instrText>
        </w:r>
        <w:r w:rsidR="00A66D56">
          <w:rPr>
            <w:noProof/>
            <w:webHidden/>
          </w:rPr>
        </w:r>
        <w:r w:rsidR="00A66D56">
          <w:rPr>
            <w:noProof/>
            <w:webHidden/>
          </w:rPr>
          <w:fldChar w:fldCharType="separate"/>
        </w:r>
        <w:r w:rsidR="000037F0">
          <w:rPr>
            <w:noProof/>
            <w:webHidden/>
          </w:rPr>
          <w:t>11-11</w:t>
        </w:r>
        <w:r w:rsidR="00A66D56">
          <w:rPr>
            <w:noProof/>
            <w:webHidden/>
          </w:rPr>
          <w:fldChar w:fldCharType="end"/>
        </w:r>
      </w:hyperlink>
    </w:p>
    <w:p w14:paraId="02E0533B" w14:textId="687C10AA" w:rsidR="00A66D56" w:rsidRPr="00C07A43" w:rsidRDefault="0072545C">
      <w:pPr>
        <w:pStyle w:val="TableofFigures"/>
        <w:rPr>
          <w:rFonts w:ascii="Calibri" w:hAnsi="Calibri"/>
          <w:noProof/>
        </w:rPr>
      </w:pPr>
      <w:hyperlink w:anchor="_Toc49518166" w:history="1">
        <w:r w:rsidR="00A66D56" w:rsidRPr="00C31EFA">
          <w:rPr>
            <w:rStyle w:val="Hyperlink"/>
            <w:noProof/>
          </w:rPr>
          <w:t>Figure 11</w:t>
        </w:r>
        <w:r w:rsidR="00A66D56" w:rsidRPr="00C31EFA">
          <w:rPr>
            <w:rStyle w:val="Hyperlink"/>
            <w:noProof/>
          </w:rPr>
          <w:noBreakHyphen/>
          <w:t>13. Error—Institution/division you selected for login is not valid for your M user account</w:t>
        </w:r>
        <w:r w:rsidR="00A66D56">
          <w:rPr>
            <w:noProof/>
            <w:webHidden/>
          </w:rPr>
          <w:tab/>
        </w:r>
        <w:r w:rsidR="00A66D56">
          <w:rPr>
            <w:noProof/>
            <w:webHidden/>
          </w:rPr>
          <w:fldChar w:fldCharType="begin"/>
        </w:r>
        <w:r w:rsidR="00A66D56">
          <w:rPr>
            <w:noProof/>
            <w:webHidden/>
          </w:rPr>
          <w:instrText xml:space="preserve"> PAGEREF _Toc49518166 \h </w:instrText>
        </w:r>
        <w:r w:rsidR="00A66D56">
          <w:rPr>
            <w:noProof/>
            <w:webHidden/>
          </w:rPr>
        </w:r>
        <w:r w:rsidR="00A66D56">
          <w:rPr>
            <w:noProof/>
            <w:webHidden/>
          </w:rPr>
          <w:fldChar w:fldCharType="separate"/>
        </w:r>
        <w:r w:rsidR="000037F0">
          <w:rPr>
            <w:noProof/>
            <w:webHidden/>
          </w:rPr>
          <w:t>11-12</w:t>
        </w:r>
        <w:r w:rsidR="00A66D56">
          <w:rPr>
            <w:noProof/>
            <w:webHidden/>
          </w:rPr>
          <w:fldChar w:fldCharType="end"/>
        </w:r>
      </w:hyperlink>
    </w:p>
    <w:p w14:paraId="72E5A279" w14:textId="3C63562E" w:rsidR="00A66D56" w:rsidRPr="00C07A43" w:rsidRDefault="0072545C">
      <w:pPr>
        <w:pStyle w:val="TableofFigures"/>
        <w:rPr>
          <w:rFonts w:ascii="Calibri" w:hAnsi="Calibri"/>
          <w:noProof/>
        </w:rPr>
      </w:pPr>
      <w:hyperlink w:anchor="_Toc49518167" w:history="1">
        <w:r w:rsidR="00A66D56" w:rsidRPr="00C31EFA">
          <w:rPr>
            <w:rStyle w:val="Hyperlink"/>
            <w:noProof/>
          </w:rPr>
          <w:t>Figure A-1. Sample KAAJEE Deployment Descriptor: application.xml file (e.g., KAAJEE sample application)</w:t>
        </w:r>
        <w:r w:rsidR="00A66D56">
          <w:rPr>
            <w:noProof/>
            <w:webHidden/>
          </w:rPr>
          <w:tab/>
        </w:r>
        <w:r w:rsidR="00A66D56">
          <w:rPr>
            <w:noProof/>
            <w:webHidden/>
          </w:rPr>
          <w:fldChar w:fldCharType="begin"/>
        </w:r>
        <w:r w:rsidR="00A66D56">
          <w:rPr>
            <w:noProof/>
            <w:webHidden/>
          </w:rPr>
          <w:instrText xml:space="preserve"> PAGEREF _Toc49518167 \h </w:instrText>
        </w:r>
        <w:r w:rsidR="00A66D56">
          <w:rPr>
            <w:noProof/>
            <w:webHidden/>
          </w:rPr>
        </w:r>
        <w:r w:rsidR="00A66D56">
          <w:rPr>
            <w:noProof/>
            <w:webHidden/>
          </w:rPr>
          <w:fldChar w:fldCharType="separate"/>
        </w:r>
        <w:r w:rsidR="000037F0">
          <w:rPr>
            <w:noProof/>
            <w:webHidden/>
          </w:rPr>
          <w:t>1</w:t>
        </w:r>
        <w:r w:rsidR="00A66D56">
          <w:rPr>
            <w:noProof/>
            <w:webHidden/>
          </w:rPr>
          <w:fldChar w:fldCharType="end"/>
        </w:r>
      </w:hyperlink>
    </w:p>
    <w:p w14:paraId="6E96E3F5" w14:textId="4C03E79E" w:rsidR="00A66D56" w:rsidRPr="00C07A43" w:rsidRDefault="0072545C">
      <w:pPr>
        <w:pStyle w:val="TableofFigures"/>
        <w:rPr>
          <w:rFonts w:ascii="Calibri" w:hAnsi="Calibri"/>
          <w:noProof/>
        </w:rPr>
      </w:pPr>
      <w:hyperlink w:anchor="_Toc49518168" w:history="1">
        <w:r w:rsidR="00A66D56" w:rsidRPr="00C31EFA">
          <w:rPr>
            <w:rStyle w:val="Hyperlink"/>
            <w:noProof/>
          </w:rPr>
          <w:t>Figure A-2. Sample KAAJEE Deployment Descriptor: web.xml file (e.g., PATS application)</w:t>
        </w:r>
        <w:r w:rsidR="00A66D56">
          <w:rPr>
            <w:noProof/>
            <w:webHidden/>
          </w:rPr>
          <w:tab/>
        </w:r>
        <w:r w:rsidR="00A66D56">
          <w:rPr>
            <w:noProof/>
            <w:webHidden/>
          </w:rPr>
          <w:fldChar w:fldCharType="begin"/>
        </w:r>
        <w:r w:rsidR="00A66D56">
          <w:rPr>
            <w:noProof/>
            <w:webHidden/>
          </w:rPr>
          <w:instrText xml:space="preserve"> PAGEREF _Toc49518168 \h </w:instrText>
        </w:r>
        <w:r w:rsidR="00A66D56">
          <w:rPr>
            <w:noProof/>
            <w:webHidden/>
          </w:rPr>
        </w:r>
        <w:r w:rsidR="00A66D56">
          <w:rPr>
            <w:noProof/>
            <w:webHidden/>
          </w:rPr>
          <w:fldChar w:fldCharType="separate"/>
        </w:r>
        <w:r w:rsidR="000037F0">
          <w:rPr>
            <w:noProof/>
            <w:webHidden/>
          </w:rPr>
          <w:t>1</w:t>
        </w:r>
        <w:r w:rsidR="00A66D56">
          <w:rPr>
            <w:noProof/>
            <w:webHidden/>
          </w:rPr>
          <w:fldChar w:fldCharType="end"/>
        </w:r>
      </w:hyperlink>
    </w:p>
    <w:p w14:paraId="2DB4236B" w14:textId="4B00B6DA" w:rsidR="00A66D56" w:rsidRPr="00C07A43" w:rsidRDefault="0072545C">
      <w:pPr>
        <w:pStyle w:val="TableofFigures"/>
        <w:rPr>
          <w:rFonts w:ascii="Calibri" w:hAnsi="Calibri"/>
          <w:noProof/>
        </w:rPr>
      </w:pPr>
      <w:hyperlink w:anchor="_Toc49518169" w:history="1">
        <w:r w:rsidR="00A66D56" w:rsidRPr="00C31EFA">
          <w:rPr>
            <w:rStyle w:val="Hyperlink"/>
            <w:noProof/>
          </w:rPr>
          <w:t>Figure A-3. Sample KAAJEE Deployment Descriptor: weblogic.xml file (e.g., KAAJEE Sample Web Application)</w:t>
        </w:r>
        <w:r w:rsidR="00A66D56">
          <w:rPr>
            <w:noProof/>
            <w:webHidden/>
          </w:rPr>
          <w:tab/>
        </w:r>
        <w:r w:rsidR="00A66D56">
          <w:rPr>
            <w:noProof/>
            <w:webHidden/>
          </w:rPr>
          <w:fldChar w:fldCharType="begin"/>
        </w:r>
        <w:r w:rsidR="00A66D56">
          <w:rPr>
            <w:noProof/>
            <w:webHidden/>
          </w:rPr>
          <w:instrText xml:space="preserve"> PAGEREF _Toc49518169 \h </w:instrText>
        </w:r>
        <w:r w:rsidR="00A66D56">
          <w:rPr>
            <w:noProof/>
            <w:webHidden/>
          </w:rPr>
        </w:r>
        <w:r w:rsidR="00A66D56">
          <w:rPr>
            <w:noProof/>
            <w:webHidden/>
          </w:rPr>
          <w:fldChar w:fldCharType="separate"/>
        </w:r>
        <w:r w:rsidR="000037F0">
          <w:rPr>
            <w:noProof/>
            <w:webHidden/>
          </w:rPr>
          <w:t>5</w:t>
        </w:r>
        <w:r w:rsidR="00A66D56">
          <w:rPr>
            <w:noProof/>
            <w:webHidden/>
          </w:rPr>
          <w:fldChar w:fldCharType="end"/>
        </w:r>
      </w:hyperlink>
    </w:p>
    <w:p w14:paraId="72BF8B9F" w14:textId="77777777" w:rsidR="00604685" w:rsidRPr="004F1903" w:rsidRDefault="00F50537" w:rsidP="00F37224">
      <w:r w:rsidRPr="004F1903">
        <w:rPr>
          <w:rFonts w:cs="Times New Roman"/>
        </w:rPr>
        <w:fldChar w:fldCharType="end"/>
      </w:r>
    </w:p>
    <w:p w14:paraId="395C451A" w14:textId="77777777" w:rsidR="00F37224" w:rsidRPr="004F1903" w:rsidRDefault="00F37224" w:rsidP="00F37224"/>
    <w:p w14:paraId="23D3D77B" w14:textId="77777777" w:rsidR="00CF2F3B" w:rsidRPr="004F1903" w:rsidRDefault="00CF2F3B" w:rsidP="00CF2F3B">
      <w:pPr>
        <w:sectPr w:rsidR="00CF2F3B" w:rsidRPr="004F1903" w:rsidSect="00257C2D">
          <w:headerReference w:type="even" r:id="rId26"/>
          <w:headerReference w:type="default" r:id="rId27"/>
          <w:headerReference w:type="first" r:id="rId28"/>
          <w:pgSz w:w="12240" w:h="15840" w:code="1"/>
          <w:pgMar w:top="1440" w:right="1440" w:bottom="1440" w:left="1440" w:header="720" w:footer="720" w:gutter="0"/>
          <w:pgNumType w:fmt="lowerRoman"/>
          <w:cols w:space="720"/>
          <w:titlePg/>
        </w:sectPr>
      </w:pPr>
    </w:p>
    <w:p w14:paraId="10FE45C7" w14:textId="77777777" w:rsidR="00604685" w:rsidRPr="004F1903" w:rsidRDefault="00F50537" w:rsidP="00F50537">
      <w:pPr>
        <w:pStyle w:val="Heading3"/>
      </w:pPr>
      <w:bookmarkStart w:id="26" w:name="_Toc49518034"/>
      <w:r w:rsidRPr="004F1903">
        <w:lastRenderedPageBreak/>
        <w:t>Tables</w:t>
      </w:r>
      <w:bookmarkEnd w:id="26"/>
    </w:p>
    <w:p w14:paraId="05C7B0B3" w14:textId="77777777" w:rsidR="00604685" w:rsidRPr="004F1903" w:rsidRDefault="00604685" w:rsidP="00604685"/>
    <w:p w14:paraId="58D2687E" w14:textId="70E35AB2" w:rsidR="00A66D56" w:rsidRPr="00C07A43" w:rsidRDefault="00F50537">
      <w:pPr>
        <w:pStyle w:val="TableofFigures"/>
        <w:rPr>
          <w:rFonts w:ascii="Calibri" w:hAnsi="Calibri"/>
          <w:noProof/>
        </w:rPr>
      </w:pPr>
      <w:r w:rsidRPr="004F1903">
        <w:fldChar w:fldCharType="begin"/>
      </w:r>
      <w:r w:rsidRPr="004F1903">
        <w:instrText xml:space="preserve"> TOC \h \z \t "Caption Table" \c </w:instrText>
      </w:r>
      <w:r w:rsidRPr="004F1903">
        <w:fldChar w:fldCharType="separate"/>
      </w:r>
      <w:hyperlink w:anchor="_Toc49518170" w:history="1">
        <w:r w:rsidR="00A66D56" w:rsidRPr="001772FA">
          <w:rPr>
            <w:rStyle w:val="Hyperlink"/>
            <w:noProof/>
          </w:rPr>
          <w:t>Table i. Documentation revision history</w:t>
        </w:r>
        <w:r w:rsidR="00A66D56">
          <w:rPr>
            <w:noProof/>
            <w:webHidden/>
          </w:rPr>
          <w:tab/>
        </w:r>
        <w:r w:rsidR="00A66D56">
          <w:rPr>
            <w:noProof/>
            <w:webHidden/>
          </w:rPr>
          <w:fldChar w:fldCharType="begin"/>
        </w:r>
        <w:r w:rsidR="00A66D56">
          <w:rPr>
            <w:noProof/>
            <w:webHidden/>
          </w:rPr>
          <w:instrText xml:space="preserve"> PAGEREF _Toc49518170 \h </w:instrText>
        </w:r>
        <w:r w:rsidR="00A66D56">
          <w:rPr>
            <w:noProof/>
            <w:webHidden/>
          </w:rPr>
        </w:r>
        <w:r w:rsidR="00A66D56">
          <w:rPr>
            <w:noProof/>
            <w:webHidden/>
          </w:rPr>
          <w:fldChar w:fldCharType="separate"/>
        </w:r>
        <w:r w:rsidR="000037F0">
          <w:rPr>
            <w:noProof/>
            <w:webHidden/>
          </w:rPr>
          <w:t>iii</w:t>
        </w:r>
        <w:r w:rsidR="00A66D56">
          <w:rPr>
            <w:noProof/>
            <w:webHidden/>
          </w:rPr>
          <w:fldChar w:fldCharType="end"/>
        </w:r>
      </w:hyperlink>
    </w:p>
    <w:p w14:paraId="1AFF7CB9" w14:textId="7DF0BDF2" w:rsidR="00A66D56" w:rsidRPr="00C07A43" w:rsidRDefault="0072545C">
      <w:pPr>
        <w:pStyle w:val="TableofFigures"/>
        <w:rPr>
          <w:rFonts w:ascii="Calibri" w:hAnsi="Calibri"/>
          <w:noProof/>
        </w:rPr>
      </w:pPr>
      <w:hyperlink w:anchor="_Toc49518171" w:history="1">
        <w:r w:rsidR="00A66D56" w:rsidRPr="001772FA">
          <w:rPr>
            <w:rStyle w:val="Hyperlink"/>
            <w:noProof/>
          </w:rPr>
          <w:t>Table ii. Documentation symbol/term descriptions</w:t>
        </w:r>
        <w:r w:rsidR="00A66D56">
          <w:rPr>
            <w:noProof/>
            <w:webHidden/>
          </w:rPr>
          <w:tab/>
        </w:r>
        <w:r w:rsidR="00A66D56">
          <w:rPr>
            <w:noProof/>
            <w:webHidden/>
          </w:rPr>
          <w:fldChar w:fldCharType="begin"/>
        </w:r>
        <w:r w:rsidR="00A66D56">
          <w:rPr>
            <w:noProof/>
            <w:webHidden/>
          </w:rPr>
          <w:instrText xml:space="preserve"> PAGEREF _Toc49518171 \h </w:instrText>
        </w:r>
        <w:r w:rsidR="00A66D56">
          <w:rPr>
            <w:noProof/>
            <w:webHidden/>
          </w:rPr>
        </w:r>
        <w:r w:rsidR="00A66D56">
          <w:rPr>
            <w:noProof/>
            <w:webHidden/>
          </w:rPr>
          <w:fldChar w:fldCharType="separate"/>
        </w:r>
        <w:r w:rsidR="000037F0">
          <w:rPr>
            <w:noProof/>
            <w:webHidden/>
          </w:rPr>
          <w:t>xiv</w:t>
        </w:r>
        <w:r w:rsidR="00A66D56">
          <w:rPr>
            <w:noProof/>
            <w:webHidden/>
          </w:rPr>
          <w:fldChar w:fldCharType="end"/>
        </w:r>
      </w:hyperlink>
    </w:p>
    <w:p w14:paraId="56607B9B" w14:textId="69802D8B" w:rsidR="00A66D56" w:rsidRPr="00C07A43" w:rsidRDefault="0072545C">
      <w:pPr>
        <w:pStyle w:val="TableofFigures"/>
        <w:rPr>
          <w:rFonts w:ascii="Calibri" w:hAnsi="Calibri"/>
          <w:noProof/>
        </w:rPr>
      </w:pPr>
      <w:hyperlink w:anchor="_Toc49518172" w:history="1">
        <w:r w:rsidR="00A66D56" w:rsidRPr="001772FA">
          <w:rPr>
            <w:rStyle w:val="Hyperlink"/>
            <w:noProof/>
          </w:rPr>
          <w:t>Table 1</w:t>
        </w:r>
        <w:r w:rsidR="00A66D56" w:rsidRPr="001772FA">
          <w:rPr>
            <w:rStyle w:val="Hyperlink"/>
            <w:noProof/>
          </w:rPr>
          <w:noBreakHyphen/>
          <w:t>1. Dependencies—KAAJEE software dependencies for consuming applications</w:t>
        </w:r>
        <w:r w:rsidR="00A66D56">
          <w:rPr>
            <w:noProof/>
            <w:webHidden/>
          </w:rPr>
          <w:tab/>
        </w:r>
        <w:r w:rsidR="00A66D56">
          <w:rPr>
            <w:noProof/>
            <w:webHidden/>
          </w:rPr>
          <w:fldChar w:fldCharType="begin"/>
        </w:r>
        <w:r w:rsidR="00A66D56">
          <w:rPr>
            <w:noProof/>
            <w:webHidden/>
          </w:rPr>
          <w:instrText xml:space="preserve"> PAGEREF _Toc49518172 \h </w:instrText>
        </w:r>
        <w:r w:rsidR="00A66D56">
          <w:rPr>
            <w:noProof/>
            <w:webHidden/>
          </w:rPr>
        </w:r>
        <w:r w:rsidR="00A66D56">
          <w:rPr>
            <w:noProof/>
            <w:webHidden/>
          </w:rPr>
          <w:fldChar w:fldCharType="separate"/>
        </w:r>
        <w:r w:rsidR="000037F0">
          <w:rPr>
            <w:noProof/>
            <w:webHidden/>
          </w:rPr>
          <w:t>1-4</w:t>
        </w:r>
        <w:r w:rsidR="00A66D56">
          <w:rPr>
            <w:noProof/>
            <w:webHidden/>
          </w:rPr>
          <w:fldChar w:fldCharType="end"/>
        </w:r>
      </w:hyperlink>
    </w:p>
    <w:p w14:paraId="4E72BE34" w14:textId="00A458CE" w:rsidR="00A66D56" w:rsidRPr="00C07A43" w:rsidRDefault="0072545C">
      <w:pPr>
        <w:pStyle w:val="TableofFigures"/>
        <w:rPr>
          <w:rFonts w:ascii="Calibri" w:hAnsi="Calibri"/>
          <w:noProof/>
        </w:rPr>
      </w:pPr>
      <w:hyperlink w:anchor="_Toc49518173" w:history="1">
        <w:r w:rsidR="00A66D56" w:rsidRPr="001772FA">
          <w:rPr>
            <w:rStyle w:val="Hyperlink"/>
            <w:noProof/>
          </w:rPr>
          <w:t>Table 1</w:t>
        </w:r>
        <w:r w:rsidR="00A66D56" w:rsidRPr="001772FA">
          <w:rPr>
            <w:rStyle w:val="Hyperlink"/>
            <w:noProof/>
          </w:rPr>
          <w:noBreakHyphen/>
          <w:t>2. Login parameters</w:t>
        </w:r>
        <w:r w:rsidR="00A66D56">
          <w:rPr>
            <w:noProof/>
            <w:webHidden/>
          </w:rPr>
          <w:tab/>
        </w:r>
        <w:r w:rsidR="00A66D56">
          <w:rPr>
            <w:noProof/>
            <w:webHidden/>
          </w:rPr>
          <w:fldChar w:fldCharType="begin"/>
        </w:r>
        <w:r w:rsidR="00A66D56">
          <w:rPr>
            <w:noProof/>
            <w:webHidden/>
          </w:rPr>
          <w:instrText xml:space="preserve"> PAGEREF _Toc49518173 \h </w:instrText>
        </w:r>
        <w:r w:rsidR="00A66D56">
          <w:rPr>
            <w:noProof/>
            <w:webHidden/>
          </w:rPr>
        </w:r>
        <w:r w:rsidR="00A66D56">
          <w:rPr>
            <w:noProof/>
            <w:webHidden/>
          </w:rPr>
          <w:fldChar w:fldCharType="separate"/>
        </w:r>
        <w:r w:rsidR="000037F0">
          <w:rPr>
            <w:noProof/>
            <w:webHidden/>
          </w:rPr>
          <w:t>1-15</w:t>
        </w:r>
        <w:r w:rsidR="00A66D56">
          <w:rPr>
            <w:noProof/>
            <w:webHidden/>
          </w:rPr>
          <w:fldChar w:fldCharType="end"/>
        </w:r>
      </w:hyperlink>
    </w:p>
    <w:p w14:paraId="22F7A304" w14:textId="7012AB4D" w:rsidR="00A66D56" w:rsidRPr="00C07A43" w:rsidRDefault="0072545C">
      <w:pPr>
        <w:pStyle w:val="TableofFigures"/>
        <w:rPr>
          <w:rFonts w:ascii="Calibri" w:hAnsi="Calibri"/>
          <w:noProof/>
        </w:rPr>
      </w:pPr>
      <w:hyperlink w:anchor="_Toc49518174" w:history="1">
        <w:r w:rsidR="00A66D56" w:rsidRPr="001772FA">
          <w:rPr>
            <w:rStyle w:val="Hyperlink"/>
            <w:noProof/>
          </w:rPr>
          <w:t>Table 2</w:t>
        </w:r>
        <w:r w:rsidR="00A66D56" w:rsidRPr="001772FA">
          <w:rPr>
            <w:rStyle w:val="Hyperlink"/>
            <w:noProof/>
          </w:rPr>
          <w:noBreakHyphen/>
          <w:t>1. KAAJEE current outstanding issues</w:t>
        </w:r>
        <w:r w:rsidR="00A66D56">
          <w:rPr>
            <w:noProof/>
            <w:webHidden/>
          </w:rPr>
          <w:tab/>
        </w:r>
        <w:r w:rsidR="00A66D56">
          <w:rPr>
            <w:noProof/>
            <w:webHidden/>
          </w:rPr>
          <w:fldChar w:fldCharType="begin"/>
        </w:r>
        <w:r w:rsidR="00A66D56">
          <w:rPr>
            <w:noProof/>
            <w:webHidden/>
          </w:rPr>
          <w:instrText xml:space="preserve"> PAGEREF _Toc49518174 \h </w:instrText>
        </w:r>
        <w:r w:rsidR="00A66D56">
          <w:rPr>
            <w:noProof/>
            <w:webHidden/>
          </w:rPr>
        </w:r>
        <w:r w:rsidR="00A66D56">
          <w:rPr>
            <w:noProof/>
            <w:webHidden/>
          </w:rPr>
          <w:fldChar w:fldCharType="separate"/>
        </w:r>
        <w:r w:rsidR="000037F0">
          <w:rPr>
            <w:noProof/>
            <w:webHidden/>
          </w:rPr>
          <w:t>2-1</w:t>
        </w:r>
        <w:r w:rsidR="00A66D56">
          <w:rPr>
            <w:noProof/>
            <w:webHidden/>
          </w:rPr>
          <w:fldChar w:fldCharType="end"/>
        </w:r>
      </w:hyperlink>
    </w:p>
    <w:p w14:paraId="113586EE" w14:textId="721663E4" w:rsidR="00A66D56" w:rsidRPr="00C07A43" w:rsidRDefault="0072545C">
      <w:pPr>
        <w:pStyle w:val="TableofFigures"/>
        <w:rPr>
          <w:rFonts w:ascii="Calibri" w:hAnsi="Calibri"/>
          <w:noProof/>
        </w:rPr>
      </w:pPr>
      <w:hyperlink w:anchor="_Toc49518175" w:history="1">
        <w:r w:rsidR="00A66D56" w:rsidRPr="001772FA">
          <w:rPr>
            <w:rStyle w:val="Hyperlink"/>
            <w:noProof/>
          </w:rPr>
          <w:t>Table 2</w:t>
        </w:r>
        <w:r w:rsidR="00A66D56" w:rsidRPr="001772FA">
          <w:rPr>
            <w:rStyle w:val="Hyperlink"/>
            <w:noProof/>
          </w:rPr>
          <w:noBreakHyphen/>
          <w:t>2. KAAJEE future enhancements</w:t>
        </w:r>
        <w:r w:rsidR="00A66D56">
          <w:rPr>
            <w:noProof/>
            <w:webHidden/>
          </w:rPr>
          <w:tab/>
        </w:r>
        <w:r w:rsidR="00A66D56">
          <w:rPr>
            <w:noProof/>
            <w:webHidden/>
          </w:rPr>
          <w:fldChar w:fldCharType="begin"/>
        </w:r>
        <w:r w:rsidR="00A66D56">
          <w:rPr>
            <w:noProof/>
            <w:webHidden/>
          </w:rPr>
          <w:instrText xml:space="preserve"> PAGEREF _Toc49518175 \h </w:instrText>
        </w:r>
        <w:r w:rsidR="00A66D56">
          <w:rPr>
            <w:noProof/>
            <w:webHidden/>
          </w:rPr>
        </w:r>
        <w:r w:rsidR="00A66D56">
          <w:rPr>
            <w:noProof/>
            <w:webHidden/>
          </w:rPr>
          <w:fldChar w:fldCharType="separate"/>
        </w:r>
        <w:r w:rsidR="000037F0">
          <w:rPr>
            <w:noProof/>
            <w:webHidden/>
          </w:rPr>
          <w:t>2-1</w:t>
        </w:r>
        <w:r w:rsidR="00A66D56">
          <w:rPr>
            <w:noProof/>
            <w:webHidden/>
          </w:rPr>
          <w:fldChar w:fldCharType="end"/>
        </w:r>
      </w:hyperlink>
    </w:p>
    <w:p w14:paraId="4D860DF6" w14:textId="6F74AA4F" w:rsidR="00A66D56" w:rsidRPr="00C07A43" w:rsidRDefault="0072545C">
      <w:pPr>
        <w:pStyle w:val="TableofFigures"/>
        <w:rPr>
          <w:rFonts w:ascii="Calibri" w:hAnsi="Calibri"/>
          <w:noProof/>
        </w:rPr>
      </w:pPr>
      <w:hyperlink w:anchor="_Toc49518176" w:history="1">
        <w:r w:rsidR="00A66D56" w:rsidRPr="001772FA">
          <w:rPr>
            <w:rStyle w:val="Hyperlink"/>
            <w:noProof/>
          </w:rPr>
          <w:t>Table 3</w:t>
        </w:r>
        <w:r w:rsidR="00A66D56" w:rsidRPr="001772FA">
          <w:rPr>
            <w:rStyle w:val="Hyperlink"/>
            <w:noProof/>
          </w:rPr>
          <w:noBreakHyphen/>
          <w:t>1. Developer minimum hardware and software tools/utilities required for KAAJEE-enabled application development</w:t>
        </w:r>
        <w:r w:rsidR="00A66D56">
          <w:rPr>
            <w:noProof/>
            <w:webHidden/>
          </w:rPr>
          <w:tab/>
        </w:r>
        <w:r w:rsidR="00A66D56">
          <w:rPr>
            <w:noProof/>
            <w:webHidden/>
          </w:rPr>
          <w:fldChar w:fldCharType="begin"/>
        </w:r>
        <w:r w:rsidR="00A66D56">
          <w:rPr>
            <w:noProof/>
            <w:webHidden/>
          </w:rPr>
          <w:instrText xml:space="preserve"> PAGEREF _Toc49518176 \h </w:instrText>
        </w:r>
        <w:r w:rsidR="00A66D56">
          <w:rPr>
            <w:noProof/>
            <w:webHidden/>
          </w:rPr>
        </w:r>
        <w:r w:rsidR="00A66D56">
          <w:rPr>
            <w:noProof/>
            <w:webHidden/>
          </w:rPr>
          <w:fldChar w:fldCharType="separate"/>
        </w:r>
        <w:r w:rsidR="000037F0">
          <w:rPr>
            <w:noProof/>
            <w:webHidden/>
          </w:rPr>
          <w:t>3-1</w:t>
        </w:r>
        <w:r w:rsidR="00A66D56">
          <w:rPr>
            <w:noProof/>
            <w:webHidden/>
          </w:rPr>
          <w:fldChar w:fldCharType="end"/>
        </w:r>
      </w:hyperlink>
    </w:p>
    <w:p w14:paraId="2AD2645F" w14:textId="1A82655C" w:rsidR="00A66D56" w:rsidRPr="00C07A43" w:rsidRDefault="0072545C">
      <w:pPr>
        <w:pStyle w:val="TableofFigures"/>
        <w:rPr>
          <w:rFonts w:ascii="Calibri" w:hAnsi="Calibri"/>
          <w:noProof/>
        </w:rPr>
      </w:pPr>
      <w:hyperlink w:anchor="_Toc49518177" w:history="1">
        <w:r w:rsidR="00A66D56" w:rsidRPr="001772FA">
          <w:rPr>
            <w:rStyle w:val="Hyperlink"/>
            <w:noProof/>
          </w:rPr>
          <w:t>Table 3</w:t>
        </w:r>
        <w:r w:rsidR="00A66D56" w:rsidRPr="001772FA">
          <w:rPr>
            <w:rStyle w:val="Hyperlink"/>
            <w:noProof/>
          </w:rPr>
          <w:noBreakHyphen/>
          <w:t>2. Dependencies——KAAJEE, SSPIs, and VistALink software</w:t>
        </w:r>
        <w:r w:rsidR="00A66D56">
          <w:rPr>
            <w:noProof/>
            <w:webHidden/>
          </w:rPr>
          <w:tab/>
        </w:r>
        <w:r w:rsidR="00A66D56">
          <w:rPr>
            <w:noProof/>
            <w:webHidden/>
          </w:rPr>
          <w:fldChar w:fldCharType="begin"/>
        </w:r>
        <w:r w:rsidR="00A66D56">
          <w:rPr>
            <w:noProof/>
            <w:webHidden/>
          </w:rPr>
          <w:instrText xml:space="preserve"> PAGEREF _Toc49518177 \h </w:instrText>
        </w:r>
        <w:r w:rsidR="00A66D56">
          <w:rPr>
            <w:noProof/>
            <w:webHidden/>
          </w:rPr>
        </w:r>
        <w:r w:rsidR="00A66D56">
          <w:rPr>
            <w:noProof/>
            <w:webHidden/>
          </w:rPr>
          <w:fldChar w:fldCharType="separate"/>
        </w:r>
        <w:r w:rsidR="000037F0">
          <w:rPr>
            <w:noProof/>
            <w:webHidden/>
          </w:rPr>
          <w:t>3-2</w:t>
        </w:r>
        <w:r w:rsidR="00A66D56">
          <w:rPr>
            <w:noProof/>
            <w:webHidden/>
          </w:rPr>
          <w:fldChar w:fldCharType="end"/>
        </w:r>
      </w:hyperlink>
    </w:p>
    <w:p w14:paraId="6461475B" w14:textId="51E0C575" w:rsidR="00A66D56" w:rsidRPr="00C07A43" w:rsidRDefault="0072545C">
      <w:pPr>
        <w:pStyle w:val="TableofFigures"/>
        <w:rPr>
          <w:rFonts w:ascii="Calibri" w:hAnsi="Calibri"/>
          <w:noProof/>
        </w:rPr>
      </w:pPr>
      <w:hyperlink w:anchor="_Toc49518178" w:history="1">
        <w:r w:rsidR="00A66D56" w:rsidRPr="001772FA">
          <w:rPr>
            <w:rStyle w:val="Hyperlink"/>
            <w:noProof/>
          </w:rPr>
          <w:t>Table 3</w:t>
        </w:r>
        <w:r w:rsidR="00A66D56" w:rsidRPr="001772FA">
          <w:rPr>
            <w:rStyle w:val="Hyperlink"/>
            <w:noProof/>
          </w:rPr>
          <w:noBreakHyphen/>
          <w:t>3. Dependencies—KAAJEE-related software applications/modules</w:t>
        </w:r>
        <w:r w:rsidR="00A66D56">
          <w:rPr>
            <w:noProof/>
            <w:webHidden/>
          </w:rPr>
          <w:tab/>
        </w:r>
        <w:r w:rsidR="00A66D56">
          <w:rPr>
            <w:noProof/>
            <w:webHidden/>
          </w:rPr>
          <w:fldChar w:fldCharType="begin"/>
        </w:r>
        <w:r w:rsidR="00A66D56">
          <w:rPr>
            <w:noProof/>
            <w:webHidden/>
          </w:rPr>
          <w:instrText xml:space="preserve"> PAGEREF _Toc49518178 \h </w:instrText>
        </w:r>
        <w:r w:rsidR="00A66D56">
          <w:rPr>
            <w:noProof/>
            <w:webHidden/>
          </w:rPr>
        </w:r>
        <w:r w:rsidR="00A66D56">
          <w:rPr>
            <w:noProof/>
            <w:webHidden/>
          </w:rPr>
          <w:fldChar w:fldCharType="separate"/>
        </w:r>
        <w:r w:rsidR="000037F0">
          <w:rPr>
            <w:noProof/>
            <w:webHidden/>
          </w:rPr>
          <w:t>3-3</w:t>
        </w:r>
        <w:r w:rsidR="00A66D56">
          <w:rPr>
            <w:noProof/>
            <w:webHidden/>
          </w:rPr>
          <w:fldChar w:fldCharType="end"/>
        </w:r>
      </w:hyperlink>
    </w:p>
    <w:p w14:paraId="02FB6CC4" w14:textId="317AFC06" w:rsidR="00A66D56" w:rsidRPr="00C07A43" w:rsidRDefault="0072545C">
      <w:pPr>
        <w:pStyle w:val="TableofFigures"/>
        <w:rPr>
          <w:rFonts w:ascii="Calibri" w:hAnsi="Calibri"/>
          <w:noProof/>
        </w:rPr>
      </w:pPr>
      <w:hyperlink w:anchor="_Toc49518179" w:history="1">
        <w:r w:rsidR="00A66D56" w:rsidRPr="001772FA">
          <w:rPr>
            <w:rStyle w:val="Hyperlink"/>
            <w:noProof/>
          </w:rPr>
          <w:t>Table 3</w:t>
        </w:r>
        <w:r w:rsidR="00A66D56" w:rsidRPr="001772FA">
          <w:rPr>
            <w:rStyle w:val="Hyperlink"/>
            <w:noProof/>
          </w:rPr>
          <w:noBreakHyphen/>
          <w:t>4. Dependencies—KAAJEE-related software documentation</w:t>
        </w:r>
        <w:r w:rsidR="00A66D56">
          <w:rPr>
            <w:noProof/>
            <w:webHidden/>
          </w:rPr>
          <w:tab/>
        </w:r>
        <w:r w:rsidR="00A66D56">
          <w:rPr>
            <w:noProof/>
            <w:webHidden/>
          </w:rPr>
          <w:fldChar w:fldCharType="begin"/>
        </w:r>
        <w:r w:rsidR="00A66D56">
          <w:rPr>
            <w:noProof/>
            <w:webHidden/>
          </w:rPr>
          <w:instrText xml:space="preserve"> PAGEREF _Toc49518179 \h </w:instrText>
        </w:r>
        <w:r w:rsidR="00A66D56">
          <w:rPr>
            <w:noProof/>
            <w:webHidden/>
          </w:rPr>
        </w:r>
        <w:r w:rsidR="00A66D56">
          <w:rPr>
            <w:noProof/>
            <w:webHidden/>
          </w:rPr>
          <w:fldChar w:fldCharType="separate"/>
        </w:r>
        <w:r w:rsidR="000037F0">
          <w:rPr>
            <w:noProof/>
            <w:webHidden/>
          </w:rPr>
          <w:t>3-4</w:t>
        </w:r>
        <w:r w:rsidR="00A66D56">
          <w:rPr>
            <w:noProof/>
            <w:webHidden/>
          </w:rPr>
          <w:fldChar w:fldCharType="end"/>
        </w:r>
      </w:hyperlink>
    </w:p>
    <w:p w14:paraId="0288549A" w14:textId="22BDD247" w:rsidR="00A66D56" w:rsidRPr="00C07A43" w:rsidRDefault="0072545C">
      <w:pPr>
        <w:pStyle w:val="TableofFigures"/>
        <w:rPr>
          <w:rFonts w:ascii="Calibri" w:hAnsi="Calibri"/>
          <w:noProof/>
        </w:rPr>
      </w:pPr>
      <w:hyperlink w:anchor="_Toc49518180" w:history="1">
        <w:r w:rsidR="00A66D56" w:rsidRPr="001772FA">
          <w:rPr>
            <w:rStyle w:val="Hyperlink"/>
            <w:noProof/>
          </w:rPr>
          <w:t>Table 3</w:t>
        </w:r>
        <w:r w:rsidR="00A66D56" w:rsidRPr="001772FA">
          <w:rPr>
            <w:rStyle w:val="Hyperlink"/>
            <w:noProof/>
          </w:rPr>
          <w:noBreakHyphen/>
          <w:t>5. KAAJEE_1_1_0_xxx—KAAJEE folder structure</w:t>
        </w:r>
        <w:r w:rsidR="00A66D56">
          <w:rPr>
            <w:noProof/>
            <w:webHidden/>
          </w:rPr>
          <w:tab/>
        </w:r>
        <w:r w:rsidR="00A66D56">
          <w:rPr>
            <w:noProof/>
            <w:webHidden/>
          </w:rPr>
          <w:fldChar w:fldCharType="begin"/>
        </w:r>
        <w:r w:rsidR="00A66D56">
          <w:rPr>
            <w:noProof/>
            <w:webHidden/>
          </w:rPr>
          <w:instrText xml:space="preserve"> PAGEREF _Toc49518180 \h </w:instrText>
        </w:r>
        <w:r w:rsidR="00A66D56">
          <w:rPr>
            <w:noProof/>
            <w:webHidden/>
          </w:rPr>
        </w:r>
        <w:r w:rsidR="00A66D56">
          <w:rPr>
            <w:noProof/>
            <w:webHidden/>
          </w:rPr>
          <w:fldChar w:fldCharType="separate"/>
        </w:r>
        <w:r w:rsidR="000037F0">
          <w:rPr>
            <w:noProof/>
            <w:webHidden/>
          </w:rPr>
          <w:t>3-5</w:t>
        </w:r>
        <w:r w:rsidR="00A66D56">
          <w:rPr>
            <w:noProof/>
            <w:webHidden/>
          </w:rPr>
          <w:fldChar w:fldCharType="end"/>
        </w:r>
      </w:hyperlink>
    </w:p>
    <w:p w14:paraId="432250AB" w14:textId="02590833" w:rsidR="00A66D56" w:rsidRPr="00C07A43" w:rsidRDefault="0072545C">
      <w:pPr>
        <w:pStyle w:val="TableofFigures"/>
        <w:rPr>
          <w:rFonts w:ascii="Calibri" w:hAnsi="Calibri"/>
          <w:noProof/>
        </w:rPr>
      </w:pPr>
      <w:hyperlink w:anchor="_Toc49518181" w:history="1">
        <w:r w:rsidR="00A66D56" w:rsidRPr="001772FA">
          <w:rPr>
            <w:rStyle w:val="Hyperlink"/>
            <w:noProof/>
          </w:rPr>
          <w:t>Table 4</w:t>
        </w:r>
        <w:r w:rsidR="00A66D56" w:rsidRPr="001772FA">
          <w:rPr>
            <w:rStyle w:val="Hyperlink"/>
            <w:noProof/>
          </w:rPr>
          <w:noBreakHyphen/>
          <w:t>1. Dependencies—KAAJEE software requirements for development</w:t>
        </w:r>
        <w:r w:rsidR="00A66D56">
          <w:rPr>
            <w:noProof/>
            <w:webHidden/>
          </w:rPr>
          <w:tab/>
        </w:r>
        <w:r w:rsidR="00A66D56">
          <w:rPr>
            <w:noProof/>
            <w:webHidden/>
          </w:rPr>
          <w:fldChar w:fldCharType="begin"/>
        </w:r>
        <w:r w:rsidR="00A66D56">
          <w:rPr>
            <w:noProof/>
            <w:webHidden/>
          </w:rPr>
          <w:instrText xml:space="preserve"> PAGEREF _Toc49518181 \h </w:instrText>
        </w:r>
        <w:r w:rsidR="00A66D56">
          <w:rPr>
            <w:noProof/>
            <w:webHidden/>
          </w:rPr>
        </w:r>
        <w:r w:rsidR="00A66D56">
          <w:rPr>
            <w:noProof/>
            <w:webHidden/>
          </w:rPr>
          <w:fldChar w:fldCharType="separate"/>
        </w:r>
        <w:r w:rsidR="000037F0">
          <w:rPr>
            <w:noProof/>
            <w:webHidden/>
          </w:rPr>
          <w:t>4-2</w:t>
        </w:r>
        <w:r w:rsidR="00A66D56">
          <w:rPr>
            <w:noProof/>
            <w:webHidden/>
          </w:rPr>
          <w:fldChar w:fldCharType="end"/>
        </w:r>
      </w:hyperlink>
    </w:p>
    <w:p w14:paraId="167D8DDB" w14:textId="017B561A" w:rsidR="00A66D56" w:rsidRPr="00C07A43" w:rsidRDefault="0072545C">
      <w:pPr>
        <w:pStyle w:val="TableofFigures"/>
        <w:rPr>
          <w:rFonts w:ascii="Calibri" w:hAnsi="Calibri"/>
          <w:noProof/>
        </w:rPr>
      </w:pPr>
      <w:hyperlink w:anchor="_Toc49518182" w:history="1">
        <w:r w:rsidR="00A66D56" w:rsidRPr="001772FA">
          <w:rPr>
            <w:rStyle w:val="Hyperlink"/>
            <w:noProof/>
          </w:rPr>
          <w:t>Table 4</w:t>
        </w:r>
        <w:r w:rsidR="00A66D56" w:rsidRPr="001772FA">
          <w:rPr>
            <w:rStyle w:val="Hyperlink"/>
            <w:noProof/>
          </w:rPr>
          <w:noBreakHyphen/>
          <w:t>2. KAAJEE jar distribution file</w:t>
        </w:r>
        <w:r w:rsidR="00A66D56">
          <w:rPr>
            <w:noProof/>
            <w:webHidden/>
          </w:rPr>
          <w:tab/>
        </w:r>
        <w:r w:rsidR="00A66D56">
          <w:rPr>
            <w:noProof/>
            <w:webHidden/>
          </w:rPr>
          <w:fldChar w:fldCharType="begin"/>
        </w:r>
        <w:r w:rsidR="00A66D56">
          <w:rPr>
            <w:noProof/>
            <w:webHidden/>
          </w:rPr>
          <w:instrText xml:space="preserve"> PAGEREF _Toc49518182 \h </w:instrText>
        </w:r>
        <w:r w:rsidR="00A66D56">
          <w:rPr>
            <w:noProof/>
            <w:webHidden/>
          </w:rPr>
        </w:r>
        <w:r w:rsidR="00A66D56">
          <w:rPr>
            <w:noProof/>
            <w:webHidden/>
          </w:rPr>
          <w:fldChar w:fldCharType="separate"/>
        </w:r>
        <w:r w:rsidR="000037F0">
          <w:rPr>
            <w:noProof/>
            <w:webHidden/>
          </w:rPr>
          <w:t>4-6</w:t>
        </w:r>
        <w:r w:rsidR="00A66D56">
          <w:rPr>
            <w:noProof/>
            <w:webHidden/>
          </w:rPr>
          <w:fldChar w:fldCharType="end"/>
        </w:r>
      </w:hyperlink>
    </w:p>
    <w:p w14:paraId="69B7BF4E" w14:textId="48F96EF6" w:rsidR="00A66D56" w:rsidRPr="00C07A43" w:rsidRDefault="0072545C">
      <w:pPr>
        <w:pStyle w:val="TableofFigures"/>
        <w:rPr>
          <w:rFonts w:ascii="Calibri" w:hAnsi="Calibri"/>
          <w:noProof/>
        </w:rPr>
      </w:pPr>
      <w:hyperlink w:anchor="_Toc49518183" w:history="1">
        <w:r w:rsidR="00A66D56" w:rsidRPr="001772FA">
          <w:rPr>
            <w:rStyle w:val="Hyperlink"/>
            <w:noProof/>
          </w:rPr>
          <w:t>Table 4</w:t>
        </w:r>
        <w:r w:rsidR="00A66D56" w:rsidRPr="001772FA">
          <w:rPr>
            <w:rStyle w:val="Hyperlink"/>
            <w:noProof/>
          </w:rPr>
          <w:noBreakHyphen/>
          <w:t>3. Jar files and classpath defined for KAAJEE-enabled Web-based applications</w:t>
        </w:r>
        <w:r w:rsidR="00A66D56">
          <w:rPr>
            <w:noProof/>
            <w:webHidden/>
          </w:rPr>
          <w:tab/>
        </w:r>
        <w:r w:rsidR="00A66D56">
          <w:rPr>
            <w:noProof/>
            <w:webHidden/>
          </w:rPr>
          <w:fldChar w:fldCharType="begin"/>
        </w:r>
        <w:r w:rsidR="00A66D56">
          <w:rPr>
            <w:noProof/>
            <w:webHidden/>
          </w:rPr>
          <w:instrText xml:space="preserve"> PAGEREF _Toc49518183 \h </w:instrText>
        </w:r>
        <w:r w:rsidR="00A66D56">
          <w:rPr>
            <w:noProof/>
            <w:webHidden/>
          </w:rPr>
        </w:r>
        <w:r w:rsidR="00A66D56">
          <w:rPr>
            <w:noProof/>
            <w:webHidden/>
          </w:rPr>
          <w:fldChar w:fldCharType="separate"/>
        </w:r>
        <w:r w:rsidR="000037F0">
          <w:rPr>
            <w:noProof/>
            <w:webHidden/>
          </w:rPr>
          <w:t>4-6</w:t>
        </w:r>
        <w:r w:rsidR="00A66D56">
          <w:rPr>
            <w:noProof/>
            <w:webHidden/>
          </w:rPr>
          <w:fldChar w:fldCharType="end"/>
        </w:r>
      </w:hyperlink>
    </w:p>
    <w:p w14:paraId="49330EBE" w14:textId="5EEEB7DC" w:rsidR="00A66D56" w:rsidRPr="00C07A43" w:rsidRDefault="0072545C">
      <w:pPr>
        <w:pStyle w:val="TableofFigures"/>
        <w:rPr>
          <w:rFonts w:ascii="Calibri" w:hAnsi="Calibri"/>
          <w:noProof/>
        </w:rPr>
      </w:pPr>
      <w:hyperlink w:anchor="_Toc49518184" w:history="1">
        <w:r w:rsidR="00A66D56" w:rsidRPr="001772FA">
          <w:rPr>
            <w:rStyle w:val="Hyperlink"/>
            <w:noProof/>
          </w:rPr>
          <w:t>Table 4</w:t>
        </w:r>
        <w:r w:rsidR="00A66D56" w:rsidRPr="001772FA">
          <w:rPr>
            <w:rStyle w:val="Hyperlink"/>
            <w:noProof/>
          </w:rPr>
          <w:noBreakHyphen/>
          <w:t>4. Other required dependent jar files for KAAJEE-enabled Web-based applications</w:t>
        </w:r>
        <w:r w:rsidR="00A66D56">
          <w:rPr>
            <w:noProof/>
            <w:webHidden/>
          </w:rPr>
          <w:tab/>
        </w:r>
        <w:r w:rsidR="00A66D56">
          <w:rPr>
            <w:noProof/>
            <w:webHidden/>
          </w:rPr>
          <w:fldChar w:fldCharType="begin"/>
        </w:r>
        <w:r w:rsidR="00A66D56">
          <w:rPr>
            <w:noProof/>
            <w:webHidden/>
          </w:rPr>
          <w:instrText xml:space="preserve"> PAGEREF _Toc49518184 \h </w:instrText>
        </w:r>
        <w:r w:rsidR="00A66D56">
          <w:rPr>
            <w:noProof/>
            <w:webHidden/>
          </w:rPr>
        </w:r>
        <w:r w:rsidR="00A66D56">
          <w:rPr>
            <w:noProof/>
            <w:webHidden/>
          </w:rPr>
          <w:fldChar w:fldCharType="separate"/>
        </w:r>
        <w:r w:rsidR="000037F0">
          <w:rPr>
            <w:noProof/>
            <w:webHidden/>
          </w:rPr>
          <w:t>4-6</w:t>
        </w:r>
        <w:r w:rsidR="00A66D56">
          <w:rPr>
            <w:noProof/>
            <w:webHidden/>
          </w:rPr>
          <w:fldChar w:fldCharType="end"/>
        </w:r>
      </w:hyperlink>
    </w:p>
    <w:p w14:paraId="46C96F15" w14:textId="187759D7" w:rsidR="00A66D56" w:rsidRPr="00C07A43" w:rsidRDefault="0072545C">
      <w:pPr>
        <w:pStyle w:val="TableofFigures"/>
        <w:rPr>
          <w:rFonts w:ascii="Calibri" w:hAnsi="Calibri"/>
          <w:noProof/>
        </w:rPr>
      </w:pPr>
      <w:hyperlink w:anchor="_Toc49518185" w:history="1">
        <w:r w:rsidR="00A66D56" w:rsidRPr="001772FA">
          <w:rPr>
            <w:rStyle w:val="Hyperlink"/>
            <w:noProof/>
          </w:rPr>
          <w:t>Table 4</w:t>
        </w:r>
        <w:r w:rsidR="00A66D56" w:rsidRPr="001772FA">
          <w:rPr>
            <w:rStyle w:val="Hyperlink"/>
            <w:noProof/>
          </w:rPr>
          <w:noBreakHyphen/>
          <w:t>5. KAAJEE login folder files</w:t>
        </w:r>
        <w:r w:rsidR="00A66D56">
          <w:rPr>
            <w:noProof/>
            <w:webHidden/>
          </w:rPr>
          <w:tab/>
        </w:r>
        <w:r w:rsidR="00A66D56">
          <w:rPr>
            <w:noProof/>
            <w:webHidden/>
          </w:rPr>
          <w:fldChar w:fldCharType="begin"/>
        </w:r>
        <w:r w:rsidR="00A66D56">
          <w:rPr>
            <w:noProof/>
            <w:webHidden/>
          </w:rPr>
          <w:instrText xml:space="preserve"> PAGEREF _Toc49518185 \h </w:instrText>
        </w:r>
        <w:r w:rsidR="00A66D56">
          <w:rPr>
            <w:noProof/>
            <w:webHidden/>
          </w:rPr>
        </w:r>
        <w:r w:rsidR="00A66D56">
          <w:rPr>
            <w:noProof/>
            <w:webHidden/>
          </w:rPr>
          <w:fldChar w:fldCharType="separate"/>
        </w:r>
        <w:r w:rsidR="000037F0">
          <w:rPr>
            <w:noProof/>
            <w:webHidden/>
          </w:rPr>
          <w:t>4-8</w:t>
        </w:r>
        <w:r w:rsidR="00A66D56">
          <w:rPr>
            <w:noProof/>
            <w:webHidden/>
          </w:rPr>
          <w:fldChar w:fldCharType="end"/>
        </w:r>
      </w:hyperlink>
    </w:p>
    <w:p w14:paraId="38B74D39" w14:textId="6166C747" w:rsidR="00A66D56" w:rsidRPr="00C07A43" w:rsidRDefault="0072545C">
      <w:pPr>
        <w:pStyle w:val="TableofFigures"/>
        <w:rPr>
          <w:rFonts w:ascii="Calibri" w:hAnsi="Calibri"/>
          <w:noProof/>
        </w:rPr>
      </w:pPr>
      <w:hyperlink w:anchor="_Toc49518186" w:history="1">
        <w:r w:rsidR="00A66D56" w:rsidRPr="001772FA">
          <w:rPr>
            <w:rStyle w:val="Hyperlink"/>
            <w:noProof/>
          </w:rPr>
          <w:t>Table 4</w:t>
        </w:r>
        <w:r w:rsidR="00A66D56" w:rsidRPr="001772FA">
          <w:rPr>
            <w:rStyle w:val="Hyperlink"/>
            <w:noProof/>
          </w:rPr>
          <w:noBreakHyphen/>
          <w:t>6. KAAJEE listeners</w:t>
        </w:r>
        <w:r w:rsidR="00A66D56">
          <w:rPr>
            <w:noProof/>
            <w:webHidden/>
          </w:rPr>
          <w:tab/>
        </w:r>
        <w:r w:rsidR="00A66D56">
          <w:rPr>
            <w:noProof/>
            <w:webHidden/>
          </w:rPr>
          <w:fldChar w:fldCharType="begin"/>
        </w:r>
        <w:r w:rsidR="00A66D56">
          <w:rPr>
            <w:noProof/>
            <w:webHidden/>
          </w:rPr>
          <w:instrText xml:space="preserve"> PAGEREF _Toc49518186 \h </w:instrText>
        </w:r>
        <w:r w:rsidR="00A66D56">
          <w:rPr>
            <w:noProof/>
            <w:webHidden/>
          </w:rPr>
        </w:r>
        <w:r w:rsidR="00A66D56">
          <w:rPr>
            <w:noProof/>
            <w:webHidden/>
          </w:rPr>
          <w:fldChar w:fldCharType="separate"/>
        </w:r>
        <w:r w:rsidR="000037F0">
          <w:rPr>
            <w:noProof/>
            <w:webHidden/>
          </w:rPr>
          <w:t>4-12</w:t>
        </w:r>
        <w:r w:rsidR="00A66D56">
          <w:rPr>
            <w:noProof/>
            <w:webHidden/>
          </w:rPr>
          <w:fldChar w:fldCharType="end"/>
        </w:r>
      </w:hyperlink>
    </w:p>
    <w:p w14:paraId="6B1A6051" w14:textId="4681D65D" w:rsidR="00A66D56" w:rsidRPr="00C07A43" w:rsidRDefault="0072545C">
      <w:pPr>
        <w:pStyle w:val="TableofFigures"/>
        <w:rPr>
          <w:rFonts w:ascii="Calibri" w:hAnsi="Calibri"/>
          <w:noProof/>
        </w:rPr>
      </w:pPr>
      <w:hyperlink w:anchor="_Toc49518187" w:history="1">
        <w:r w:rsidR="00A66D56" w:rsidRPr="001772FA">
          <w:rPr>
            <w:rStyle w:val="Hyperlink"/>
            <w:noProof/>
          </w:rPr>
          <w:t>Table 4</w:t>
        </w:r>
        <w:r w:rsidR="00A66D56" w:rsidRPr="001772FA">
          <w:rPr>
            <w:rStyle w:val="Hyperlink"/>
            <w:noProof/>
          </w:rPr>
          <w:noBreakHyphen/>
          <w:t>7. web.xml elements needed for SSO/UC/CCOW enabled KAAJEE Sample Application</w:t>
        </w:r>
        <w:r w:rsidR="00A66D56">
          <w:rPr>
            <w:noProof/>
            <w:webHidden/>
          </w:rPr>
          <w:tab/>
        </w:r>
        <w:r w:rsidR="00A66D56">
          <w:rPr>
            <w:noProof/>
            <w:webHidden/>
          </w:rPr>
          <w:fldChar w:fldCharType="begin"/>
        </w:r>
        <w:r w:rsidR="00A66D56">
          <w:rPr>
            <w:noProof/>
            <w:webHidden/>
          </w:rPr>
          <w:instrText xml:space="preserve"> PAGEREF _Toc49518187 \h </w:instrText>
        </w:r>
        <w:r w:rsidR="00A66D56">
          <w:rPr>
            <w:noProof/>
            <w:webHidden/>
          </w:rPr>
        </w:r>
        <w:r w:rsidR="00A66D56">
          <w:rPr>
            <w:noProof/>
            <w:webHidden/>
          </w:rPr>
          <w:fldChar w:fldCharType="separate"/>
        </w:r>
        <w:r w:rsidR="000037F0">
          <w:rPr>
            <w:noProof/>
            <w:webHidden/>
          </w:rPr>
          <w:t>4-16</w:t>
        </w:r>
        <w:r w:rsidR="00A66D56">
          <w:rPr>
            <w:noProof/>
            <w:webHidden/>
          </w:rPr>
          <w:fldChar w:fldCharType="end"/>
        </w:r>
      </w:hyperlink>
    </w:p>
    <w:p w14:paraId="6DEDF0BE" w14:textId="4E76D8DE" w:rsidR="00A66D56" w:rsidRPr="00C07A43" w:rsidRDefault="0072545C">
      <w:pPr>
        <w:pStyle w:val="TableofFigures"/>
        <w:rPr>
          <w:rFonts w:ascii="Calibri" w:hAnsi="Calibri"/>
          <w:noProof/>
        </w:rPr>
      </w:pPr>
      <w:hyperlink w:anchor="_Toc49518188" w:history="1">
        <w:r w:rsidR="00A66D56" w:rsidRPr="001772FA">
          <w:rPr>
            <w:rStyle w:val="Hyperlink"/>
            <w:noProof/>
          </w:rPr>
          <w:t>Table 6</w:t>
        </w:r>
        <w:r w:rsidR="00A66D56" w:rsidRPr="001772FA">
          <w:rPr>
            <w:rStyle w:val="Hyperlink"/>
            <w:noProof/>
          </w:rPr>
          <w:noBreakHyphen/>
          <w:t>1. KAAJEE configuration file (i.e., kaajeeConfig.xml) tag settings</w:t>
        </w:r>
        <w:r w:rsidR="00A66D56">
          <w:rPr>
            <w:noProof/>
            <w:webHidden/>
          </w:rPr>
          <w:tab/>
        </w:r>
        <w:r w:rsidR="00A66D56">
          <w:rPr>
            <w:noProof/>
            <w:webHidden/>
          </w:rPr>
          <w:fldChar w:fldCharType="begin"/>
        </w:r>
        <w:r w:rsidR="00A66D56">
          <w:rPr>
            <w:noProof/>
            <w:webHidden/>
          </w:rPr>
          <w:instrText xml:space="preserve"> PAGEREF _Toc49518188 \h </w:instrText>
        </w:r>
        <w:r w:rsidR="00A66D56">
          <w:rPr>
            <w:noProof/>
            <w:webHidden/>
          </w:rPr>
        </w:r>
        <w:r w:rsidR="00A66D56">
          <w:rPr>
            <w:noProof/>
            <w:webHidden/>
          </w:rPr>
          <w:fldChar w:fldCharType="separate"/>
        </w:r>
        <w:r w:rsidR="000037F0">
          <w:rPr>
            <w:noProof/>
            <w:webHidden/>
          </w:rPr>
          <w:t>6-1</w:t>
        </w:r>
        <w:r w:rsidR="00A66D56">
          <w:rPr>
            <w:noProof/>
            <w:webHidden/>
          </w:rPr>
          <w:fldChar w:fldCharType="end"/>
        </w:r>
      </w:hyperlink>
    </w:p>
    <w:p w14:paraId="5C39A9D3" w14:textId="52729E39" w:rsidR="00A66D56" w:rsidRPr="00C07A43" w:rsidRDefault="0072545C">
      <w:pPr>
        <w:pStyle w:val="TableofFigures"/>
        <w:rPr>
          <w:rFonts w:ascii="Calibri" w:hAnsi="Calibri"/>
          <w:noProof/>
        </w:rPr>
      </w:pPr>
      <w:hyperlink w:anchor="_Toc49518189" w:history="1">
        <w:r w:rsidR="00A66D56" w:rsidRPr="001772FA">
          <w:rPr>
            <w:rStyle w:val="Hyperlink"/>
            <w:noProof/>
          </w:rPr>
          <w:t>Table 7</w:t>
        </w:r>
        <w:r w:rsidR="00A66D56" w:rsidRPr="001772FA">
          <w:rPr>
            <w:rStyle w:val="Hyperlink"/>
            <w:noProof/>
          </w:rPr>
          <w:noBreakHyphen/>
          <w:t>1. Field Summary: LoginUserInfoVO object</w:t>
        </w:r>
        <w:r w:rsidR="00A66D56">
          <w:rPr>
            <w:noProof/>
            <w:webHidden/>
          </w:rPr>
          <w:tab/>
        </w:r>
        <w:r w:rsidR="00A66D56">
          <w:rPr>
            <w:noProof/>
            <w:webHidden/>
          </w:rPr>
          <w:fldChar w:fldCharType="begin"/>
        </w:r>
        <w:r w:rsidR="00A66D56">
          <w:rPr>
            <w:noProof/>
            <w:webHidden/>
          </w:rPr>
          <w:instrText xml:space="preserve"> PAGEREF _Toc49518189 \h </w:instrText>
        </w:r>
        <w:r w:rsidR="00A66D56">
          <w:rPr>
            <w:noProof/>
            <w:webHidden/>
          </w:rPr>
        </w:r>
        <w:r w:rsidR="00A66D56">
          <w:rPr>
            <w:noProof/>
            <w:webHidden/>
          </w:rPr>
          <w:fldChar w:fldCharType="separate"/>
        </w:r>
        <w:r w:rsidR="000037F0">
          <w:rPr>
            <w:noProof/>
            <w:webHidden/>
          </w:rPr>
          <w:t>7-3</w:t>
        </w:r>
        <w:r w:rsidR="00A66D56">
          <w:rPr>
            <w:noProof/>
            <w:webHidden/>
          </w:rPr>
          <w:fldChar w:fldCharType="end"/>
        </w:r>
      </w:hyperlink>
    </w:p>
    <w:p w14:paraId="2B34E6C9" w14:textId="5ABC7608" w:rsidR="00A66D56" w:rsidRPr="00C07A43" w:rsidRDefault="0072545C">
      <w:pPr>
        <w:pStyle w:val="TableofFigures"/>
        <w:rPr>
          <w:rFonts w:ascii="Calibri" w:hAnsi="Calibri"/>
          <w:noProof/>
        </w:rPr>
      </w:pPr>
      <w:hyperlink w:anchor="_Toc49518190" w:history="1">
        <w:r w:rsidR="00A66D56" w:rsidRPr="001772FA">
          <w:rPr>
            <w:rStyle w:val="Hyperlink"/>
            <w:noProof/>
          </w:rPr>
          <w:t>Table 7</w:t>
        </w:r>
        <w:r w:rsidR="00A66D56" w:rsidRPr="001772FA">
          <w:rPr>
            <w:rStyle w:val="Hyperlink"/>
            <w:noProof/>
          </w:rPr>
          <w:noBreakHyphen/>
          <w:t>2. Constructor Summary: LoginUserInfoVO object</w:t>
        </w:r>
        <w:r w:rsidR="00A66D56">
          <w:rPr>
            <w:noProof/>
            <w:webHidden/>
          </w:rPr>
          <w:tab/>
        </w:r>
        <w:r w:rsidR="00A66D56">
          <w:rPr>
            <w:noProof/>
            <w:webHidden/>
          </w:rPr>
          <w:fldChar w:fldCharType="begin"/>
        </w:r>
        <w:r w:rsidR="00A66D56">
          <w:rPr>
            <w:noProof/>
            <w:webHidden/>
          </w:rPr>
          <w:instrText xml:space="preserve"> PAGEREF _Toc49518190 \h </w:instrText>
        </w:r>
        <w:r w:rsidR="00A66D56">
          <w:rPr>
            <w:noProof/>
            <w:webHidden/>
          </w:rPr>
        </w:r>
        <w:r w:rsidR="00A66D56">
          <w:rPr>
            <w:noProof/>
            <w:webHidden/>
          </w:rPr>
          <w:fldChar w:fldCharType="separate"/>
        </w:r>
        <w:r w:rsidR="000037F0">
          <w:rPr>
            <w:noProof/>
            <w:webHidden/>
          </w:rPr>
          <w:t>7-3</w:t>
        </w:r>
        <w:r w:rsidR="00A66D56">
          <w:rPr>
            <w:noProof/>
            <w:webHidden/>
          </w:rPr>
          <w:fldChar w:fldCharType="end"/>
        </w:r>
      </w:hyperlink>
    </w:p>
    <w:p w14:paraId="27866C69" w14:textId="71646492" w:rsidR="00A66D56" w:rsidRPr="00C07A43" w:rsidRDefault="0072545C">
      <w:pPr>
        <w:pStyle w:val="TableofFigures"/>
        <w:rPr>
          <w:rFonts w:ascii="Calibri" w:hAnsi="Calibri"/>
          <w:noProof/>
        </w:rPr>
      </w:pPr>
      <w:hyperlink w:anchor="_Toc49518191" w:history="1">
        <w:r w:rsidR="00A66D56" w:rsidRPr="001772FA">
          <w:rPr>
            <w:rStyle w:val="Hyperlink"/>
            <w:noProof/>
          </w:rPr>
          <w:t>Table 7</w:t>
        </w:r>
        <w:r w:rsidR="00A66D56" w:rsidRPr="001772FA">
          <w:rPr>
            <w:rStyle w:val="Hyperlink"/>
            <w:noProof/>
          </w:rPr>
          <w:noBreakHyphen/>
          <w:t>3. Method Summary: LoginUserInfoVO object</w:t>
        </w:r>
        <w:r w:rsidR="00A66D56">
          <w:rPr>
            <w:noProof/>
            <w:webHidden/>
          </w:rPr>
          <w:tab/>
        </w:r>
        <w:r w:rsidR="00A66D56">
          <w:rPr>
            <w:noProof/>
            <w:webHidden/>
          </w:rPr>
          <w:fldChar w:fldCharType="begin"/>
        </w:r>
        <w:r w:rsidR="00A66D56">
          <w:rPr>
            <w:noProof/>
            <w:webHidden/>
          </w:rPr>
          <w:instrText xml:space="preserve"> PAGEREF _Toc49518191 \h </w:instrText>
        </w:r>
        <w:r w:rsidR="00A66D56">
          <w:rPr>
            <w:noProof/>
            <w:webHidden/>
          </w:rPr>
        </w:r>
        <w:r w:rsidR="00A66D56">
          <w:rPr>
            <w:noProof/>
            <w:webHidden/>
          </w:rPr>
          <w:fldChar w:fldCharType="separate"/>
        </w:r>
        <w:r w:rsidR="000037F0">
          <w:rPr>
            <w:noProof/>
            <w:webHidden/>
          </w:rPr>
          <w:t>7-4</w:t>
        </w:r>
        <w:r w:rsidR="00A66D56">
          <w:rPr>
            <w:noProof/>
            <w:webHidden/>
          </w:rPr>
          <w:fldChar w:fldCharType="end"/>
        </w:r>
      </w:hyperlink>
    </w:p>
    <w:p w14:paraId="6AF9C53E" w14:textId="658F201D" w:rsidR="00A66D56" w:rsidRPr="00C07A43" w:rsidRDefault="0072545C">
      <w:pPr>
        <w:pStyle w:val="TableofFigures"/>
        <w:rPr>
          <w:rFonts w:ascii="Calibri" w:hAnsi="Calibri"/>
          <w:noProof/>
        </w:rPr>
      </w:pPr>
      <w:hyperlink w:anchor="_Toc49518192" w:history="1">
        <w:r w:rsidR="00A66D56" w:rsidRPr="001772FA">
          <w:rPr>
            <w:rStyle w:val="Hyperlink"/>
            <w:noProof/>
          </w:rPr>
          <w:t>Table 7</w:t>
        </w:r>
        <w:r w:rsidR="00A66D56" w:rsidRPr="001772FA">
          <w:rPr>
            <w:rStyle w:val="Hyperlink"/>
            <w:noProof/>
          </w:rPr>
          <w:noBreakHyphen/>
          <w:t>4. Constructor Summary: VistaDivisionVO object</w:t>
        </w:r>
        <w:r w:rsidR="00A66D56">
          <w:rPr>
            <w:noProof/>
            <w:webHidden/>
          </w:rPr>
          <w:tab/>
        </w:r>
        <w:r w:rsidR="00A66D56">
          <w:rPr>
            <w:noProof/>
            <w:webHidden/>
          </w:rPr>
          <w:fldChar w:fldCharType="begin"/>
        </w:r>
        <w:r w:rsidR="00A66D56">
          <w:rPr>
            <w:noProof/>
            <w:webHidden/>
          </w:rPr>
          <w:instrText xml:space="preserve"> PAGEREF _Toc49518192 \h </w:instrText>
        </w:r>
        <w:r w:rsidR="00A66D56">
          <w:rPr>
            <w:noProof/>
            <w:webHidden/>
          </w:rPr>
        </w:r>
        <w:r w:rsidR="00A66D56">
          <w:rPr>
            <w:noProof/>
            <w:webHidden/>
          </w:rPr>
          <w:fldChar w:fldCharType="separate"/>
        </w:r>
        <w:r w:rsidR="000037F0">
          <w:rPr>
            <w:noProof/>
            <w:webHidden/>
          </w:rPr>
          <w:t>7-9</w:t>
        </w:r>
        <w:r w:rsidR="00A66D56">
          <w:rPr>
            <w:noProof/>
            <w:webHidden/>
          </w:rPr>
          <w:fldChar w:fldCharType="end"/>
        </w:r>
      </w:hyperlink>
    </w:p>
    <w:p w14:paraId="0B10D835" w14:textId="48D73B3E" w:rsidR="00A66D56" w:rsidRPr="00C07A43" w:rsidRDefault="0072545C">
      <w:pPr>
        <w:pStyle w:val="TableofFigures"/>
        <w:rPr>
          <w:rFonts w:ascii="Calibri" w:hAnsi="Calibri"/>
          <w:noProof/>
        </w:rPr>
      </w:pPr>
      <w:hyperlink w:anchor="_Toc49518193" w:history="1">
        <w:r w:rsidR="00A66D56" w:rsidRPr="001772FA">
          <w:rPr>
            <w:rStyle w:val="Hyperlink"/>
            <w:noProof/>
          </w:rPr>
          <w:t>Table 7</w:t>
        </w:r>
        <w:r w:rsidR="00A66D56" w:rsidRPr="001772FA">
          <w:rPr>
            <w:rStyle w:val="Hyperlink"/>
            <w:noProof/>
          </w:rPr>
          <w:noBreakHyphen/>
          <w:t>5. Method Summary: VistaDivisionVO object</w:t>
        </w:r>
        <w:r w:rsidR="00A66D56">
          <w:rPr>
            <w:noProof/>
            <w:webHidden/>
          </w:rPr>
          <w:tab/>
        </w:r>
        <w:r w:rsidR="00A66D56">
          <w:rPr>
            <w:noProof/>
            <w:webHidden/>
          </w:rPr>
          <w:fldChar w:fldCharType="begin"/>
        </w:r>
        <w:r w:rsidR="00A66D56">
          <w:rPr>
            <w:noProof/>
            <w:webHidden/>
          </w:rPr>
          <w:instrText xml:space="preserve"> PAGEREF _Toc49518193 \h </w:instrText>
        </w:r>
        <w:r w:rsidR="00A66D56">
          <w:rPr>
            <w:noProof/>
            <w:webHidden/>
          </w:rPr>
        </w:r>
        <w:r w:rsidR="00A66D56">
          <w:rPr>
            <w:noProof/>
            <w:webHidden/>
          </w:rPr>
          <w:fldChar w:fldCharType="separate"/>
        </w:r>
        <w:r w:rsidR="000037F0">
          <w:rPr>
            <w:noProof/>
            <w:webHidden/>
          </w:rPr>
          <w:t>7-9</w:t>
        </w:r>
        <w:r w:rsidR="00A66D56">
          <w:rPr>
            <w:noProof/>
            <w:webHidden/>
          </w:rPr>
          <w:fldChar w:fldCharType="end"/>
        </w:r>
      </w:hyperlink>
    </w:p>
    <w:p w14:paraId="20432653" w14:textId="5618DED4" w:rsidR="00A66D56" w:rsidRPr="00C07A43" w:rsidRDefault="0072545C">
      <w:pPr>
        <w:pStyle w:val="TableofFigures"/>
        <w:rPr>
          <w:rFonts w:ascii="Calibri" w:hAnsi="Calibri"/>
          <w:noProof/>
        </w:rPr>
      </w:pPr>
      <w:hyperlink w:anchor="_Toc49518194" w:history="1">
        <w:r w:rsidR="00A66D56" w:rsidRPr="001772FA">
          <w:rPr>
            <w:rStyle w:val="Hyperlink"/>
            <w:noProof/>
          </w:rPr>
          <w:t>Table 8</w:t>
        </w:r>
        <w:r w:rsidR="00A66D56" w:rsidRPr="001772FA">
          <w:rPr>
            <w:rStyle w:val="Hyperlink"/>
            <w:noProof/>
          </w:rPr>
          <w:noBreakHyphen/>
          <w:t>1. KAAJEE-related RPC list</w:t>
        </w:r>
        <w:r w:rsidR="00A66D56">
          <w:rPr>
            <w:noProof/>
            <w:webHidden/>
          </w:rPr>
          <w:tab/>
        </w:r>
        <w:r w:rsidR="00A66D56">
          <w:rPr>
            <w:noProof/>
            <w:webHidden/>
          </w:rPr>
          <w:fldChar w:fldCharType="begin"/>
        </w:r>
        <w:r w:rsidR="00A66D56">
          <w:rPr>
            <w:noProof/>
            <w:webHidden/>
          </w:rPr>
          <w:instrText xml:space="preserve"> PAGEREF _Toc49518194 \h </w:instrText>
        </w:r>
        <w:r w:rsidR="00A66D56">
          <w:rPr>
            <w:noProof/>
            <w:webHidden/>
          </w:rPr>
        </w:r>
        <w:r w:rsidR="00A66D56">
          <w:rPr>
            <w:noProof/>
            <w:webHidden/>
          </w:rPr>
          <w:fldChar w:fldCharType="separate"/>
        </w:r>
        <w:r w:rsidR="000037F0">
          <w:rPr>
            <w:noProof/>
            <w:webHidden/>
          </w:rPr>
          <w:t>8-9</w:t>
        </w:r>
        <w:r w:rsidR="00A66D56">
          <w:rPr>
            <w:noProof/>
            <w:webHidden/>
          </w:rPr>
          <w:fldChar w:fldCharType="end"/>
        </w:r>
      </w:hyperlink>
    </w:p>
    <w:p w14:paraId="4B21F30D" w14:textId="348D9157" w:rsidR="00A66D56" w:rsidRPr="00C07A43" w:rsidRDefault="0072545C">
      <w:pPr>
        <w:pStyle w:val="TableofFigures"/>
        <w:rPr>
          <w:rFonts w:ascii="Calibri" w:hAnsi="Calibri"/>
          <w:noProof/>
        </w:rPr>
      </w:pPr>
      <w:hyperlink w:anchor="_Toc49518195" w:history="1">
        <w:r w:rsidR="00A66D56" w:rsidRPr="001772FA">
          <w:rPr>
            <w:rStyle w:val="Hyperlink"/>
            <w:noProof/>
          </w:rPr>
          <w:t>Table 8</w:t>
        </w:r>
        <w:r w:rsidR="00A66D56" w:rsidRPr="001772FA">
          <w:rPr>
            <w:rStyle w:val="Hyperlink"/>
            <w:noProof/>
          </w:rPr>
          <w:noBreakHyphen/>
          <w:t>2. KAAJEE-related software new fields</w:t>
        </w:r>
        <w:r w:rsidR="00A66D56">
          <w:rPr>
            <w:noProof/>
            <w:webHidden/>
          </w:rPr>
          <w:tab/>
        </w:r>
        <w:r w:rsidR="00A66D56">
          <w:rPr>
            <w:noProof/>
            <w:webHidden/>
          </w:rPr>
          <w:fldChar w:fldCharType="begin"/>
        </w:r>
        <w:r w:rsidR="00A66D56">
          <w:rPr>
            <w:noProof/>
            <w:webHidden/>
          </w:rPr>
          <w:instrText xml:space="preserve"> PAGEREF _Toc49518195 \h </w:instrText>
        </w:r>
        <w:r w:rsidR="00A66D56">
          <w:rPr>
            <w:noProof/>
            <w:webHidden/>
          </w:rPr>
        </w:r>
        <w:r w:rsidR="00A66D56">
          <w:rPr>
            <w:noProof/>
            <w:webHidden/>
          </w:rPr>
          <w:fldChar w:fldCharType="separate"/>
        </w:r>
        <w:r w:rsidR="000037F0">
          <w:rPr>
            <w:noProof/>
            <w:webHidden/>
          </w:rPr>
          <w:t>8-11</w:t>
        </w:r>
        <w:r w:rsidR="00A66D56">
          <w:rPr>
            <w:noProof/>
            <w:webHidden/>
          </w:rPr>
          <w:fldChar w:fldCharType="end"/>
        </w:r>
      </w:hyperlink>
    </w:p>
    <w:p w14:paraId="70761CB3" w14:textId="3E9F774A" w:rsidR="00A66D56" w:rsidRPr="00C07A43" w:rsidRDefault="0072545C">
      <w:pPr>
        <w:pStyle w:val="TableofFigures"/>
        <w:rPr>
          <w:rFonts w:ascii="Calibri" w:hAnsi="Calibri"/>
          <w:noProof/>
        </w:rPr>
      </w:pPr>
      <w:hyperlink w:anchor="_Toc49518196" w:history="1">
        <w:r w:rsidR="00A66D56" w:rsidRPr="001772FA">
          <w:rPr>
            <w:rStyle w:val="Hyperlink"/>
            <w:noProof/>
          </w:rPr>
          <w:t>Table 8</w:t>
        </w:r>
        <w:r w:rsidR="00A66D56" w:rsidRPr="001772FA">
          <w:rPr>
            <w:rStyle w:val="Hyperlink"/>
            <w:noProof/>
          </w:rPr>
          <w:noBreakHyphen/>
          <w:t>3. KAAJEE exported options</w:t>
        </w:r>
        <w:r w:rsidR="00A66D56">
          <w:rPr>
            <w:noProof/>
            <w:webHidden/>
          </w:rPr>
          <w:tab/>
        </w:r>
        <w:r w:rsidR="00A66D56">
          <w:rPr>
            <w:noProof/>
            <w:webHidden/>
          </w:rPr>
          <w:fldChar w:fldCharType="begin"/>
        </w:r>
        <w:r w:rsidR="00A66D56">
          <w:rPr>
            <w:noProof/>
            <w:webHidden/>
          </w:rPr>
          <w:instrText xml:space="preserve"> PAGEREF _Toc49518196 \h </w:instrText>
        </w:r>
        <w:r w:rsidR="00A66D56">
          <w:rPr>
            <w:noProof/>
            <w:webHidden/>
          </w:rPr>
        </w:r>
        <w:r w:rsidR="00A66D56">
          <w:rPr>
            <w:noProof/>
            <w:webHidden/>
          </w:rPr>
          <w:fldChar w:fldCharType="separate"/>
        </w:r>
        <w:r w:rsidR="000037F0">
          <w:rPr>
            <w:noProof/>
            <w:webHidden/>
          </w:rPr>
          <w:t>8-12</w:t>
        </w:r>
        <w:r w:rsidR="00A66D56">
          <w:rPr>
            <w:noProof/>
            <w:webHidden/>
          </w:rPr>
          <w:fldChar w:fldCharType="end"/>
        </w:r>
      </w:hyperlink>
    </w:p>
    <w:p w14:paraId="7E37FD34" w14:textId="2E061B57" w:rsidR="00A66D56" w:rsidRPr="00C07A43" w:rsidRDefault="0072545C">
      <w:pPr>
        <w:pStyle w:val="TableofFigures"/>
        <w:rPr>
          <w:rFonts w:ascii="Calibri" w:hAnsi="Calibri"/>
          <w:noProof/>
        </w:rPr>
      </w:pPr>
      <w:hyperlink w:anchor="_Toc49518197" w:history="1">
        <w:r w:rsidR="00A66D56" w:rsidRPr="001772FA">
          <w:rPr>
            <w:rStyle w:val="Hyperlink"/>
            <w:noProof/>
          </w:rPr>
          <w:t>Table 8</w:t>
        </w:r>
        <w:r w:rsidR="00A66D56" w:rsidRPr="001772FA">
          <w:rPr>
            <w:rStyle w:val="Hyperlink"/>
            <w:noProof/>
          </w:rPr>
          <w:noBreakHyphen/>
          <w:t>4. External Relations—Health</w:t>
        </w:r>
        <w:r w:rsidR="00A66D56" w:rsidRPr="001772FA">
          <w:rPr>
            <w:rStyle w:val="Hyperlink"/>
            <w:i/>
            <w:noProof/>
          </w:rPr>
          <w:t>e</w:t>
        </w:r>
        <w:r w:rsidR="00A66D56" w:rsidRPr="001772FA">
          <w:rPr>
            <w:rStyle w:val="Hyperlink"/>
            <w:noProof/>
          </w:rPr>
          <w:t>Vet-VistA software</w:t>
        </w:r>
        <w:r w:rsidR="00A66D56">
          <w:rPr>
            <w:noProof/>
            <w:webHidden/>
          </w:rPr>
          <w:tab/>
        </w:r>
        <w:r w:rsidR="00A66D56">
          <w:rPr>
            <w:noProof/>
            <w:webHidden/>
          </w:rPr>
          <w:fldChar w:fldCharType="begin"/>
        </w:r>
        <w:r w:rsidR="00A66D56">
          <w:rPr>
            <w:noProof/>
            <w:webHidden/>
          </w:rPr>
          <w:instrText xml:space="preserve"> PAGEREF _Toc49518197 \h </w:instrText>
        </w:r>
        <w:r w:rsidR="00A66D56">
          <w:rPr>
            <w:noProof/>
            <w:webHidden/>
          </w:rPr>
        </w:r>
        <w:r w:rsidR="00A66D56">
          <w:rPr>
            <w:noProof/>
            <w:webHidden/>
          </w:rPr>
          <w:fldChar w:fldCharType="separate"/>
        </w:r>
        <w:r w:rsidR="000037F0">
          <w:rPr>
            <w:noProof/>
            <w:webHidden/>
          </w:rPr>
          <w:t>8-13</w:t>
        </w:r>
        <w:r w:rsidR="00A66D56">
          <w:rPr>
            <w:noProof/>
            <w:webHidden/>
          </w:rPr>
          <w:fldChar w:fldCharType="end"/>
        </w:r>
      </w:hyperlink>
    </w:p>
    <w:p w14:paraId="44F9AF99" w14:textId="120352D8" w:rsidR="00A66D56" w:rsidRPr="00C07A43" w:rsidRDefault="0072545C">
      <w:pPr>
        <w:pStyle w:val="TableofFigures"/>
        <w:rPr>
          <w:rFonts w:ascii="Calibri" w:hAnsi="Calibri"/>
          <w:noProof/>
        </w:rPr>
      </w:pPr>
      <w:hyperlink w:anchor="_Toc49518198" w:history="1">
        <w:r w:rsidR="00A66D56" w:rsidRPr="001772FA">
          <w:rPr>
            <w:rStyle w:val="Hyperlink"/>
            <w:noProof/>
          </w:rPr>
          <w:t>Table 8</w:t>
        </w:r>
        <w:r w:rsidR="00A66D56" w:rsidRPr="001772FA">
          <w:rPr>
            <w:rStyle w:val="Hyperlink"/>
            <w:noProof/>
          </w:rPr>
          <w:noBreakHyphen/>
          <w:t>5. External Relations—COTS software</w:t>
        </w:r>
        <w:r w:rsidR="00A66D56">
          <w:rPr>
            <w:noProof/>
            <w:webHidden/>
          </w:rPr>
          <w:tab/>
        </w:r>
        <w:r w:rsidR="00A66D56">
          <w:rPr>
            <w:noProof/>
            <w:webHidden/>
          </w:rPr>
          <w:fldChar w:fldCharType="begin"/>
        </w:r>
        <w:r w:rsidR="00A66D56">
          <w:rPr>
            <w:noProof/>
            <w:webHidden/>
          </w:rPr>
          <w:instrText xml:space="preserve"> PAGEREF _Toc49518198 \h </w:instrText>
        </w:r>
        <w:r w:rsidR="00A66D56">
          <w:rPr>
            <w:noProof/>
            <w:webHidden/>
          </w:rPr>
        </w:r>
        <w:r w:rsidR="00A66D56">
          <w:rPr>
            <w:noProof/>
            <w:webHidden/>
          </w:rPr>
          <w:fldChar w:fldCharType="separate"/>
        </w:r>
        <w:r w:rsidR="000037F0">
          <w:rPr>
            <w:noProof/>
            <w:webHidden/>
          </w:rPr>
          <w:t>8-14</w:t>
        </w:r>
        <w:r w:rsidR="00A66D56">
          <w:rPr>
            <w:noProof/>
            <w:webHidden/>
          </w:rPr>
          <w:fldChar w:fldCharType="end"/>
        </w:r>
      </w:hyperlink>
    </w:p>
    <w:p w14:paraId="39D2563A" w14:textId="716102E7" w:rsidR="00A66D56" w:rsidRPr="00C07A43" w:rsidRDefault="0072545C">
      <w:pPr>
        <w:pStyle w:val="TableofFigures"/>
        <w:rPr>
          <w:rFonts w:ascii="Calibri" w:hAnsi="Calibri"/>
          <w:noProof/>
        </w:rPr>
      </w:pPr>
      <w:hyperlink w:anchor="_Toc49518199" w:history="1">
        <w:r w:rsidR="00A66D56" w:rsidRPr="001772FA">
          <w:rPr>
            <w:rStyle w:val="Hyperlink"/>
            <w:noProof/>
          </w:rPr>
          <w:t>Table 9</w:t>
        </w:r>
        <w:r w:rsidR="00A66D56" w:rsidRPr="001772FA">
          <w:rPr>
            <w:rStyle w:val="Hyperlink"/>
            <w:noProof/>
          </w:rPr>
          <w:noBreakHyphen/>
          <w:t>1. KAAJEE exported security keys</w:t>
        </w:r>
        <w:r w:rsidR="00A66D56">
          <w:rPr>
            <w:noProof/>
            <w:webHidden/>
          </w:rPr>
          <w:tab/>
        </w:r>
        <w:r w:rsidR="00A66D56">
          <w:rPr>
            <w:noProof/>
            <w:webHidden/>
          </w:rPr>
          <w:fldChar w:fldCharType="begin"/>
        </w:r>
        <w:r w:rsidR="00A66D56">
          <w:rPr>
            <w:noProof/>
            <w:webHidden/>
          </w:rPr>
          <w:instrText xml:space="preserve"> PAGEREF _Toc49518199 \h </w:instrText>
        </w:r>
        <w:r w:rsidR="00A66D56">
          <w:rPr>
            <w:noProof/>
            <w:webHidden/>
          </w:rPr>
        </w:r>
        <w:r w:rsidR="00A66D56">
          <w:rPr>
            <w:noProof/>
            <w:webHidden/>
          </w:rPr>
          <w:fldChar w:fldCharType="separate"/>
        </w:r>
        <w:r w:rsidR="000037F0">
          <w:rPr>
            <w:noProof/>
            <w:webHidden/>
          </w:rPr>
          <w:t>9-4</w:t>
        </w:r>
        <w:r w:rsidR="00A66D56">
          <w:rPr>
            <w:noProof/>
            <w:webHidden/>
          </w:rPr>
          <w:fldChar w:fldCharType="end"/>
        </w:r>
      </w:hyperlink>
    </w:p>
    <w:p w14:paraId="5542BA26" w14:textId="2C1DAA1D" w:rsidR="00A66D56" w:rsidRPr="00C07A43" w:rsidRDefault="0072545C">
      <w:pPr>
        <w:pStyle w:val="TableofFigures"/>
        <w:rPr>
          <w:rFonts w:ascii="Calibri" w:hAnsi="Calibri"/>
          <w:noProof/>
        </w:rPr>
      </w:pPr>
      <w:hyperlink w:anchor="_Toc49518200" w:history="1">
        <w:r w:rsidR="00A66D56" w:rsidRPr="001772FA">
          <w:rPr>
            <w:rStyle w:val="Hyperlink"/>
            <w:noProof/>
          </w:rPr>
          <w:t>Table B-1. Sample spreadsheet showing a mapping between WebLogic group names and J2EE security role names</w:t>
        </w:r>
        <w:r w:rsidR="00A66D56">
          <w:rPr>
            <w:noProof/>
            <w:webHidden/>
          </w:rPr>
          <w:tab/>
        </w:r>
        <w:r w:rsidR="00A66D56">
          <w:rPr>
            <w:noProof/>
            <w:webHidden/>
          </w:rPr>
          <w:fldChar w:fldCharType="begin"/>
        </w:r>
        <w:r w:rsidR="00A66D56">
          <w:rPr>
            <w:noProof/>
            <w:webHidden/>
          </w:rPr>
          <w:instrText xml:space="preserve"> PAGEREF _Toc49518200 \h </w:instrText>
        </w:r>
        <w:r w:rsidR="00A66D56">
          <w:rPr>
            <w:noProof/>
            <w:webHidden/>
          </w:rPr>
        </w:r>
        <w:r w:rsidR="00A66D56">
          <w:rPr>
            <w:noProof/>
            <w:webHidden/>
          </w:rPr>
          <w:fldChar w:fldCharType="separate"/>
        </w:r>
        <w:r w:rsidR="000037F0">
          <w:rPr>
            <w:noProof/>
            <w:webHidden/>
          </w:rPr>
          <w:t>1</w:t>
        </w:r>
        <w:r w:rsidR="00A66D56">
          <w:rPr>
            <w:noProof/>
            <w:webHidden/>
          </w:rPr>
          <w:fldChar w:fldCharType="end"/>
        </w:r>
      </w:hyperlink>
    </w:p>
    <w:p w14:paraId="7BEC1DCA" w14:textId="77777777" w:rsidR="00F50537" w:rsidRPr="004F1903" w:rsidRDefault="00F50537" w:rsidP="00604685">
      <w:r w:rsidRPr="004F1903">
        <w:fldChar w:fldCharType="end"/>
      </w:r>
    </w:p>
    <w:p w14:paraId="2C3FD45B" w14:textId="77777777" w:rsidR="00EF28B6" w:rsidRPr="004F1903" w:rsidRDefault="00EF28B6" w:rsidP="00604685"/>
    <w:p w14:paraId="27C27835" w14:textId="77777777" w:rsidR="00EF28B6" w:rsidRPr="004F1903" w:rsidRDefault="00EF28B6" w:rsidP="00604685"/>
    <w:p w14:paraId="6A8A583A" w14:textId="77777777" w:rsidR="00604685" w:rsidRDefault="00604685" w:rsidP="00604685"/>
    <w:p w14:paraId="58679424" w14:textId="77777777" w:rsidR="004F6016" w:rsidRDefault="004F6016" w:rsidP="00604685"/>
    <w:p w14:paraId="18AB1893" w14:textId="77777777" w:rsidR="004F6016" w:rsidRDefault="004F6016" w:rsidP="00604685"/>
    <w:p w14:paraId="76DA7DAA" w14:textId="77777777" w:rsidR="004F6016" w:rsidRDefault="004F6016" w:rsidP="00604685"/>
    <w:p w14:paraId="3713E0CA" w14:textId="77777777" w:rsidR="004F6016" w:rsidRDefault="004F6016" w:rsidP="00604685"/>
    <w:p w14:paraId="10A36CF1" w14:textId="77777777" w:rsidR="004F6016" w:rsidRDefault="004F6016" w:rsidP="00604685"/>
    <w:p w14:paraId="68971EEF" w14:textId="77777777" w:rsidR="004F6016" w:rsidRDefault="004F6016" w:rsidP="00604685"/>
    <w:p w14:paraId="088A984F" w14:textId="77777777" w:rsidR="004F6016" w:rsidRDefault="004F6016" w:rsidP="00604685"/>
    <w:p w14:paraId="4801CE3D" w14:textId="77777777" w:rsidR="004F6016" w:rsidRDefault="004F6016" w:rsidP="00604685"/>
    <w:p w14:paraId="0851D534" w14:textId="77777777" w:rsidR="004F6016" w:rsidRDefault="004F6016" w:rsidP="00604685"/>
    <w:p w14:paraId="466CD39A" w14:textId="77777777" w:rsidR="004F6016" w:rsidRDefault="004F6016" w:rsidP="00604685"/>
    <w:p w14:paraId="57FE9F20" w14:textId="77777777" w:rsidR="004F6016" w:rsidRDefault="004F6016" w:rsidP="00604685"/>
    <w:p w14:paraId="5E2B62D8" w14:textId="77777777" w:rsidR="004F6016" w:rsidRDefault="004F6016" w:rsidP="00604685"/>
    <w:p w14:paraId="417BD89A" w14:textId="77777777" w:rsidR="004F6016" w:rsidRDefault="004F6016" w:rsidP="00604685"/>
    <w:p w14:paraId="47316782" w14:textId="77777777" w:rsidR="004F6016" w:rsidRDefault="004F6016" w:rsidP="00604685"/>
    <w:p w14:paraId="4D5CBEB7" w14:textId="77777777" w:rsidR="004F6016" w:rsidRDefault="004F6016" w:rsidP="00604685"/>
    <w:p w14:paraId="7A0D602C" w14:textId="77777777" w:rsidR="004F6016" w:rsidRDefault="004F6016" w:rsidP="00604685"/>
    <w:p w14:paraId="6E2F7530" w14:textId="77777777" w:rsidR="004F6016" w:rsidRDefault="004F6016" w:rsidP="00604685"/>
    <w:p w14:paraId="2DAFA05C" w14:textId="77777777" w:rsidR="004F6016" w:rsidRDefault="004F6016" w:rsidP="00604685"/>
    <w:p w14:paraId="45A7AEE1" w14:textId="77777777" w:rsidR="004F6016" w:rsidRDefault="004F6016" w:rsidP="00604685"/>
    <w:p w14:paraId="4CECD630" w14:textId="77777777" w:rsidR="004F6016" w:rsidRPr="00325CDF" w:rsidRDefault="004F6016" w:rsidP="00325CDF">
      <w:pPr>
        <w:jc w:val="center"/>
        <w:rPr>
          <w:i/>
        </w:rPr>
        <w:sectPr w:rsidR="004F6016" w:rsidRPr="00325CDF" w:rsidSect="00257C2D">
          <w:pgSz w:w="12240" w:h="15840" w:code="1"/>
          <w:pgMar w:top="1440" w:right="1440" w:bottom="1440" w:left="1440" w:header="720" w:footer="720" w:gutter="0"/>
          <w:pgNumType w:fmt="lowerRoman"/>
          <w:cols w:space="720"/>
          <w:titlePg/>
        </w:sectPr>
      </w:pPr>
      <w:r w:rsidRPr="00325CDF">
        <w:rPr>
          <w:i/>
        </w:rPr>
        <w:t xml:space="preserve">This page is left blank intentionally. </w:t>
      </w:r>
    </w:p>
    <w:p w14:paraId="34E1D138" w14:textId="77777777" w:rsidR="00604685" w:rsidRPr="004F1903" w:rsidRDefault="00604685" w:rsidP="00604685">
      <w:pPr>
        <w:pStyle w:val="Heading3"/>
      </w:pPr>
      <w:bookmarkStart w:id="27" w:name="_Hlt171498382"/>
      <w:bookmarkStart w:id="28" w:name="_Hlt171917743"/>
      <w:bookmarkStart w:id="29" w:name="_Toc18284794"/>
      <w:bookmarkStart w:id="30" w:name="_Ref23843576"/>
      <w:bookmarkStart w:id="31" w:name="_Toc44314819"/>
      <w:bookmarkStart w:id="32" w:name="_Toc52847904"/>
      <w:bookmarkStart w:id="33" w:name="_Toc55877241"/>
      <w:bookmarkStart w:id="34" w:name="_Toc83538812"/>
      <w:bookmarkStart w:id="35" w:name="_Toc84036947"/>
      <w:bookmarkStart w:id="36" w:name="_Toc84044169"/>
      <w:bookmarkStart w:id="37" w:name="_Toc202863067"/>
      <w:bookmarkStart w:id="38" w:name="_Toc204421507"/>
      <w:bookmarkStart w:id="39" w:name="_Toc49518035"/>
      <w:bookmarkEnd w:id="27"/>
      <w:bookmarkEnd w:id="28"/>
      <w:r w:rsidRPr="004F1903">
        <w:lastRenderedPageBreak/>
        <w:t>Orientation</w:t>
      </w:r>
      <w:bookmarkEnd w:id="29"/>
      <w:bookmarkEnd w:id="30"/>
      <w:bookmarkEnd w:id="31"/>
      <w:bookmarkEnd w:id="32"/>
      <w:bookmarkEnd w:id="33"/>
      <w:bookmarkEnd w:id="34"/>
      <w:bookmarkEnd w:id="35"/>
      <w:bookmarkEnd w:id="36"/>
      <w:bookmarkEnd w:id="37"/>
      <w:bookmarkEnd w:id="38"/>
      <w:bookmarkEnd w:id="39"/>
    </w:p>
    <w:p w14:paraId="56242CC1" w14:textId="77777777" w:rsidR="00604685" w:rsidRPr="004F1903" w:rsidRDefault="00604685" w:rsidP="00604685">
      <w:pPr>
        <w:keepNext/>
        <w:keepLines/>
      </w:pPr>
      <w:r w:rsidRPr="004F1903">
        <w:rPr>
          <w:color w:val="000000"/>
        </w:rPr>
        <w:fldChar w:fldCharType="begin"/>
      </w:r>
      <w:r w:rsidRPr="004F1903">
        <w:rPr>
          <w:color w:val="000000"/>
        </w:rPr>
        <w:instrText>XE "Orientation"</w:instrText>
      </w:r>
      <w:r w:rsidRPr="004F1903">
        <w:rPr>
          <w:color w:val="000000"/>
        </w:rPr>
        <w:fldChar w:fldCharType="end"/>
      </w:r>
    </w:p>
    <w:p w14:paraId="44D5D908" w14:textId="77777777" w:rsidR="00604685" w:rsidRPr="004F1903" w:rsidRDefault="00604685" w:rsidP="00604685">
      <w:pPr>
        <w:keepNext/>
        <w:keepLines/>
      </w:pPr>
    </w:p>
    <w:p w14:paraId="5AF3D77B" w14:textId="77777777" w:rsidR="00604685" w:rsidRPr="004F1903" w:rsidRDefault="00604685" w:rsidP="00604685">
      <w:bookmarkStart w:id="40" w:name="_Toc336755501"/>
      <w:bookmarkStart w:id="41" w:name="_Toc336755634"/>
      <w:bookmarkStart w:id="42" w:name="_Toc336755787"/>
      <w:bookmarkStart w:id="43" w:name="_Toc336756084"/>
      <w:bookmarkStart w:id="44" w:name="_Toc336756187"/>
      <w:bookmarkStart w:id="45" w:name="_Toc336760251"/>
      <w:bookmarkStart w:id="46" w:name="_Toc336940172"/>
      <w:bookmarkStart w:id="47" w:name="_Toc337531822"/>
      <w:bookmarkStart w:id="48" w:name="_Toc337542598"/>
      <w:bookmarkStart w:id="49" w:name="_Toc337626310"/>
      <w:bookmarkStart w:id="50" w:name="_Toc337626513"/>
      <w:bookmarkStart w:id="51" w:name="_Toc337966589"/>
      <w:bookmarkStart w:id="52" w:name="_Toc338036333"/>
      <w:bookmarkStart w:id="53" w:name="_Toc338036629"/>
      <w:bookmarkStart w:id="54" w:name="_Toc338036784"/>
      <w:bookmarkStart w:id="55" w:name="_Toc338129956"/>
      <w:bookmarkStart w:id="56" w:name="_Toc338740693"/>
      <w:bookmarkStart w:id="57" w:name="_Toc338834078"/>
      <w:bookmarkStart w:id="58" w:name="_Toc339260909"/>
      <w:bookmarkStart w:id="59" w:name="_Toc339260978"/>
      <w:bookmarkStart w:id="60" w:name="_Toc339418576"/>
      <w:bookmarkStart w:id="61" w:name="_Toc339707965"/>
      <w:bookmarkStart w:id="62" w:name="_Toc339783046"/>
      <w:bookmarkStart w:id="63" w:name="_Toc345918859"/>
      <w:r w:rsidRPr="004F1903">
        <w:t xml:space="preserve">This Deployment Guide is intended for use in conjunction with the </w:t>
      </w:r>
      <w:r w:rsidRPr="003E0095">
        <w:t>Kernel Authorization and Authentication for J2EE (KAAJEE)</w:t>
      </w:r>
      <w:r w:rsidR="00EF68BD" w:rsidRPr="004F1903">
        <w:t xml:space="preserve"> software</w:t>
      </w:r>
      <w:r w:rsidRPr="004F1903">
        <w:t xml:space="preserve">. It outlines the details of KAAJEE-related software and gives guidelines on how the software is used within </w:t>
      </w:r>
      <w:r w:rsidRPr="004F1903">
        <w:rPr>
          <w:rFonts w:cs="Times New Roman"/>
          <w:bCs/>
        </w:rPr>
        <w:t>Health</w:t>
      </w:r>
      <w:r w:rsidRPr="004F1903">
        <w:rPr>
          <w:rFonts w:cs="Times New Roman"/>
          <w:bCs/>
          <w:i/>
          <w:u w:val="single"/>
        </w:rPr>
        <w:t>e</w:t>
      </w:r>
      <w:r w:rsidRPr="004F1903">
        <w:rPr>
          <w:rFonts w:cs="Times New Roman"/>
          <w:bCs/>
        </w:rPr>
        <w:t>Vet-</w:t>
      </w:r>
      <w:r w:rsidRPr="003E0095">
        <w:t>Veterans Health Information Systems and Technology Architecture (VistA).</w:t>
      </w:r>
    </w:p>
    <w:p w14:paraId="579E5FC6" w14:textId="77777777" w:rsidR="00604685" w:rsidRPr="004F1903" w:rsidRDefault="00604685" w:rsidP="00604685">
      <w:pPr>
        <w:rPr>
          <w:color w:val="000000"/>
        </w:rPr>
      </w:pPr>
    </w:p>
    <w:p w14:paraId="71CD23D1" w14:textId="77777777" w:rsidR="00604685" w:rsidRPr="004F1903" w:rsidRDefault="00604685" w:rsidP="00604685">
      <w:pPr>
        <w:keepNext/>
        <w:keepLines/>
      </w:pPr>
      <w:r w:rsidRPr="004F1903">
        <w:t xml:space="preserve">The intended audience of this manual is all key stakeholders. The primary stakeholder is </w:t>
      </w:r>
      <w:r w:rsidR="00000AD2" w:rsidRPr="004F1903">
        <w:t xml:space="preserve">Common </w:t>
      </w:r>
      <w:r w:rsidRPr="004F1903">
        <w:t>Services. Additional stakeholders include:</w:t>
      </w:r>
    </w:p>
    <w:p w14:paraId="65E3F08D" w14:textId="77777777" w:rsidR="00604685" w:rsidRPr="004F1903" w:rsidRDefault="00604685" w:rsidP="00604685">
      <w:pPr>
        <w:keepNext/>
        <w:keepLines/>
        <w:numPr>
          <w:ilvl w:val="0"/>
          <w:numId w:val="26"/>
        </w:numPr>
        <w:spacing w:before="120"/>
      </w:pPr>
      <w:r w:rsidRPr="004F1903">
        <w:rPr>
          <w:rFonts w:cs="Times New Roman"/>
          <w:bCs/>
        </w:rPr>
        <w:t>Health</w:t>
      </w:r>
      <w:r w:rsidRPr="004F1903">
        <w:rPr>
          <w:rFonts w:cs="Times New Roman"/>
          <w:bCs/>
          <w:i/>
          <w:u w:val="single"/>
        </w:rPr>
        <w:t>e</w:t>
      </w:r>
      <w:r w:rsidRPr="004F1903">
        <w:rPr>
          <w:rFonts w:cs="Times New Roman"/>
          <w:bCs/>
        </w:rPr>
        <w:t>Vet-</w:t>
      </w:r>
      <w:r w:rsidRPr="004F1903">
        <w:t xml:space="preserve">VistA application developers of Web-based applications in the </w:t>
      </w:r>
      <w:r w:rsidR="009774CA" w:rsidRPr="004F1903">
        <w:t>WebLogic Application</w:t>
      </w:r>
      <w:r w:rsidRPr="004F1903">
        <w:t xml:space="preserve"> Server</w:t>
      </w:r>
      <w:r w:rsidRPr="004F1903">
        <w:rPr>
          <w:color w:val="000000"/>
        </w:rPr>
        <w:t xml:space="preserve"> environment</w:t>
      </w:r>
      <w:r w:rsidRPr="004F1903">
        <w:t>.</w:t>
      </w:r>
    </w:p>
    <w:p w14:paraId="74903327" w14:textId="77777777" w:rsidR="00604685" w:rsidRPr="004F1903" w:rsidRDefault="00604685" w:rsidP="00604685">
      <w:pPr>
        <w:numPr>
          <w:ilvl w:val="0"/>
          <w:numId w:val="26"/>
        </w:numPr>
        <w:spacing w:before="120"/>
      </w:pPr>
      <w:r w:rsidRPr="003E0095">
        <w:t>Information Resource Management (</w:t>
      </w:r>
      <w:smartTag w:uri="urn:schemas-microsoft-com:office:smarttags" w:element="stockticker">
        <w:r w:rsidRPr="003E0095">
          <w:t>IRM</w:t>
        </w:r>
      </w:smartTag>
      <w:r w:rsidRPr="003E0095">
        <w:t>)</w:t>
      </w:r>
      <w:r w:rsidRPr="003E0095">
        <w:rPr>
          <w:color w:val="000000"/>
        </w:rPr>
        <w:t xml:space="preserve"> and Information Security Officers (ISOs) at Veterans Affairs Medical Centers (VAMCs)</w:t>
      </w:r>
      <w:r w:rsidRPr="004F1903">
        <w:rPr>
          <w:color w:val="000000"/>
        </w:rPr>
        <w:t xml:space="preserve"> responsible for computer management and system security.</w:t>
      </w:r>
    </w:p>
    <w:p w14:paraId="5B074884" w14:textId="77777777" w:rsidR="00405811" w:rsidRPr="003E0095" w:rsidRDefault="00405811" w:rsidP="00405811">
      <w:pPr>
        <w:numPr>
          <w:ilvl w:val="0"/>
          <w:numId w:val="26"/>
        </w:numPr>
        <w:spacing w:before="120"/>
      </w:pPr>
      <w:r w:rsidRPr="003E0095">
        <w:t>Enterprise Product Support (EPS).</w:t>
      </w:r>
    </w:p>
    <w:p w14:paraId="4175D8C7" w14:textId="77777777" w:rsidR="00604685" w:rsidRPr="004F1903" w:rsidRDefault="00604685" w:rsidP="00604685">
      <w:pPr>
        <w:numPr>
          <w:ilvl w:val="0"/>
          <w:numId w:val="26"/>
        </w:numPr>
        <w:spacing w:before="120"/>
      </w:pPr>
      <w:r w:rsidRPr="004F1903">
        <w:rPr>
          <w:color w:val="000000"/>
        </w:rPr>
        <w:t xml:space="preserve">VAMC personnel who will be using </w:t>
      </w:r>
      <w:r w:rsidRPr="004F1903">
        <w:rPr>
          <w:rFonts w:cs="Times New Roman"/>
          <w:bCs/>
        </w:rPr>
        <w:t>Health</w:t>
      </w:r>
      <w:r w:rsidRPr="004F1903">
        <w:rPr>
          <w:rFonts w:cs="Times New Roman"/>
          <w:bCs/>
          <w:i/>
          <w:u w:val="single"/>
        </w:rPr>
        <w:t>e</w:t>
      </w:r>
      <w:r w:rsidRPr="004F1903">
        <w:rPr>
          <w:rFonts w:cs="Times New Roman"/>
          <w:bCs/>
        </w:rPr>
        <w:t>Vet-</w:t>
      </w:r>
      <w:r w:rsidRPr="004F1903">
        <w:t>VistA</w:t>
      </w:r>
      <w:r w:rsidRPr="004F1903">
        <w:rPr>
          <w:color w:val="000000"/>
        </w:rPr>
        <w:t xml:space="preserve"> Web-based applications</w:t>
      </w:r>
      <w:r w:rsidRPr="004F1903">
        <w:t xml:space="preserve"> running in the </w:t>
      </w:r>
      <w:r w:rsidR="00B47E49" w:rsidRPr="004F1903">
        <w:t>WebLogic</w:t>
      </w:r>
      <w:r w:rsidRPr="004F1903">
        <w:t xml:space="preserve"> Application Server</w:t>
      </w:r>
      <w:r w:rsidRPr="004F1903">
        <w:rPr>
          <w:color w:val="000000"/>
        </w:rPr>
        <w:t xml:space="preserve"> environment.</w:t>
      </w:r>
    </w:p>
    <w:p w14:paraId="610A288D" w14:textId="77777777" w:rsidR="00604685" w:rsidRPr="004F1903" w:rsidRDefault="00604685" w:rsidP="00604685"/>
    <w:p w14:paraId="5DC29664" w14:textId="77777777" w:rsidR="00604685" w:rsidRPr="004F1903" w:rsidRDefault="00604685" w:rsidP="00604685"/>
    <w:p w14:paraId="0D106D1F" w14:textId="77777777" w:rsidR="00604685" w:rsidRPr="004F1903" w:rsidRDefault="00604685" w:rsidP="00604685">
      <w:pPr>
        <w:keepNext/>
        <w:keepLines/>
        <w:rPr>
          <w:b/>
          <w:bCs/>
          <w:sz w:val="32"/>
          <w:szCs w:val="32"/>
        </w:rPr>
      </w:pPr>
      <w:r w:rsidRPr="004F1903">
        <w:rPr>
          <w:b/>
          <w:bCs/>
          <w:sz w:val="32"/>
          <w:szCs w:val="32"/>
        </w:rPr>
        <w:t xml:space="preserve">How to Use this </w:t>
      </w:r>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r w:rsidRPr="004F1903">
        <w:rPr>
          <w:b/>
          <w:bCs/>
          <w:sz w:val="32"/>
          <w:szCs w:val="32"/>
        </w:rPr>
        <w:t>Manual</w:t>
      </w:r>
    </w:p>
    <w:p w14:paraId="4A36FC3A" w14:textId="77777777" w:rsidR="00604685" w:rsidRPr="004F1903" w:rsidRDefault="00604685" w:rsidP="00604685">
      <w:pPr>
        <w:keepNext/>
        <w:keepLines/>
      </w:pPr>
      <w:r w:rsidRPr="004F1903">
        <w:rPr>
          <w:color w:val="000000"/>
        </w:rPr>
        <w:fldChar w:fldCharType="begin"/>
      </w:r>
      <w:r w:rsidRPr="004F1903">
        <w:rPr>
          <w:color w:val="000000"/>
        </w:rPr>
        <w:instrText>XE "How to:Use this Manual"</w:instrText>
      </w:r>
      <w:r w:rsidRPr="004F1903">
        <w:rPr>
          <w:color w:val="000000"/>
        </w:rPr>
        <w:fldChar w:fldCharType="end"/>
      </w:r>
    </w:p>
    <w:p w14:paraId="3A771F3A" w14:textId="77777777" w:rsidR="00604685" w:rsidRPr="004F1903" w:rsidRDefault="00604685" w:rsidP="00604685">
      <w:pPr>
        <w:keepNext/>
        <w:keepLines/>
      </w:pPr>
      <w:r w:rsidRPr="004F1903">
        <w:t>This manual is divided into three major parts:</w:t>
      </w:r>
    </w:p>
    <w:p w14:paraId="06F5CBF7" w14:textId="77777777" w:rsidR="00604685" w:rsidRPr="004F1903" w:rsidRDefault="00604685" w:rsidP="00604685">
      <w:pPr>
        <w:keepNext/>
        <w:keepLines/>
        <w:numPr>
          <w:ilvl w:val="0"/>
          <w:numId w:val="13"/>
        </w:numPr>
        <w:spacing w:before="120"/>
      </w:pPr>
      <w:r w:rsidRPr="004F1903">
        <w:t>User Guide—Provides general overview of the KAAJEE sub project.</w:t>
      </w:r>
    </w:p>
    <w:p w14:paraId="1E9E78AE" w14:textId="77777777" w:rsidR="00604685" w:rsidRPr="004F1903" w:rsidRDefault="00604685" w:rsidP="00604685">
      <w:pPr>
        <w:keepNext/>
        <w:keepLines/>
        <w:numPr>
          <w:ilvl w:val="0"/>
          <w:numId w:val="13"/>
        </w:numPr>
        <w:spacing w:before="120"/>
      </w:pPr>
      <w:r w:rsidRPr="004F1903">
        <w:t xml:space="preserve">Developers Guide—Provides step-by-step instructions for </w:t>
      </w:r>
      <w:r w:rsidRPr="004F1903">
        <w:rPr>
          <w:rFonts w:cs="Times New Roman"/>
          <w:bCs/>
        </w:rPr>
        <w:t>Health</w:t>
      </w:r>
      <w:r w:rsidRPr="004F1903">
        <w:rPr>
          <w:rFonts w:cs="Times New Roman"/>
          <w:bCs/>
          <w:i/>
          <w:u w:val="single"/>
        </w:rPr>
        <w:t>e</w:t>
      </w:r>
      <w:r w:rsidRPr="004F1903">
        <w:rPr>
          <w:rFonts w:cs="Times New Roman"/>
          <w:bCs/>
        </w:rPr>
        <w:t>Vet-</w:t>
      </w:r>
      <w:r w:rsidRPr="004F1903">
        <w:t xml:space="preserve">VistA developers to follow and </w:t>
      </w:r>
      <w:r w:rsidRPr="003E0095">
        <w:t>Application Program Interfaces (APIs)</w:t>
      </w:r>
      <w:r w:rsidRPr="004F1903">
        <w:t xml:space="preserve"> to use when writing Web-based applications incorporating the KAAJEE authorization and authentication functionality.</w:t>
      </w:r>
    </w:p>
    <w:p w14:paraId="40887CA9" w14:textId="77777777" w:rsidR="00604685" w:rsidRPr="004F1903" w:rsidRDefault="00604685" w:rsidP="00604685">
      <w:pPr>
        <w:numPr>
          <w:ilvl w:val="0"/>
          <w:numId w:val="13"/>
        </w:numPr>
        <w:spacing w:before="120"/>
      </w:pPr>
      <w:r w:rsidRPr="004F1903">
        <w:t xml:space="preserve">Systems Management Guide—Provides implementation, maintenance, and security overview for </w:t>
      </w:r>
      <w:smartTag w:uri="urn:schemas-microsoft-com:office:smarttags" w:element="stockticker">
        <w:r w:rsidRPr="004F1903">
          <w:t>IRM</w:t>
        </w:r>
      </w:smartTag>
      <w:r w:rsidRPr="004F1903">
        <w:t xml:space="preserve"> and </w:t>
      </w:r>
      <w:smartTag w:uri="urn:schemas-microsoft-com:office:smarttags" w:element="stockticker">
        <w:r w:rsidRPr="004F1903">
          <w:t>ISO</w:t>
        </w:r>
      </w:smartTag>
      <w:r w:rsidRPr="004F1903">
        <w:t xml:space="preserve"> personnel.</w:t>
      </w:r>
    </w:p>
    <w:p w14:paraId="4F2323E1" w14:textId="77777777" w:rsidR="00604685" w:rsidRPr="004F1903" w:rsidRDefault="00604685" w:rsidP="00604685"/>
    <w:p w14:paraId="12244954" w14:textId="77777777" w:rsidR="00604685" w:rsidRPr="004F1903" w:rsidRDefault="00604685" w:rsidP="00604685">
      <w:r w:rsidRPr="004F1903">
        <w:t xml:space="preserve">Throughout this manual, advice and instructions are offered regarding the use of KAAJEE software and the functionality it provides for </w:t>
      </w:r>
      <w:r w:rsidRPr="004F1903">
        <w:rPr>
          <w:rFonts w:cs="Times New Roman"/>
          <w:bCs/>
        </w:rPr>
        <w:t>Health</w:t>
      </w:r>
      <w:r w:rsidRPr="004F1903">
        <w:rPr>
          <w:rFonts w:cs="Times New Roman"/>
          <w:bCs/>
          <w:i/>
          <w:u w:val="single"/>
        </w:rPr>
        <w:t>e</w:t>
      </w:r>
      <w:r w:rsidRPr="004F1903">
        <w:rPr>
          <w:rFonts w:cs="Times New Roman"/>
          <w:bCs/>
        </w:rPr>
        <w:t>Vet-</w:t>
      </w:r>
      <w:r w:rsidRPr="004F1903">
        <w:t>Veterans Health Information Systems and Technology Architecture (VistA) software products.</w:t>
      </w:r>
    </w:p>
    <w:p w14:paraId="151DE626" w14:textId="77777777" w:rsidR="00604685" w:rsidRPr="004F1903" w:rsidRDefault="00604685" w:rsidP="00604685">
      <w:pPr>
        <w:rPr>
          <w:kern w:val="2"/>
        </w:rPr>
      </w:pPr>
    </w:p>
    <w:p w14:paraId="3712EFFC" w14:textId="77777777" w:rsidR="00604685" w:rsidRPr="004F1903" w:rsidRDefault="00604685" w:rsidP="00604685">
      <w:pPr>
        <w:rPr>
          <w:kern w:val="2"/>
        </w:rPr>
      </w:pPr>
      <w:r w:rsidRPr="004F1903">
        <w:rPr>
          <w:kern w:val="2"/>
        </w:rPr>
        <w:t>There are no special legal requirements involved in the use of KAAJEE-related software.</w:t>
      </w:r>
    </w:p>
    <w:p w14:paraId="6C8D6884" w14:textId="77777777" w:rsidR="00604685" w:rsidRPr="004F1903" w:rsidRDefault="00604685" w:rsidP="00604685"/>
    <w:p w14:paraId="07EF8538" w14:textId="77777777" w:rsidR="00604685" w:rsidRPr="004F1903" w:rsidRDefault="00604685" w:rsidP="00604685">
      <w:pPr>
        <w:keepNext/>
        <w:keepLines/>
      </w:pPr>
      <w:r w:rsidRPr="004F1903">
        <w:t>This manual uses several methods to highlight different aspects of the material:</w:t>
      </w:r>
    </w:p>
    <w:p w14:paraId="0AD6732A" w14:textId="77777777" w:rsidR="00604685" w:rsidRPr="004F1903" w:rsidRDefault="00604685" w:rsidP="00604685">
      <w:pPr>
        <w:keepNext/>
        <w:keepLines/>
        <w:numPr>
          <w:ilvl w:val="0"/>
          <w:numId w:val="10"/>
        </w:numPr>
        <w:spacing w:before="120"/>
      </w:pPr>
      <w:r w:rsidRPr="004F1903">
        <w:t>Various symbols/terms are used throughout the documentation to alert the reader to special information. The following table gives a description of each of these symbols/terms:</w:t>
      </w:r>
    </w:p>
    <w:p w14:paraId="600CC01D" w14:textId="77777777" w:rsidR="00DF2ED8" w:rsidRPr="004F1903" w:rsidRDefault="00DF2ED8" w:rsidP="00BC4F54">
      <w:bookmarkStart w:id="64" w:name="_Ref345831418"/>
      <w:bookmarkStart w:id="65" w:name="_Toc18213793"/>
      <w:bookmarkStart w:id="66" w:name="_Toc44314850"/>
      <w:bookmarkStart w:id="67" w:name="_Toc52847865"/>
      <w:bookmarkStart w:id="68" w:name="_Toc55877270"/>
      <w:bookmarkStart w:id="69" w:name="_Toc83538896"/>
    </w:p>
    <w:p w14:paraId="6432F8AB" w14:textId="77777777" w:rsidR="00600DA3" w:rsidRPr="004F1903" w:rsidRDefault="00600DA3" w:rsidP="00BC4F54"/>
    <w:p w14:paraId="127A93B0" w14:textId="77777777" w:rsidR="00600DA3" w:rsidRPr="004F1903" w:rsidRDefault="00600DA3" w:rsidP="00546B76">
      <w:pPr>
        <w:pStyle w:val="CaptionTable"/>
      </w:pPr>
      <w:bookmarkStart w:id="70" w:name="_Toc202862996"/>
      <w:bookmarkStart w:id="71" w:name="_Toc49518171"/>
      <w:r w:rsidRPr="004F1903">
        <w:lastRenderedPageBreak/>
        <w:t>Table ii. Documentation symbol/term descriptions</w:t>
      </w:r>
      <w:bookmarkEnd w:id="70"/>
      <w:bookmarkEnd w:id="71"/>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97"/>
        <w:gridCol w:w="7451"/>
      </w:tblGrid>
      <w:tr w:rsidR="00DF2ED8" w:rsidRPr="004F1903" w14:paraId="16377A12" w14:textId="77777777" w:rsidTr="00A60E97">
        <w:trPr>
          <w:tblHeader/>
        </w:trPr>
        <w:tc>
          <w:tcPr>
            <w:tcW w:w="1297" w:type="dxa"/>
            <w:shd w:val="pct12" w:color="auto" w:fill="auto"/>
          </w:tcPr>
          <w:p w14:paraId="03807912" w14:textId="77777777" w:rsidR="00DF2ED8" w:rsidRPr="004F1903" w:rsidRDefault="00DF2ED8" w:rsidP="00546B76">
            <w:pPr>
              <w:keepNext/>
              <w:keepLines/>
              <w:spacing w:before="60" w:after="60"/>
              <w:rPr>
                <w:rFonts w:ascii="Arial" w:hAnsi="Arial" w:cs="Arial"/>
                <w:sz w:val="20"/>
                <w:szCs w:val="20"/>
              </w:rPr>
            </w:pPr>
            <w:r w:rsidRPr="004F1903">
              <w:rPr>
                <w:rFonts w:ascii="Arial" w:hAnsi="Arial" w:cs="Arial"/>
                <w:b/>
                <w:bCs/>
                <w:sz w:val="20"/>
                <w:szCs w:val="20"/>
              </w:rPr>
              <w:t>Symbol</w:t>
            </w:r>
          </w:p>
        </w:tc>
        <w:tc>
          <w:tcPr>
            <w:tcW w:w="7451" w:type="dxa"/>
            <w:shd w:val="pct12" w:color="auto" w:fill="auto"/>
          </w:tcPr>
          <w:p w14:paraId="72B14881" w14:textId="77777777" w:rsidR="00DF2ED8" w:rsidRPr="004F1903" w:rsidRDefault="00DF2ED8" w:rsidP="00546B76">
            <w:pPr>
              <w:keepNext/>
              <w:keepLines/>
              <w:spacing w:before="60" w:after="60"/>
              <w:rPr>
                <w:rFonts w:ascii="Arial" w:hAnsi="Arial" w:cs="Arial"/>
                <w:sz w:val="20"/>
                <w:szCs w:val="20"/>
              </w:rPr>
            </w:pPr>
            <w:r w:rsidRPr="004F1903">
              <w:rPr>
                <w:rFonts w:ascii="Arial" w:hAnsi="Arial" w:cs="Arial"/>
                <w:b/>
                <w:bCs/>
                <w:sz w:val="20"/>
                <w:szCs w:val="20"/>
              </w:rPr>
              <w:t>Description</w:t>
            </w:r>
          </w:p>
        </w:tc>
      </w:tr>
      <w:tr w:rsidR="00DF2ED8" w:rsidRPr="004F1903" w14:paraId="6A54D6B6" w14:textId="77777777" w:rsidTr="00A60E97">
        <w:tc>
          <w:tcPr>
            <w:tcW w:w="1297" w:type="dxa"/>
          </w:tcPr>
          <w:p w14:paraId="6952CC18" w14:textId="19DCA07F" w:rsidR="00DF2ED8" w:rsidRPr="004F1903" w:rsidRDefault="0072545C" w:rsidP="00546B76">
            <w:pPr>
              <w:keepNext/>
              <w:keepLines/>
              <w:spacing w:before="60" w:after="60"/>
              <w:jc w:val="center"/>
              <w:rPr>
                <w:rFonts w:ascii="Arial" w:hAnsi="Arial" w:cs="Arial"/>
                <w:sz w:val="20"/>
                <w:szCs w:val="20"/>
              </w:rPr>
            </w:pPr>
            <w:r>
              <w:rPr>
                <w:rFonts w:ascii="Arial" w:hAnsi="Arial" w:cs="Arial"/>
                <w:noProof/>
                <w:sz w:val="20"/>
                <w:szCs w:val="20"/>
              </w:rPr>
              <w:drawing>
                <wp:inline distT="0" distB="0" distL="0" distR="0" wp14:anchorId="7C66FF0E" wp14:editId="3AEC649D">
                  <wp:extent cx="285750" cy="285750"/>
                  <wp:effectExtent l="0" t="0" r="0" b="0"/>
                  <wp:docPr id="4" name="Picture 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7451" w:type="dxa"/>
          </w:tcPr>
          <w:p w14:paraId="286CA078" w14:textId="77777777" w:rsidR="00DF2ED8" w:rsidRPr="004F1903" w:rsidRDefault="00DF2ED8" w:rsidP="00546B76">
            <w:pPr>
              <w:keepNext/>
              <w:keepLines/>
              <w:spacing w:before="60" w:after="60"/>
              <w:rPr>
                <w:rFonts w:ascii="Arial" w:hAnsi="Arial" w:cs="Arial"/>
                <w:kern w:val="2"/>
                <w:sz w:val="20"/>
                <w:szCs w:val="20"/>
              </w:rPr>
            </w:pPr>
            <w:r w:rsidRPr="004F1903">
              <w:rPr>
                <w:rFonts w:ascii="Arial" w:hAnsi="Arial" w:cs="Arial"/>
                <w:b/>
                <w:sz w:val="20"/>
              </w:rPr>
              <w:t>NOTE/</w:t>
            </w:r>
            <w:smartTag w:uri="urn:schemas-microsoft-com:office:smarttags" w:element="stockticker">
              <w:r w:rsidRPr="004F1903">
                <w:rPr>
                  <w:rFonts w:ascii="Arial" w:hAnsi="Arial" w:cs="Arial"/>
                  <w:b/>
                  <w:sz w:val="20"/>
                </w:rPr>
                <w:t>REF</w:t>
              </w:r>
            </w:smartTag>
            <w:r w:rsidRPr="004F1903">
              <w:rPr>
                <w:rFonts w:ascii="Arial" w:hAnsi="Arial" w:cs="Arial"/>
                <w:b/>
                <w:sz w:val="20"/>
              </w:rPr>
              <w:t>:</w:t>
            </w:r>
            <w:r w:rsidRPr="004F1903">
              <w:rPr>
                <w:rFonts w:ascii="Arial" w:hAnsi="Arial" w:cs="Arial"/>
                <w:sz w:val="20"/>
              </w:rPr>
              <w:t xml:space="preserve"> </w:t>
            </w:r>
            <w:r w:rsidRPr="004F1903">
              <w:rPr>
                <w:rFonts w:ascii="Arial" w:hAnsi="Arial" w:cs="Arial"/>
                <w:sz w:val="20"/>
                <w:szCs w:val="20"/>
              </w:rPr>
              <w:t>U</w:t>
            </w:r>
            <w:r w:rsidRPr="004F1903">
              <w:rPr>
                <w:rFonts w:ascii="Arial" w:hAnsi="Arial" w:cs="Arial"/>
                <w:kern w:val="2"/>
                <w:sz w:val="20"/>
                <w:szCs w:val="20"/>
              </w:rPr>
              <w:t>sed to inform the reader of general information including references to additional reading material</w:t>
            </w:r>
            <w:r w:rsidR="00B6454B" w:rsidRPr="004F1903">
              <w:rPr>
                <w:rFonts w:ascii="Arial" w:hAnsi="Arial" w:cs="Arial"/>
                <w:kern w:val="2"/>
                <w:sz w:val="20"/>
                <w:szCs w:val="20"/>
              </w:rPr>
              <w:t>.</w:t>
            </w:r>
          </w:p>
        </w:tc>
      </w:tr>
      <w:tr w:rsidR="00DF2ED8" w:rsidRPr="004F1903" w14:paraId="7FD94BA1" w14:textId="77777777" w:rsidTr="00A60E97">
        <w:tc>
          <w:tcPr>
            <w:tcW w:w="1297" w:type="dxa"/>
          </w:tcPr>
          <w:p w14:paraId="53BDEA05" w14:textId="291C282D" w:rsidR="00DF2ED8" w:rsidRPr="004F1903" w:rsidRDefault="0072545C" w:rsidP="00405811">
            <w:pPr>
              <w:spacing w:before="60" w:after="60"/>
              <w:jc w:val="center"/>
              <w:rPr>
                <w:rFonts w:ascii="Arial" w:hAnsi="Arial" w:cs="Arial"/>
                <w:sz w:val="20"/>
                <w:szCs w:val="20"/>
              </w:rPr>
            </w:pPr>
            <w:r>
              <w:rPr>
                <w:rFonts w:ascii="Arial" w:hAnsi="Arial" w:cs="Arial"/>
                <w:noProof/>
                <w:sz w:val="20"/>
                <w:szCs w:val="20"/>
              </w:rPr>
              <w:drawing>
                <wp:inline distT="0" distB="0" distL="0" distR="0" wp14:anchorId="1653ACB5" wp14:editId="2A62BDE8">
                  <wp:extent cx="419100" cy="419100"/>
                  <wp:effectExtent l="0" t="0" r="0" b="0"/>
                  <wp:docPr id="5" name="Picture 5"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aution"/>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9100" cy="419100"/>
                          </a:xfrm>
                          <a:prstGeom prst="rect">
                            <a:avLst/>
                          </a:prstGeom>
                          <a:noFill/>
                          <a:ln>
                            <a:noFill/>
                          </a:ln>
                        </pic:spPr>
                      </pic:pic>
                    </a:graphicData>
                  </a:graphic>
                </wp:inline>
              </w:drawing>
            </w:r>
          </w:p>
        </w:tc>
        <w:tc>
          <w:tcPr>
            <w:tcW w:w="7451" w:type="dxa"/>
          </w:tcPr>
          <w:p w14:paraId="37C79CDB" w14:textId="77777777" w:rsidR="00DF2ED8" w:rsidRPr="004F1903" w:rsidRDefault="009F5DE9" w:rsidP="00405811">
            <w:pPr>
              <w:spacing w:before="60" w:after="60"/>
              <w:rPr>
                <w:rFonts w:ascii="Arial" w:hAnsi="Arial" w:cs="Arial"/>
                <w:kern w:val="2"/>
                <w:sz w:val="20"/>
                <w:szCs w:val="20"/>
              </w:rPr>
            </w:pPr>
            <w:r w:rsidRPr="004F1903">
              <w:rPr>
                <w:rFonts w:ascii="Arial" w:hAnsi="Arial" w:cs="Arial"/>
                <w:b/>
                <w:sz w:val="20"/>
                <w:szCs w:val="20"/>
              </w:rPr>
              <w:t>CAUTION or DISCLAIMER:</w:t>
            </w:r>
            <w:r w:rsidRPr="004F1903">
              <w:rPr>
                <w:rFonts w:ascii="Arial" w:hAnsi="Arial" w:cs="Arial"/>
                <w:sz w:val="20"/>
                <w:szCs w:val="20"/>
              </w:rPr>
              <w:t xml:space="preserve"> U</w:t>
            </w:r>
            <w:r w:rsidRPr="004F1903">
              <w:rPr>
                <w:rFonts w:ascii="Arial" w:hAnsi="Arial" w:cs="Arial"/>
                <w:kern w:val="2"/>
                <w:sz w:val="20"/>
                <w:szCs w:val="20"/>
              </w:rPr>
              <w:t>sed to inform the reader to take special notice of critical information.</w:t>
            </w:r>
          </w:p>
        </w:tc>
      </w:tr>
      <w:bookmarkEnd w:id="64"/>
      <w:bookmarkEnd w:id="65"/>
      <w:bookmarkEnd w:id="66"/>
      <w:bookmarkEnd w:id="67"/>
      <w:bookmarkEnd w:id="68"/>
      <w:bookmarkEnd w:id="69"/>
    </w:tbl>
    <w:p w14:paraId="4E376A08" w14:textId="77777777" w:rsidR="00604685" w:rsidRPr="004F1903" w:rsidRDefault="00604685" w:rsidP="00604685">
      <w:pPr>
        <w:ind w:left="360"/>
      </w:pPr>
    </w:p>
    <w:p w14:paraId="3EEB8933" w14:textId="77777777" w:rsidR="00604685" w:rsidRPr="004F1903" w:rsidRDefault="00604685" w:rsidP="00604685">
      <w:pPr>
        <w:numPr>
          <w:ilvl w:val="0"/>
          <w:numId w:val="8"/>
        </w:numPr>
      </w:pPr>
      <w:r w:rsidRPr="004F1903">
        <w:t>Descriptive text is presented in a proportional font (as represented by this font).</w:t>
      </w:r>
    </w:p>
    <w:p w14:paraId="6CFB50A0" w14:textId="77777777" w:rsidR="00604685" w:rsidRPr="004F1903" w:rsidRDefault="00604685" w:rsidP="00604685">
      <w:pPr>
        <w:keepNext/>
        <w:keepLines/>
        <w:numPr>
          <w:ilvl w:val="0"/>
          <w:numId w:val="8"/>
        </w:numPr>
        <w:spacing w:before="120"/>
      </w:pPr>
      <w:r w:rsidRPr="004F1903">
        <w:t>"Snapshots" of computer online displays (i.e.,</w:t>
      </w:r>
      <w:r w:rsidR="008737DF" w:rsidRPr="004F1903">
        <w:rPr>
          <w:rFonts w:cs="Times New Roman"/>
        </w:rPr>
        <w:t> </w:t>
      </w:r>
      <w:r w:rsidRPr="004F1903">
        <w:t>roll-and-scroll screen captures/dialogue</w:t>
      </w:r>
      <w:bookmarkStart w:id="72" w:name="_Hlt425573944"/>
      <w:bookmarkEnd w:id="72"/>
      <w:r w:rsidRPr="004F1903">
        <w:t xml:space="preserve">s) and computer source code, if any, are shown in a </w:t>
      </w:r>
      <w:r w:rsidRPr="004F1903">
        <w:rPr>
          <w:i/>
          <w:iCs/>
        </w:rPr>
        <w:t>non</w:t>
      </w:r>
      <w:r w:rsidRPr="004F1903">
        <w:t>-proportional font and enclosed within a box.</w:t>
      </w:r>
    </w:p>
    <w:p w14:paraId="005107EF" w14:textId="77777777" w:rsidR="00604685" w:rsidRPr="004F1903" w:rsidRDefault="00604685" w:rsidP="00990742">
      <w:pPr>
        <w:keepNext/>
        <w:keepLines/>
        <w:numPr>
          <w:ilvl w:val="0"/>
          <w:numId w:val="65"/>
        </w:numPr>
        <w:tabs>
          <w:tab w:val="clear" w:pos="720"/>
          <w:tab w:val="num" w:pos="1066"/>
        </w:tabs>
        <w:spacing w:before="120"/>
        <w:ind w:left="1080"/>
      </w:pPr>
      <w:r w:rsidRPr="004F1903">
        <w:t>User's responses to online prompts and some software code reserved/key words will be bold typeface type.</w:t>
      </w:r>
    </w:p>
    <w:p w14:paraId="3FAA0E67" w14:textId="77777777" w:rsidR="00604685" w:rsidRPr="004F1903" w:rsidRDefault="00604685" w:rsidP="00990742">
      <w:pPr>
        <w:keepNext/>
        <w:keepLines/>
        <w:numPr>
          <w:ilvl w:val="0"/>
          <w:numId w:val="65"/>
        </w:numPr>
        <w:tabs>
          <w:tab w:val="clear" w:pos="720"/>
          <w:tab w:val="num" w:pos="1066"/>
        </w:tabs>
        <w:spacing w:before="120"/>
        <w:ind w:left="1080"/>
      </w:pPr>
      <w:r w:rsidRPr="004F1903">
        <w:t>Author's comments, if any, are displayed in italics or as "callout" boxes.</w:t>
      </w:r>
    </w:p>
    <w:p w14:paraId="79F75032" w14:textId="77777777" w:rsidR="00DF2ED8" w:rsidRPr="004F1903" w:rsidRDefault="00DF2ED8" w:rsidP="00547825">
      <w:pPr>
        <w:keepNext/>
        <w:keepLines/>
        <w:ind w:left="1080"/>
      </w:pPr>
    </w:p>
    <w:tbl>
      <w:tblPr>
        <w:tblW w:w="0" w:type="auto"/>
        <w:tblInd w:w="1152" w:type="dxa"/>
        <w:tblLayout w:type="fixed"/>
        <w:tblLook w:val="0000" w:firstRow="0" w:lastRow="0" w:firstColumn="0" w:lastColumn="0" w:noHBand="0" w:noVBand="0"/>
      </w:tblPr>
      <w:tblGrid>
        <w:gridCol w:w="738"/>
        <w:gridCol w:w="7578"/>
      </w:tblGrid>
      <w:tr w:rsidR="00DF2ED8" w:rsidRPr="004F1903" w14:paraId="33BAFA03" w14:textId="77777777">
        <w:trPr>
          <w:cantSplit/>
        </w:trPr>
        <w:tc>
          <w:tcPr>
            <w:tcW w:w="738" w:type="dxa"/>
          </w:tcPr>
          <w:p w14:paraId="1FCC8108" w14:textId="5E1E93FD" w:rsidR="00DF2ED8" w:rsidRPr="004F1903" w:rsidRDefault="0072545C" w:rsidP="00EB43E1">
            <w:pPr>
              <w:spacing w:before="60" w:after="60"/>
              <w:ind w:left="-18"/>
              <w:rPr>
                <w:rFonts w:cs="Times New Roman"/>
              </w:rPr>
            </w:pPr>
            <w:r>
              <w:rPr>
                <w:rFonts w:cs="Times New Roman"/>
                <w:noProof/>
              </w:rPr>
              <w:drawing>
                <wp:inline distT="0" distB="0" distL="0" distR="0" wp14:anchorId="23154F88" wp14:editId="0E228A41">
                  <wp:extent cx="285750" cy="285750"/>
                  <wp:effectExtent l="0" t="0" r="0" b="0"/>
                  <wp:docPr id="6" name="Picture 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7578" w:type="dxa"/>
          </w:tcPr>
          <w:p w14:paraId="037ED4EB" w14:textId="77777777" w:rsidR="00DF2ED8" w:rsidRPr="004F1903" w:rsidRDefault="00DF2ED8" w:rsidP="00EB43E1">
            <w:pPr>
              <w:spacing w:before="60" w:after="60"/>
              <w:ind w:left="-18"/>
              <w:rPr>
                <w:rFonts w:cs="Times New Roman"/>
                <w:b/>
                <w:bCs/>
              </w:rPr>
            </w:pPr>
            <w:r w:rsidRPr="004F1903">
              <w:rPr>
                <w:rFonts w:cs="Times New Roman"/>
                <w:b/>
              </w:rPr>
              <w:t>NOTE:</w:t>
            </w:r>
            <w:r w:rsidRPr="004F1903">
              <w:rPr>
                <w:rFonts w:cs="Times New Roman"/>
              </w:rPr>
              <w:t xml:space="preserve"> Callout boxes refer to labels or descriptions usually enclosed within a box, which point to specific areas of a displayed image.</w:t>
            </w:r>
          </w:p>
        </w:tc>
      </w:tr>
    </w:tbl>
    <w:p w14:paraId="2716193C" w14:textId="77777777" w:rsidR="00604685" w:rsidRPr="004F1903" w:rsidRDefault="00604685" w:rsidP="00604685">
      <w:pPr>
        <w:ind w:left="360"/>
      </w:pPr>
    </w:p>
    <w:p w14:paraId="15D2EBF7" w14:textId="77777777" w:rsidR="00604685" w:rsidRPr="004F1903" w:rsidRDefault="00604685" w:rsidP="00990742">
      <w:pPr>
        <w:numPr>
          <w:ilvl w:val="0"/>
          <w:numId w:val="11"/>
        </w:numPr>
        <w:tabs>
          <w:tab w:val="clear" w:pos="360"/>
          <w:tab w:val="left" w:pos="702"/>
        </w:tabs>
        <w:ind w:left="720"/>
      </w:pPr>
      <w:r w:rsidRPr="004F1903">
        <w:t>Java software code, variables, and file/folder names can be written in lower or mixed case.</w:t>
      </w:r>
    </w:p>
    <w:p w14:paraId="57B31C0D" w14:textId="77777777" w:rsidR="00604685" w:rsidRPr="004F1903" w:rsidRDefault="00604685" w:rsidP="00990742">
      <w:pPr>
        <w:numPr>
          <w:ilvl w:val="0"/>
          <w:numId w:val="9"/>
        </w:numPr>
        <w:tabs>
          <w:tab w:val="clear" w:pos="720"/>
          <w:tab w:val="left" w:pos="702"/>
        </w:tabs>
        <w:spacing w:before="120"/>
      </w:pPr>
      <w:r w:rsidRPr="004F1903">
        <w:t>All uppercase is reserved for the representation of</w:t>
      </w:r>
      <w:r w:rsidR="004F6016">
        <w:t xml:space="preserve"> Mumps</w:t>
      </w:r>
      <w:r w:rsidRPr="004F1903">
        <w:t xml:space="preserve"> </w:t>
      </w:r>
      <w:r w:rsidR="004F6016">
        <w:t>(</w:t>
      </w:r>
      <w:r w:rsidRPr="004F1903">
        <w:t>M</w:t>
      </w:r>
      <w:r w:rsidR="004F6016">
        <w:t>)</w:t>
      </w:r>
      <w:r w:rsidRPr="004F1903">
        <w:t xml:space="preserve"> code, variable names, or the formal name of options, field/file names, and security keys</w:t>
      </w:r>
      <w:r w:rsidRPr="004F1903">
        <w:rPr>
          <w:color w:val="000000"/>
        </w:rPr>
        <w:fldChar w:fldCharType="begin"/>
      </w:r>
      <w:r w:rsidRPr="004F1903">
        <w:rPr>
          <w:color w:val="000000"/>
        </w:rPr>
        <w:instrText>XE "Security:Keys"</w:instrText>
      </w:r>
      <w:r w:rsidRPr="004F1903">
        <w:rPr>
          <w:color w:val="000000"/>
        </w:rPr>
        <w:fldChar w:fldCharType="end"/>
      </w:r>
      <w:r w:rsidRPr="004F1903">
        <w:rPr>
          <w:color w:val="000000"/>
        </w:rPr>
        <w:fldChar w:fldCharType="begin"/>
      </w:r>
      <w:r w:rsidRPr="004F1903">
        <w:rPr>
          <w:color w:val="000000"/>
        </w:rPr>
        <w:instrText>XE "Keys"</w:instrText>
      </w:r>
      <w:r w:rsidRPr="004F1903">
        <w:rPr>
          <w:color w:val="000000"/>
        </w:rPr>
        <w:fldChar w:fldCharType="end"/>
      </w:r>
      <w:r w:rsidRPr="004F1903">
        <w:t xml:space="preserve"> (e.g., the XUPROGMODE key).</w:t>
      </w:r>
    </w:p>
    <w:p w14:paraId="0D47F6D7" w14:textId="77777777" w:rsidR="00604685" w:rsidRPr="004F1903" w:rsidRDefault="00604685" w:rsidP="00604685"/>
    <w:p w14:paraId="1CD560F6" w14:textId="77777777" w:rsidR="00604685" w:rsidRPr="004F1903" w:rsidRDefault="00604685" w:rsidP="00604685"/>
    <w:p w14:paraId="40F58274" w14:textId="77777777" w:rsidR="00604685" w:rsidRPr="004F1903" w:rsidRDefault="00604685" w:rsidP="00604685">
      <w:pPr>
        <w:keepNext/>
        <w:keepLines/>
        <w:rPr>
          <w:b/>
          <w:bCs/>
          <w:sz w:val="32"/>
          <w:szCs w:val="32"/>
        </w:rPr>
      </w:pPr>
      <w:r w:rsidRPr="004F1903">
        <w:rPr>
          <w:b/>
          <w:bCs/>
          <w:sz w:val="32"/>
          <w:szCs w:val="32"/>
        </w:rPr>
        <w:t>Assumptions About the Reader</w:t>
      </w:r>
    </w:p>
    <w:p w14:paraId="259A61C0" w14:textId="77777777" w:rsidR="00604685" w:rsidRPr="004F1903" w:rsidRDefault="00604685" w:rsidP="00604685">
      <w:pPr>
        <w:keepNext/>
        <w:keepLines/>
      </w:pPr>
      <w:r w:rsidRPr="004F1903">
        <w:rPr>
          <w:color w:val="000000"/>
        </w:rPr>
        <w:fldChar w:fldCharType="begin"/>
      </w:r>
      <w:r w:rsidRPr="004F1903">
        <w:rPr>
          <w:color w:val="000000"/>
        </w:rPr>
        <w:instrText>XE "Assumptions:About the Reader"</w:instrText>
      </w:r>
      <w:r w:rsidRPr="004F1903">
        <w:rPr>
          <w:color w:val="000000"/>
        </w:rPr>
        <w:fldChar w:fldCharType="end"/>
      </w:r>
      <w:r w:rsidRPr="004F1903">
        <w:rPr>
          <w:color w:val="000000"/>
        </w:rPr>
        <w:fldChar w:fldCharType="begin"/>
      </w:r>
      <w:r w:rsidRPr="004F1903">
        <w:rPr>
          <w:color w:val="000000"/>
        </w:rPr>
        <w:instrText>XE "Reader:Assumptions About the"</w:instrText>
      </w:r>
      <w:r w:rsidRPr="004F1903">
        <w:rPr>
          <w:color w:val="000000"/>
        </w:rPr>
        <w:fldChar w:fldCharType="end"/>
      </w:r>
    </w:p>
    <w:p w14:paraId="2EA4D2C6" w14:textId="77777777" w:rsidR="00CB3E54" w:rsidRPr="004F1903" w:rsidRDefault="00CB3E54" w:rsidP="00CB3E54">
      <w:pPr>
        <w:keepNext/>
        <w:keepLines/>
      </w:pPr>
      <w:r w:rsidRPr="004F1903">
        <w:t>This manual is written with the assumption that the reader is familiar with the following:</w:t>
      </w:r>
    </w:p>
    <w:p w14:paraId="0436CF79" w14:textId="77777777" w:rsidR="00C871B4" w:rsidRPr="004F1903" w:rsidRDefault="00C871B4" w:rsidP="00990742">
      <w:pPr>
        <w:keepNext/>
        <w:keepLines/>
        <w:numPr>
          <w:ilvl w:val="0"/>
          <w:numId w:val="75"/>
        </w:numPr>
        <w:tabs>
          <w:tab w:val="left" w:pos="720"/>
        </w:tabs>
        <w:spacing w:before="120"/>
        <w:ind w:left="720"/>
      </w:pPr>
      <w:r w:rsidRPr="004F1903">
        <w:t>VistALink—VistA M Server and Application Server software</w:t>
      </w:r>
    </w:p>
    <w:p w14:paraId="45C20AC1" w14:textId="77777777" w:rsidR="00C871B4" w:rsidRPr="004F1903" w:rsidRDefault="00C871B4" w:rsidP="00990742">
      <w:pPr>
        <w:numPr>
          <w:ilvl w:val="0"/>
          <w:numId w:val="75"/>
        </w:numPr>
        <w:tabs>
          <w:tab w:val="left" w:pos="720"/>
        </w:tabs>
        <w:spacing w:before="120"/>
        <w:ind w:left="720"/>
      </w:pPr>
      <w:r w:rsidRPr="004F1903">
        <w:t>Linux (i.e., Red Hat Enterprise ES </w:t>
      </w:r>
      <w:r w:rsidR="001F3A93" w:rsidRPr="003E0095">
        <w:t>6</w:t>
      </w:r>
      <w:r w:rsidRPr="003E0095">
        <w:t>.0 or</w:t>
      </w:r>
      <w:r w:rsidRPr="004F1903">
        <w:t xml:space="preserve"> higher) or Microsoft Windows environment</w:t>
      </w:r>
    </w:p>
    <w:p w14:paraId="402377FD" w14:textId="77777777" w:rsidR="00C871B4" w:rsidRPr="004F1903" w:rsidRDefault="00C871B4" w:rsidP="00C871B4">
      <w:pPr>
        <w:numPr>
          <w:ilvl w:val="0"/>
          <w:numId w:val="27"/>
        </w:numPr>
        <w:spacing w:before="120"/>
      </w:pPr>
      <w:r w:rsidRPr="004F1903">
        <w:t>Java Programming languageJava 2 Standard Edition (J2SE) Java Development Kit (JDK, a.k.a. Java Software Development Kit [SDK])</w:t>
      </w:r>
    </w:p>
    <w:p w14:paraId="2BBEF1A3" w14:textId="77777777" w:rsidR="00C871B4" w:rsidRPr="003E0095" w:rsidRDefault="00C871B4" w:rsidP="00990742">
      <w:pPr>
        <w:numPr>
          <w:ilvl w:val="0"/>
          <w:numId w:val="75"/>
        </w:numPr>
        <w:tabs>
          <w:tab w:val="left" w:pos="720"/>
        </w:tabs>
        <w:spacing w:before="120"/>
        <w:ind w:left="720"/>
      </w:pPr>
      <w:r w:rsidRPr="003E0095">
        <w:t xml:space="preserve">WebLogic </w:t>
      </w:r>
      <w:r w:rsidR="001F3A93" w:rsidRPr="003E0095">
        <w:t>10.3.6</w:t>
      </w:r>
      <w:r w:rsidR="009774CA" w:rsidRPr="003E0095">
        <w:t xml:space="preserve"> and higher</w:t>
      </w:r>
      <w:r w:rsidRPr="003E0095">
        <w:t>—Application servers</w:t>
      </w:r>
    </w:p>
    <w:p w14:paraId="5748D40E" w14:textId="77777777" w:rsidR="00C871B4" w:rsidRPr="003E0095" w:rsidRDefault="00C871B4" w:rsidP="00990742">
      <w:pPr>
        <w:numPr>
          <w:ilvl w:val="0"/>
          <w:numId w:val="75"/>
        </w:numPr>
        <w:tabs>
          <w:tab w:val="left" w:pos="720"/>
        </w:tabs>
        <w:spacing w:before="120"/>
        <w:ind w:left="720"/>
      </w:pPr>
      <w:r w:rsidRPr="003E0095">
        <w:t xml:space="preserve">Oracle Database </w:t>
      </w:r>
      <w:r w:rsidR="001F3A93" w:rsidRPr="003E0095">
        <w:t>11</w:t>
      </w:r>
      <w:r w:rsidR="001F3A93" w:rsidRPr="003E0095">
        <w:rPr>
          <w:i/>
          <w:iCs/>
        </w:rPr>
        <w:t>g</w:t>
      </w:r>
      <w:r w:rsidRPr="003E0095">
        <w:t>—Database (e.g., Security Service Provider Interface [</w:t>
      </w:r>
      <w:smartTag w:uri="urn:schemas-microsoft-com:office:smarttags" w:element="stockticker">
        <w:r w:rsidRPr="003E0095">
          <w:t>SSPI</w:t>
        </w:r>
      </w:smartTag>
      <w:r w:rsidRPr="003E0095">
        <w:t>] or Standard Data Services [</w:t>
      </w:r>
      <w:smartTag w:uri="urn:schemas-microsoft-com:office:smarttags" w:element="stockticker">
        <w:r w:rsidRPr="003E0095">
          <w:t>SDS</w:t>
        </w:r>
      </w:smartTag>
      <w:r w:rsidRPr="003E0095">
        <w:t xml:space="preserve">] </w:t>
      </w:r>
      <w:r w:rsidR="001F3A93" w:rsidRPr="003E0095">
        <w:t>18</w:t>
      </w:r>
      <w:r w:rsidRPr="003E0095">
        <w:t>.0 (or higher) database/tables)</w:t>
      </w:r>
    </w:p>
    <w:p w14:paraId="1FFBEEC3" w14:textId="77777777" w:rsidR="00604685" w:rsidRPr="004F1903" w:rsidRDefault="00C871B4" w:rsidP="00C871B4">
      <w:pPr>
        <w:numPr>
          <w:ilvl w:val="0"/>
          <w:numId w:val="27"/>
        </w:numPr>
        <w:spacing w:before="120"/>
      </w:pPr>
      <w:r w:rsidRPr="004F1903">
        <w:t xml:space="preserve">Oracle SQL*Plus Software </w:t>
      </w:r>
      <w:r w:rsidR="00A67DA1" w:rsidRPr="004F1903">
        <w:t>9.2</w:t>
      </w:r>
      <w:r w:rsidRPr="004F1903">
        <w:t>.0.1.0 (or higher)</w:t>
      </w:r>
    </w:p>
    <w:p w14:paraId="1F0361DE" w14:textId="77777777" w:rsidR="00604685" w:rsidRPr="004F1903" w:rsidRDefault="00604685" w:rsidP="00604685"/>
    <w:p w14:paraId="5FCE4FDF" w14:textId="77777777" w:rsidR="00CB3E54" w:rsidRPr="004F1903" w:rsidRDefault="00CB3E54" w:rsidP="00C871B4">
      <w:pPr>
        <w:keepNext/>
        <w:keepLines/>
      </w:pPr>
      <w:r w:rsidRPr="004F1903">
        <w:t xml:space="preserve">This manual provides an overall explanation of the installation procedures and functionality provided by </w:t>
      </w:r>
      <w:r w:rsidR="004F1903" w:rsidRPr="004F1903">
        <w:t>the software</w:t>
      </w:r>
      <w:r w:rsidRPr="004F1903">
        <w:t xml:space="preserve">; however, no attempt is made to explain how the overall </w:t>
      </w:r>
      <w:r w:rsidRPr="004F1903">
        <w:rPr>
          <w:bCs/>
        </w:rPr>
        <w:t>HealtheVet-</w:t>
      </w:r>
      <w:r w:rsidRPr="004F1903">
        <w:t xml:space="preserve">VistA programming system is integrated and maintained. Such methods and procedures are documented elsewhere. We suggest you look at the various VA home pages on the VA Intranet for a general orientation to </w:t>
      </w:r>
      <w:r w:rsidRPr="004F1903">
        <w:rPr>
          <w:bCs/>
        </w:rPr>
        <w:t>HealtheVet-</w:t>
      </w:r>
      <w:r w:rsidRPr="004F1903">
        <w:t xml:space="preserve">VistA </w:t>
      </w:r>
      <w:r w:rsidR="004F1903" w:rsidRPr="004F1903">
        <w:t>the:</w:t>
      </w:r>
    </w:p>
    <w:p w14:paraId="08DB1022" w14:textId="77777777" w:rsidR="00CB3E54" w:rsidRPr="004F1903" w:rsidRDefault="00016703" w:rsidP="00CB3E54">
      <w:pPr>
        <w:spacing w:before="120"/>
        <w:ind w:left="360"/>
        <w:rPr>
          <w:rStyle w:val="Hyperlink"/>
          <w:color w:val="000000"/>
          <w:u w:val="none"/>
        </w:rPr>
      </w:pPr>
      <w:r>
        <w:rPr>
          <w:rStyle w:val="Hyperlink"/>
          <w:color w:val="000000"/>
          <w:u w:val="none"/>
        </w:rPr>
        <w:t>REDACTED</w:t>
      </w:r>
    </w:p>
    <w:p w14:paraId="57068DF7" w14:textId="77777777" w:rsidR="00604685" w:rsidRPr="004F1903" w:rsidRDefault="00604685" w:rsidP="00604685"/>
    <w:p w14:paraId="31811D9D" w14:textId="77777777" w:rsidR="00604685" w:rsidRPr="004F1903" w:rsidRDefault="00604685" w:rsidP="00604685"/>
    <w:p w14:paraId="4159E48E" w14:textId="77777777" w:rsidR="00604685" w:rsidRPr="004F1903" w:rsidRDefault="00604685" w:rsidP="00604685">
      <w:pPr>
        <w:keepNext/>
        <w:keepLines/>
        <w:rPr>
          <w:b/>
          <w:bCs/>
          <w:sz w:val="32"/>
          <w:szCs w:val="32"/>
        </w:rPr>
      </w:pPr>
      <w:bookmarkStart w:id="73" w:name="_Toc397138035"/>
      <w:bookmarkStart w:id="74" w:name="_Toc485620884"/>
      <w:bookmarkStart w:id="75" w:name="_Toc4315560"/>
      <w:bookmarkStart w:id="76" w:name="_Toc8096547"/>
      <w:bookmarkStart w:id="77" w:name="_Toc15257685"/>
      <w:bookmarkStart w:id="78" w:name="_Toc18284796"/>
      <w:bookmarkStart w:id="79" w:name="_Ref23843544"/>
      <w:r w:rsidRPr="004F1903">
        <w:rPr>
          <w:b/>
          <w:bCs/>
          <w:sz w:val="32"/>
          <w:szCs w:val="32"/>
        </w:rPr>
        <w:t>Reference</w:t>
      </w:r>
      <w:bookmarkEnd w:id="73"/>
      <w:bookmarkEnd w:id="74"/>
      <w:r w:rsidRPr="004F1903">
        <w:rPr>
          <w:b/>
          <w:bCs/>
          <w:sz w:val="32"/>
          <w:szCs w:val="32"/>
        </w:rPr>
        <w:t xml:space="preserve"> Materials</w:t>
      </w:r>
      <w:bookmarkEnd w:id="75"/>
      <w:bookmarkEnd w:id="76"/>
      <w:bookmarkEnd w:id="77"/>
      <w:bookmarkEnd w:id="78"/>
      <w:bookmarkEnd w:id="79"/>
    </w:p>
    <w:p w14:paraId="30A1F13B" w14:textId="77777777" w:rsidR="00604685" w:rsidRPr="004F1903" w:rsidRDefault="00604685" w:rsidP="00604685">
      <w:pPr>
        <w:keepNext/>
        <w:keepLines/>
      </w:pPr>
      <w:r w:rsidRPr="004F1903">
        <w:rPr>
          <w:color w:val="000000"/>
        </w:rPr>
        <w:fldChar w:fldCharType="begin"/>
      </w:r>
      <w:r w:rsidRPr="004F1903">
        <w:rPr>
          <w:color w:val="000000"/>
        </w:rPr>
        <w:instrText>XE "Reference Materials"</w:instrText>
      </w:r>
      <w:r w:rsidRPr="004F1903">
        <w:rPr>
          <w:color w:val="000000"/>
        </w:rPr>
        <w:fldChar w:fldCharType="end"/>
      </w:r>
    </w:p>
    <w:p w14:paraId="4FB02F83" w14:textId="77777777" w:rsidR="00604685" w:rsidRPr="004F1903" w:rsidRDefault="00604685" w:rsidP="00604685">
      <w:pPr>
        <w:keepNext/>
        <w:keepLines/>
      </w:pPr>
      <w:r w:rsidRPr="004F1903">
        <w:t>Readers who wish to learn more about KAAJEE should consult the following:</w:t>
      </w:r>
    </w:p>
    <w:p w14:paraId="351B8E94" w14:textId="77777777" w:rsidR="00604685" w:rsidRPr="004F1903" w:rsidRDefault="00604685" w:rsidP="00604685">
      <w:pPr>
        <w:keepNext/>
        <w:keepLines/>
        <w:numPr>
          <w:ilvl w:val="0"/>
          <w:numId w:val="28"/>
        </w:numPr>
        <w:spacing w:before="120"/>
        <w:rPr>
          <w:i/>
          <w:iCs/>
        </w:rPr>
      </w:pPr>
      <w:r w:rsidRPr="004F1903">
        <w:rPr>
          <w:i/>
          <w:iCs/>
        </w:rPr>
        <w:t>Kernel Authentication &amp; Authorization for J2EE (KAAJEE) Installation Guide</w:t>
      </w:r>
    </w:p>
    <w:p w14:paraId="7D39A35F" w14:textId="77777777" w:rsidR="00604685" w:rsidRPr="004F1903" w:rsidRDefault="00604685" w:rsidP="00604685">
      <w:pPr>
        <w:keepNext/>
        <w:keepLines/>
        <w:numPr>
          <w:ilvl w:val="0"/>
          <w:numId w:val="28"/>
        </w:numPr>
        <w:spacing w:before="120"/>
      </w:pPr>
      <w:r w:rsidRPr="004F1903">
        <w:rPr>
          <w:i/>
          <w:iCs/>
        </w:rPr>
        <w:t>Kernel Authentication &amp; Authorization for J2EE (KAAJEE) Deployment Guide</w:t>
      </w:r>
      <w:r w:rsidRPr="004F1903">
        <w:t>, this manual</w:t>
      </w:r>
    </w:p>
    <w:p w14:paraId="273D6B06" w14:textId="77777777" w:rsidR="00C871B4" w:rsidRPr="004F1903" w:rsidRDefault="00604685" w:rsidP="00604685">
      <w:pPr>
        <w:keepNext/>
        <w:keepLines/>
        <w:numPr>
          <w:ilvl w:val="0"/>
          <w:numId w:val="28"/>
        </w:numPr>
        <w:spacing w:before="120"/>
      </w:pPr>
      <w:r w:rsidRPr="004F1903">
        <w:t xml:space="preserve">KAAJEE Web site: </w:t>
      </w:r>
    </w:p>
    <w:p w14:paraId="7A3F943A" w14:textId="77777777" w:rsidR="00604685" w:rsidRPr="004F1903" w:rsidRDefault="00016703" w:rsidP="00C871B4">
      <w:pPr>
        <w:keepNext/>
        <w:keepLines/>
        <w:spacing w:before="120"/>
        <w:ind w:left="1092"/>
        <w:rPr>
          <w:color w:val="000000"/>
        </w:rPr>
      </w:pPr>
      <w:r>
        <w:rPr>
          <w:color w:val="000000"/>
        </w:rPr>
        <w:t>REDACTED</w:t>
      </w:r>
    </w:p>
    <w:p w14:paraId="7426671C" w14:textId="77777777" w:rsidR="00604685" w:rsidRPr="004F1903" w:rsidRDefault="00BC4F54" w:rsidP="00604685">
      <w:pPr>
        <w:numPr>
          <w:ilvl w:val="0"/>
          <w:numId w:val="28"/>
        </w:numPr>
        <w:spacing w:before="120"/>
        <w:rPr>
          <w:i/>
          <w:iCs/>
        </w:rPr>
      </w:pPr>
      <w:r w:rsidRPr="004F1903">
        <w:rPr>
          <w:i/>
          <w:iCs/>
        </w:rPr>
        <w:t>Kernel Systems Management Guide</w:t>
      </w:r>
    </w:p>
    <w:p w14:paraId="004E88B3" w14:textId="77777777" w:rsidR="00604685" w:rsidRPr="004F1903" w:rsidRDefault="00604685" w:rsidP="00604685">
      <w:pPr>
        <w:numPr>
          <w:ilvl w:val="0"/>
          <w:numId w:val="28"/>
        </w:numPr>
        <w:spacing w:before="120"/>
        <w:rPr>
          <w:i/>
          <w:iCs/>
        </w:rPr>
      </w:pPr>
      <w:r w:rsidRPr="004F1903">
        <w:rPr>
          <w:i/>
          <w:iCs/>
        </w:rPr>
        <w:t>Vis</w:t>
      </w:r>
      <w:r w:rsidR="00BC4F54" w:rsidRPr="004F1903">
        <w:rPr>
          <w:i/>
          <w:iCs/>
        </w:rPr>
        <w:t>tALink Installation Guide</w:t>
      </w:r>
    </w:p>
    <w:p w14:paraId="5FDEE150" w14:textId="77777777" w:rsidR="00604685" w:rsidRPr="004F1903" w:rsidRDefault="00604685" w:rsidP="00604685">
      <w:pPr>
        <w:numPr>
          <w:ilvl w:val="0"/>
          <w:numId w:val="28"/>
        </w:numPr>
        <w:spacing w:before="120"/>
        <w:rPr>
          <w:i/>
          <w:iCs/>
        </w:rPr>
      </w:pPr>
      <w:r w:rsidRPr="004F1903">
        <w:rPr>
          <w:i/>
          <w:iCs/>
        </w:rPr>
        <w:t>VistALink System Management Guide</w:t>
      </w:r>
    </w:p>
    <w:p w14:paraId="0476B34D" w14:textId="77777777" w:rsidR="00604685" w:rsidRPr="004F1903" w:rsidRDefault="00604685" w:rsidP="00C871B4">
      <w:pPr>
        <w:numPr>
          <w:ilvl w:val="0"/>
          <w:numId w:val="28"/>
        </w:numPr>
        <w:spacing w:before="120"/>
        <w:rPr>
          <w:i/>
          <w:iCs/>
        </w:rPr>
      </w:pPr>
      <w:r w:rsidRPr="004F1903">
        <w:rPr>
          <w:i/>
          <w:iCs/>
        </w:rPr>
        <w:t>Vis</w:t>
      </w:r>
      <w:r w:rsidR="00BC4F54" w:rsidRPr="004F1903">
        <w:rPr>
          <w:i/>
          <w:iCs/>
        </w:rPr>
        <w:t>tALink Developer Guide</w:t>
      </w:r>
    </w:p>
    <w:p w14:paraId="58C94ECA" w14:textId="77777777" w:rsidR="00604685" w:rsidRPr="004F1903" w:rsidRDefault="00604685" w:rsidP="00C871B4">
      <w:pPr>
        <w:ind w:left="728"/>
      </w:pPr>
    </w:p>
    <w:tbl>
      <w:tblPr>
        <w:tblW w:w="0" w:type="auto"/>
        <w:tblInd w:w="720" w:type="dxa"/>
        <w:tblLayout w:type="fixed"/>
        <w:tblLook w:val="0000" w:firstRow="0" w:lastRow="0" w:firstColumn="0" w:lastColumn="0" w:noHBand="0" w:noVBand="0"/>
      </w:tblPr>
      <w:tblGrid>
        <w:gridCol w:w="738"/>
        <w:gridCol w:w="8010"/>
      </w:tblGrid>
      <w:tr w:rsidR="00DF2ED8" w:rsidRPr="004F1903" w14:paraId="39C38E82" w14:textId="77777777" w:rsidTr="00B72DF9">
        <w:trPr>
          <w:cantSplit/>
        </w:trPr>
        <w:tc>
          <w:tcPr>
            <w:tcW w:w="738" w:type="dxa"/>
          </w:tcPr>
          <w:p w14:paraId="3DE06F9A" w14:textId="03DBC9BB" w:rsidR="00DF2ED8" w:rsidRPr="004F1903" w:rsidRDefault="0072545C" w:rsidP="00EB43E1">
            <w:pPr>
              <w:spacing w:before="60" w:after="60"/>
              <w:ind w:left="-18"/>
            </w:pPr>
            <w:r>
              <w:rPr>
                <w:noProof/>
              </w:rPr>
              <w:drawing>
                <wp:inline distT="0" distB="0" distL="0" distR="0" wp14:anchorId="0398DB98" wp14:editId="3F4CE436">
                  <wp:extent cx="285750" cy="285750"/>
                  <wp:effectExtent l="0" t="0" r="0" b="0"/>
                  <wp:docPr id="7" name="Picture 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010" w:type="dxa"/>
          </w:tcPr>
          <w:p w14:paraId="66264714" w14:textId="77777777" w:rsidR="00DF2ED8" w:rsidRPr="004F1903" w:rsidRDefault="00DF2ED8" w:rsidP="00C871B4">
            <w:pPr>
              <w:keepNext/>
              <w:keepLines/>
              <w:spacing w:before="60"/>
              <w:rPr>
                <w:color w:val="000000"/>
                <w:kern w:val="2"/>
              </w:rPr>
            </w:pPr>
            <w:smartTag w:uri="urn:schemas-microsoft-com:office:smarttags" w:element="stockticker">
              <w:r w:rsidRPr="004F1903">
                <w:rPr>
                  <w:b/>
                  <w:color w:val="000000"/>
                </w:rPr>
                <w:t>REF</w:t>
              </w:r>
            </w:smartTag>
            <w:r w:rsidRPr="004F1903">
              <w:rPr>
                <w:b/>
                <w:color w:val="000000"/>
              </w:rPr>
              <w:t>:</w:t>
            </w:r>
            <w:r w:rsidRPr="004F1903">
              <w:rPr>
                <w:color w:val="000000"/>
              </w:rPr>
              <w:t xml:space="preserve"> For more information on VistALink, please refer to the </w:t>
            </w:r>
            <w:r w:rsidRPr="004F1903">
              <w:rPr>
                <w:rFonts w:cs="Times New Roman"/>
                <w:color w:val="000000"/>
              </w:rPr>
              <w:t>following Web address</w:t>
            </w:r>
            <w:r w:rsidR="00AD4B8D" w:rsidRPr="004F1903">
              <w:rPr>
                <w:rFonts w:cs="Times New Roman"/>
                <w:color w:val="000000"/>
              </w:rPr>
              <w:fldChar w:fldCharType="begin"/>
            </w:r>
            <w:r w:rsidR="00C20416" w:rsidRPr="004F1903">
              <w:rPr>
                <w:rFonts w:cs="Times New Roman"/>
                <w:color w:val="000000"/>
              </w:rPr>
              <w:instrText xml:space="preserve">XE "VistALink </w:instrText>
            </w:r>
            <w:r w:rsidR="00AD4B8D" w:rsidRPr="004F1903">
              <w:rPr>
                <w:rFonts w:cs="Times New Roman"/>
                <w:color w:val="000000"/>
              </w:rPr>
              <w:instrText>Home Page Web Address"</w:instrText>
            </w:r>
            <w:r w:rsidR="00AD4B8D" w:rsidRPr="004F1903">
              <w:rPr>
                <w:rFonts w:cs="Times New Roman"/>
                <w:color w:val="000000"/>
              </w:rPr>
              <w:fldChar w:fldCharType="end"/>
            </w:r>
            <w:r w:rsidR="00AD4B8D" w:rsidRPr="004F1903">
              <w:rPr>
                <w:color w:val="000000"/>
              </w:rPr>
              <w:fldChar w:fldCharType="begin"/>
            </w:r>
            <w:r w:rsidR="00AD4B8D" w:rsidRPr="004F1903">
              <w:rPr>
                <w:color w:val="000000"/>
              </w:rPr>
              <w:instrText>XE "</w:instrText>
            </w:r>
            <w:r w:rsidR="005133DC" w:rsidRPr="004F1903">
              <w:rPr>
                <w:color w:val="000000"/>
              </w:rPr>
              <w:instrText xml:space="preserve">Web </w:instrText>
            </w:r>
            <w:r w:rsidR="00AD4B8D" w:rsidRPr="004F1903">
              <w:rPr>
                <w:color w:val="000000"/>
              </w:rPr>
              <w:instrText>Pages:</w:instrText>
            </w:r>
            <w:r w:rsidR="005133DC" w:rsidRPr="004F1903">
              <w:rPr>
                <w:color w:val="000000"/>
              </w:rPr>
              <w:instrText>VHA Software Document Library (</w:instrText>
            </w:r>
            <w:r w:rsidR="005133DC" w:rsidRPr="004F1903">
              <w:rPr>
                <w:color w:val="000000"/>
                <w:kern w:val="2"/>
              </w:rPr>
              <w:instrText>VDL):VistALink:</w:instrText>
            </w:r>
            <w:r w:rsidR="00355D80" w:rsidRPr="004F1903">
              <w:rPr>
                <w:color w:val="000000"/>
                <w:kern w:val="2"/>
              </w:rPr>
              <w:instrText>Website</w:instrText>
            </w:r>
            <w:r w:rsidR="00AD4B8D" w:rsidRPr="004F1903">
              <w:rPr>
                <w:color w:val="000000"/>
              </w:rPr>
              <w:instrText>"</w:instrText>
            </w:r>
            <w:r w:rsidR="00AD4B8D" w:rsidRPr="004F1903">
              <w:rPr>
                <w:color w:val="000000"/>
              </w:rPr>
              <w:fldChar w:fldCharType="end"/>
            </w:r>
            <w:r w:rsidR="00AD4B8D" w:rsidRPr="004F1903">
              <w:rPr>
                <w:color w:val="000000"/>
              </w:rPr>
              <w:fldChar w:fldCharType="begin"/>
            </w:r>
            <w:r w:rsidR="00AD4B8D" w:rsidRPr="004F1903">
              <w:rPr>
                <w:color w:val="000000"/>
              </w:rPr>
              <w:instrText>XE "</w:instrText>
            </w:r>
            <w:r w:rsidR="005133DC" w:rsidRPr="004F1903">
              <w:rPr>
                <w:color w:val="000000"/>
              </w:rPr>
              <w:instrText xml:space="preserve">Home </w:instrText>
            </w:r>
            <w:r w:rsidR="00AD4B8D" w:rsidRPr="004F1903">
              <w:rPr>
                <w:color w:val="000000"/>
              </w:rPr>
              <w:instrText>Pages:</w:instrText>
            </w:r>
            <w:r w:rsidR="005133DC" w:rsidRPr="004F1903">
              <w:rPr>
                <w:color w:val="000000"/>
              </w:rPr>
              <w:instrText>VHA Software Document Library (</w:instrText>
            </w:r>
            <w:r w:rsidR="005133DC" w:rsidRPr="004F1903">
              <w:rPr>
                <w:color w:val="000000"/>
                <w:kern w:val="2"/>
              </w:rPr>
              <w:instrText>VDL):VistALink:</w:instrText>
            </w:r>
            <w:r w:rsidR="00355D80" w:rsidRPr="004F1903">
              <w:rPr>
                <w:color w:val="000000"/>
                <w:kern w:val="2"/>
              </w:rPr>
              <w:instrText>Website</w:instrText>
            </w:r>
            <w:r w:rsidR="00AD4B8D" w:rsidRPr="004F1903">
              <w:rPr>
                <w:color w:val="000000"/>
              </w:rPr>
              <w:instrText>"</w:instrText>
            </w:r>
            <w:r w:rsidR="00AD4B8D" w:rsidRPr="004F1903">
              <w:rPr>
                <w:color w:val="000000"/>
              </w:rPr>
              <w:fldChar w:fldCharType="end"/>
            </w:r>
            <w:r w:rsidRPr="004F1903">
              <w:rPr>
                <w:color w:val="000000"/>
                <w:kern w:val="2"/>
              </w:rPr>
              <w:t>:</w:t>
            </w:r>
          </w:p>
          <w:p w14:paraId="6581A5D3" w14:textId="77777777" w:rsidR="00DF2ED8" w:rsidRPr="004F1903" w:rsidRDefault="00C871B4" w:rsidP="005423C3">
            <w:pPr>
              <w:spacing w:before="120" w:after="60"/>
              <w:ind w:left="346"/>
              <w:rPr>
                <w:rFonts w:cs="Times New Roman"/>
                <w:color w:val="000000"/>
              </w:rPr>
            </w:pPr>
            <w:r w:rsidRPr="004F1903">
              <w:rPr>
                <w:rFonts w:cs="Times New Roman"/>
                <w:color w:val="000000"/>
              </w:rPr>
              <w:t>http://www.va.gov/vdl/application.asp?appid=163</w:t>
            </w:r>
          </w:p>
        </w:tc>
      </w:tr>
    </w:tbl>
    <w:p w14:paraId="1E3ED890" w14:textId="77777777" w:rsidR="00604685" w:rsidRPr="004F1903" w:rsidRDefault="00604685" w:rsidP="00604685">
      <w:pPr>
        <w:ind w:left="720" w:hanging="720"/>
      </w:pPr>
    </w:p>
    <w:p w14:paraId="6C06BCCA" w14:textId="77777777" w:rsidR="00604685" w:rsidRPr="004F1903" w:rsidRDefault="00604685" w:rsidP="00604685">
      <w:pPr>
        <w:keepNext/>
        <w:keepLines/>
      </w:pPr>
      <w:r w:rsidRPr="004F1903">
        <w:rPr>
          <w:rFonts w:cs="Times New Roman"/>
          <w:bCs/>
        </w:rPr>
        <w:t>Health</w:t>
      </w:r>
      <w:r w:rsidRPr="004F1903">
        <w:rPr>
          <w:rFonts w:cs="Times New Roman"/>
          <w:bCs/>
          <w:i/>
          <w:u w:val="single"/>
        </w:rPr>
        <w:t>e</w:t>
      </w:r>
      <w:r w:rsidRPr="004F1903">
        <w:rPr>
          <w:rFonts w:cs="Times New Roman"/>
          <w:bCs/>
        </w:rPr>
        <w:t>Vet-</w:t>
      </w:r>
      <w:r w:rsidRPr="004F1903">
        <w:t xml:space="preserve">VistA documentation is made available online in Microsoft Word format and Adobe Acrobat Portable Document Format (PDF). The PDF documents </w:t>
      </w:r>
      <w:r w:rsidRPr="004F1903">
        <w:rPr>
          <w:i/>
          <w:iCs/>
        </w:rPr>
        <w:t>must</w:t>
      </w:r>
      <w:r w:rsidRPr="004F1903">
        <w:t xml:space="preserve"> be read using the Adobe Acrobat Reader (i.e., ACROREAD.</w:t>
      </w:r>
      <w:smartTag w:uri="urn:schemas-microsoft-com:office:smarttags" w:element="stockticker">
        <w:r w:rsidRPr="004F1903">
          <w:t>EXE</w:t>
        </w:r>
      </w:smartTag>
      <w:r w:rsidRPr="004F1903">
        <w:t>), which is freely distributed by Adobe Systems Incorporated at the following Web address</w:t>
      </w:r>
      <w:r w:rsidRPr="004F1903">
        <w:rPr>
          <w:color w:val="000000"/>
        </w:rPr>
        <w:fldChar w:fldCharType="begin"/>
      </w:r>
      <w:r w:rsidRPr="004F1903">
        <w:rPr>
          <w:color w:val="000000"/>
        </w:rPr>
        <w:instrText>XE "</w:instrText>
      </w:r>
      <w:r w:rsidRPr="004F1903">
        <w:rPr>
          <w:color w:val="000000"/>
          <w:kern w:val="2"/>
        </w:rPr>
        <w:instrText>Adobe:Home Page Web Address</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Web Pages:</w:instrText>
      </w:r>
      <w:r w:rsidRPr="004F1903">
        <w:rPr>
          <w:color w:val="000000"/>
          <w:kern w:val="2"/>
        </w:rPr>
        <w:instrText>Adobe Home Page Web Address</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Home Pages:</w:instrText>
      </w:r>
      <w:r w:rsidRPr="004F1903">
        <w:rPr>
          <w:color w:val="000000"/>
          <w:kern w:val="2"/>
        </w:rPr>
        <w:instrText>Adobe Home Page Web Address</w:instrText>
      </w:r>
      <w:r w:rsidRPr="004F1903">
        <w:rPr>
          <w:color w:val="000000"/>
        </w:rPr>
        <w:instrText>"</w:instrText>
      </w:r>
      <w:r w:rsidRPr="004F1903">
        <w:rPr>
          <w:color w:val="000000"/>
        </w:rPr>
        <w:fldChar w:fldCharType="end"/>
      </w:r>
      <w:r w:rsidR="00AD4B8D" w:rsidRPr="004F1903">
        <w:rPr>
          <w:color w:val="000000"/>
        </w:rPr>
        <w:fldChar w:fldCharType="begin"/>
      </w:r>
      <w:r w:rsidR="00AD4B8D" w:rsidRPr="004F1903">
        <w:rPr>
          <w:color w:val="000000"/>
        </w:rPr>
        <w:instrText>XE "URLs:</w:instrText>
      </w:r>
      <w:r w:rsidR="00AD4B8D" w:rsidRPr="004F1903">
        <w:rPr>
          <w:color w:val="000000"/>
          <w:kern w:val="2"/>
        </w:rPr>
        <w:instrText>Adobe Home Page Web Address</w:instrText>
      </w:r>
      <w:r w:rsidR="00AD4B8D" w:rsidRPr="004F1903">
        <w:rPr>
          <w:color w:val="000000"/>
        </w:rPr>
        <w:instrText>"</w:instrText>
      </w:r>
      <w:r w:rsidR="00AD4B8D" w:rsidRPr="004F1903">
        <w:rPr>
          <w:color w:val="000000"/>
        </w:rPr>
        <w:fldChar w:fldCharType="end"/>
      </w:r>
      <w:r w:rsidRPr="004F1903">
        <w:t>:</w:t>
      </w:r>
    </w:p>
    <w:p w14:paraId="59857F3A" w14:textId="77777777" w:rsidR="00604685" w:rsidRPr="004F1903" w:rsidRDefault="0072545C" w:rsidP="00604685">
      <w:pPr>
        <w:spacing w:before="120"/>
        <w:ind w:left="360"/>
        <w:rPr>
          <w:u w:val="single"/>
        </w:rPr>
      </w:pPr>
      <w:hyperlink r:id="rId30" w:history="1">
        <w:r w:rsidR="00604685" w:rsidRPr="004F1903">
          <w:rPr>
            <w:rStyle w:val="Hyperlink"/>
          </w:rPr>
          <w:t>http://www.adobe.com/</w:t>
        </w:r>
      </w:hyperlink>
    </w:p>
    <w:p w14:paraId="716EB8FF" w14:textId="77777777" w:rsidR="00DF2ED8" w:rsidRPr="004F1903" w:rsidRDefault="00DF2ED8" w:rsidP="00C871B4"/>
    <w:tbl>
      <w:tblPr>
        <w:tblW w:w="0" w:type="auto"/>
        <w:tblLayout w:type="fixed"/>
        <w:tblLook w:val="0000" w:firstRow="0" w:lastRow="0" w:firstColumn="0" w:lastColumn="0" w:noHBand="0" w:noVBand="0"/>
      </w:tblPr>
      <w:tblGrid>
        <w:gridCol w:w="738"/>
        <w:gridCol w:w="8730"/>
      </w:tblGrid>
      <w:tr w:rsidR="00DF2ED8" w:rsidRPr="004F1903" w14:paraId="7ED25F4F" w14:textId="77777777">
        <w:trPr>
          <w:cantSplit/>
        </w:trPr>
        <w:tc>
          <w:tcPr>
            <w:tcW w:w="738" w:type="dxa"/>
          </w:tcPr>
          <w:p w14:paraId="3FBC022D" w14:textId="69E6A272" w:rsidR="00DF2ED8" w:rsidRPr="004F1903" w:rsidRDefault="0072545C" w:rsidP="00EB43E1">
            <w:pPr>
              <w:spacing w:before="60" w:after="60"/>
              <w:ind w:left="-18"/>
              <w:rPr>
                <w:rFonts w:cs="Times New Roman"/>
              </w:rPr>
            </w:pPr>
            <w:r>
              <w:rPr>
                <w:rFonts w:cs="Times New Roman"/>
                <w:noProof/>
              </w:rPr>
              <w:drawing>
                <wp:inline distT="0" distB="0" distL="0" distR="0" wp14:anchorId="1A2CF8C3" wp14:editId="2126D5D9">
                  <wp:extent cx="285750" cy="285750"/>
                  <wp:effectExtent l="0" t="0" r="0" b="0"/>
                  <wp:docPr id="8" name="Picture 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2AAC55C9" w14:textId="77777777" w:rsidR="00DF2ED8" w:rsidRPr="004F1903" w:rsidRDefault="00DF2ED8" w:rsidP="005423C3">
            <w:pPr>
              <w:keepNext/>
              <w:keepLines/>
              <w:spacing w:before="60"/>
              <w:rPr>
                <w:rFonts w:cs="Times New Roman"/>
                <w:kern w:val="2"/>
              </w:rPr>
            </w:pPr>
            <w:r w:rsidRPr="004F1903">
              <w:rPr>
                <w:rFonts w:cs="Times New Roman"/>
                <w:b/>
              </w:rPr>
              <w:t>REF:</w:t>
            </w:r>
            <w:r w:rsidRPr="004F1903">
              <w:rPr>
                <w:rFonts w:cs="Times New Roman"/>
              </w:rPr>
              <w:t xml:space="preserve"> </w:t>
            </w:r>
            <w:r w:rsidRPr="004F1903">
              <w:rPr>
                <w:rFonts w:cs="Times New Roman"/>
                <w:kern w:val="2"/>
              </w:rPr>
              <w:t xml:space="preserve">For more information on the use of the Adobe Acrobat Reader, please refer to the </w:t>
            </w:r>
            <w:r w:rsidRPr="004F1903">
              <w:rPr>
                <w:rFonts w:cs="Times New Roman"/>
                <w:i/>
                <w:iCs/>
                <w:kern w:val="2"/>
              </w:rPr>
              <w:t>Adobe Acrobat Quick Guide</w:t>
            </w:r>
            <w:r w:rsidRPr="004F1903">
              <w:rPr>
                <w:rFonts w:cs="Times New Roman"/>
                <w:kern w:val="2"/>
              </w:rPr>
              <w:t xml:space="preserve"> at the following Web address</w:t>
            </w:r>
            <w:r w:rsidR="00AD4B8D" w:rsidRPr="004F1903">
              <w:rPr>
                <w:rFonts w:cs="Times New Roman"/>
                <w:color w:val="000000"/>
                <w:kern w:val="2"/>
              </w:rPr>
              <w:fldChar w:fldCharType="begin"/>
            </w:r>
            <w:r w:rsidR="00AD4B8D" w:rsidRPr="004F1903">
              <w:rPr>
                <w:rFonts w:cs="Times New Roman"/>
                <w:color w:val="000000"/>
              </w:rPr>
              <w:instrText>XE "Adobe Acrobat Quick Guide</w:instrText>
            </w:r>
            <w:r w:rsidR="00AD4B8D" w:rsidRPr="004F1903">
              <w:rPr>
                <w:rFonts w:cs="Times New Roman"/>
                <w:color w:val="000000"/>
                <w:kern w:val="2"/>
              </w:rPr>
              <w:instrText>:Home Page Web Address</w:instrText>
            </w:r>
            <w:r w:rsidR="00AD4B8D" w:rsidRPr="004F1903">
              <w:rPr>
                <w:rFonts w:cs="Times New Roman"/>
                <w:color w:val="000000"/>
              </w:rPr>
              <w:instrText>"</w:instrText>
            </w:r>
            <w:r w:rsidR="00AD4B8D" w:rsidRPr="004F1903">
              <w:rPr>
                <w:rFonts w:cs="Times New Roman"/>
                <w:color w:val="000000"/>
                <w:kern w:val="2"/>
              </w:rPr>
              <w:fldChar w:fldCharType="end"/>
            </w:r>
            <w:r w:rsidRPr="004F1903">
              <w:rPr>
                <w:rFonts w:cs="Times New Roman"/>
                <w:color w:val="000000"/>
                <w:kern w:val="2"/>
              </w:rPr>
              <w:fldChar w:fldCharType="begin"/>
            </w:r>
            <w:r w:rsidRPr="004F1903">
              <w:rPr>
                <w:rFonts w:cs="Times New Roman"/>
                <w:color w:val="000000"/>
              </w:rPr>
              <w:instrText>XE "Web Pages:Adobe Acrobat Quick Guide</w:instrText>
            </w:r>
            <w:r w:rsidRPr="004F1903">
              <w:rPr>
                <w:rFonts w:cs="Times New Roman"/>
                <w:color w:val="000000"/>
                <w:kern w:val="2"/>
              </w:rPr>
              <w:instrText xml:space="preserve"> Web Address</w:instrText>
            </w:r>
            <w:r w:rsidRPr="004F1903">
              <w:rPr>
                <w:rFonts w:cs="Times New Roman"/>
                <w:color w:val="000000"/>
              </w:rPr>
              <w:instrText>"</w:instrText>
            </w:r>
            <w:r w:rsidRPr="004F1903">
              <w:rPr>
                <w:rFonts w:cs="Times New Roman"/>
                <w:color w:val="000000"/>
                <w:kern w:val="2"/>
              </w:rPr>
              <w:fldChar w:fldCharType="end"/>
            </w:r>
            <w:r w:rsidRPr="004F1903">
              <w:rPr>
                <w:rFonts w:cs="Times New Roman"/>
                <w:color w:val="000000"/>
                <w:kern w:val="2"/>
              </w:rPr>
              <w:fldChar w:fldCharType="begin"/>
            </w:r>
            <w:r w:rsidRPr="004F1903">
              <w:rPr>
                <w:rFonts w:cs="Times New Roman"/>
                <w:color w:val="000000"/>
              </w:rPr>
              <w:instrText>XE "Home Pages:Adobe Acrobat Quick Guide</w:instrText>
            </w:r>
            <w:r w:rsidRPr="004F1903">
              <w:rPr>
                <w:rFonts w:cs="Times New Roman"/>
                <w:color w:val="000000"/>
                <w:kern w:val="2"/>
              </w:rPr>
              <w:instrText xml:space="preserve"> Web Address</w:instrText>
            </w:r>
            <w:r w:rsidRPr="004F1903">
              <w:rPr>
                <w:rFonts w:cs="Times New Roman"/>
                <w:color w:val="000000"/>
              </w:rPr>
              <w:instrText>"</w:instrText>
            </w:r>
            <w:r w:rsidRPr="004F1903">
              <w:rPr>
                <w:rFonts w:cs="Times New Roman"/>
                <w:color w:val="000000"/>
                <w:kern w:val="2"/>
              </w:rPr>
              <w:fldChar w:fldCharType="end"/>
            </w:r>
            <w:r w:rsidR="00AD4B8D" w:rsidRPr="004F1903">
              <w:rPr>
                <w:rFonts w:cs="Times New Roman"/>
                <w:color w:val="000000"/>
                <w:kern w:val="2"/>
              </w:rPr>
              <w:fldChar w:fldCharType="begin"/>
            </w:r>
            <w:r w:rsidR="00AD4B8D" w:rsidRPr="004F1903">
              <w:rPr>
                <w:rFonts w:cs="Times New Roman"/>
                <w:color w:val="000000"/>
              </w:rPr>
              <w:instrText>XE "URLs:Adobe Acrobat Quick Guide</w:instrText>
            </w:r>
            <w:r w:rsidR="00AD4B8D" w:rsidRPr="004F1903">
              <w:rPr>
                <w:rFonts w:cs="Times New Roman"/>
                <w:color w:val="000000"/>
                <w:kern w:val="2"/>
              </w:rPr>
              <w:instrText xml:space="preserve"> Web Address</w:instrText>
            </w:r>
            <w:r w:rsidR="00AD4B8D" w:rsidRPr="004F1903">
              <w:rPr>
                <w:rFonts w:cs="Times New Roman"/>
                <w:color w:val="000000"/>
              </w:rPr>
              <w:instrText>"</w:instrText>
            </w:r>
            <w:r w:rsidR="00AD4B8D" w:rsidRPr="004F1903">
              <w:rPr>
                <w:rFonts w:cs="Times New Roman"/>
                <w:color w:val="000000"/>
                <w:kern w:val="2"/>
              </w:rPr>
              <w:fldChar w:fldCharType="end"/>
            </w:r>
            <w:r w:rsidRPr="004F1903">
              <w:rPr>
                <w:rFonts w:cs="Times New Roman"/>
                <w:kern w:val="2"/>
              </w:rPr>
              <w:t>:</w:t>
            </w:r>
          </w:p>
          <w:p w14:paraId="3063C6E7" w14:textId="77777777" w:rsidR="00DF2ED8" w:rsidRPr="004F1903" w:rsidRDefault="00016703" w:rsidP="005423C3">
            <w:pPr>
              <w:spacing w:before="120" w:after="60"/>
              <w:ind w:left="346"/>
              <w:rPr>
                <w:rFonts w:cs="Times New Roman"/>
                <w:b/>
                <w:bCs/>
              </w:rPr>
            </w:pPr>
            <w:r>
              <w:rPr>
                <w:rFonts w:cs="Times New Roman"/>
              </w:rPr>
              <w:t>REDACTED</w:t>
            </w:r>
          </w:p>
        </w:tc>
      </w:tr>
    </w:tbl>
    <w:p w14:paraId="679F6045" w14:textId="77777777" w:rsidR="00604685" w:rsidRPr="004F1903" w:rsidRDefault="00604685" w:rsidP="00604685"/>
    <w:p w14:paraId="683D1998" w14:textId="77777777" w:rsidR="00604685" w:rsidRPr="004F1903" w:rsidRDefault="00604685" w:rsidP="00604685">
      <w:pPr>
        <w:keepNext/>
        <w:keepLines/>
      </w:pPr>
      <w:r w:rsidRPr="004F1903">
        <w:rPr>
          <w:rFonts w:cs="Times New Roman"/>
          <w:bCs/>
        </w:rPr>
        <w:t>Health</w:t>
      </w:r>
      <w:r w:rsidRPr="004F1903">
        <w:rPr>
          <w:rFonts w:cs="Times New Roman"/>
          <w:bCs/>
          <w:i/>
          <w:u w:val="single"/>
        </w:rPr>
        <w:t>e</w:t>
      </w:r>
      <w:r w:rsidRPr="004F1903">
        <w:rPr>
          <w:rFonts w:cs="Times New Roman"/>
          <w:bCs/>
        </w:rPr>
        <w:t>Vet-</w:t>
      </w:r>
      <w:r w:rsidRPr="004F1903">
        <w:t xml:space="preserve">VistA documentation can be downloaded from the </w:t>
      </w:r>
      <w:r w:rsidR="004F6016" w:rsidRPr="003E0095">
        <w:t>Veterans Health Affairs (</w:t>
      </w:r>
      <w:r w:rsidR="00B47E49" w:rsidRPr="003E0095">
        <w:t>VHA</w:t>
      </w:r>
      <w:r w:rsidR="004F6016" w:rsidRPr="003E0095">
        <w:t>)</w:t>
      </w:r>
      <w:r w:rsidR="00B47E49" w:rsidRPr="003E0095">
        <w:t xml:space="preserve"> Software Document Library</w:t>
      </w:r>
      <w:r w:rsidRPr="003E0095">
        <w:t xml:space="preserve"> (VDL)</w:t>
      </w:r>
      <w:r w:rsidRPr="004F1903">
        <w:t xml:space="preserve"> Web site</w:t>
      </w:r>
      <w:r w:rsidRPr="004F1903">
        <w:rPr>
          <w:color w:val="000000"/>
        </w:rPr>
        <w:fldChar w:fldCharType="begin"/>
      </w:r>
      <w:r w:rsidRPr="004F1903">
        <w:rPr>
          <w:color w:val="000000"/>
        </w:rPr>
        <w:instrText>XE "</w:instrText>
      </w:r>
      <w:r w:rsidR="00B47E49" w:rsidRPr="004F1903">
        <w:rPr>
          <w:color w:val="000000"/>
        </w:rPr>
        <w:instrText>VHA Software Document Library</w:instrText>
      </w:r>
      <w:r w:rsidRPr="004F1903">
        <w:rPr>
          <w:color w:val="000000"/>
        </w:rPr>
        <w:instrText xml:space="preserve"> (</w:instrText>
      </w:r>
      <w:r w:rsidRPr="004F1903">
        <w:rPr>
          <w:color w:val="000000"/>
          <w:kern w:val="2"/>
        </w:rPr>
        <w:instrText>VDL):Home Page Web Address</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Web Pages:</w:instrText>
      </w:r>
      <w:r w:rsidR="00B47E49" w:rsidRPr="004F1903">
        <w:rPr>
          <w:color w:val="000000"/>
        </w:rPr>
        <w:instrText>VHA Software Document Library</w:instrText>
      </w:r>
      <w:r w:rsidRPr="004F1903">
        <w:rPr>
          <w:color w:val="000000"/>
        </w:rPr>
        <w:instrText xml:space="preserve"> (</w:instrText>
      </w:r>
      <w:r w:rsidR="009B2AFE" w:rsidRPr="004F1903">
        <w:rPr>
          <w:color w:val="000000"/>
          <w:kern w:val="2"/>
        </w:rPr>
        <w:instrText>VDL):</w:instrText>
      </w:r>
      <w:r w:rsidRPr="004F1903">
        <w:rPr>
          <w:color w:val="000000"/>
          <w:kern w:val="2"/>
        </w:rPr>
        <w:instrText>Home Page Web Address</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Home Pages:</w:instrText>
      </w:r>
      <w:r w:rsidR="00B47E49" w:rsidRPr="004F1903">
        <w:rPr>
          <w:color w:val="000000"/>
        </w:rPr>
        <w:instrText>VHA Software Document Library</w:instrText>
      </w:r>
      <w:r w:rsidRPr="004F1903">
        <w:rPr>
          <w:color w:val="000000"/>
        </w:rPr>
        <w:instrText xml:space="preserve"> (</w:instrText>
      </w:r>
      <w:r w:rsidR="009B2AFE" w:rsidRPr="004F1903">
        <w:rPr>
          <w:color w:val="000000"/>
          <w:kern w:val="2"/>
        </w:rPr>
        <w:instrText>VDL):</w:instrText>
      </w:r>
      <w:r w:rsidRPr="004F1903">
        <w:rPr>
          <w:color w:val="000000"/>
          <w:kern w:val="2"/>
        </w:rPr>
        <w:instrText>Home Page Web Address</w:instrText>
      </w:r>
      <w:r w:rsidRPr="004F1903">
        <w:rPr>
          <w:color w:val="000000"/>
        </w:rPr>
        <w:instrText>"</w:instrText>
      </w:r>
      <w:r w:rsidRPr="004F1903">
        <w:rPr>
          <w:color w:val="000000"/>
        </w:rPr>
        <w:fldChar w:fldCharType="end"/>
      </w:r>
      <w:r w:rsidR="00AD4B8D" w:rsidRPr="004F1903">
        <w:rPr>
          <w:color w:val="000000"/>
        </w:rPr>
        <w:fldChar w:fldCharType="begin"/>
      </w:r>
      <w:r w:rsidR="00AD4B8D" w:rsidRPr="004F1903">
        <w:rPr>
          <w:color w:val="000000"/>
        </w:rPr>
        <w:instrText>XE "URLs:</w:instrText>
      </w:r>
      <w:r w:rsidR="00B47E49" w:rsidRPr="004F1903">
        <w:rPr>
          <w:color w:val="000000"/>
        </w:rPr>
        <w:instrText>VHA Software Document Library</w:instrText>
      </w:r>
      <w:r w:rsidR="00AD4B8D" w:rsidRPr="004F1903">
        <w:rPr>
          <w:color w:val="000000"/>
        </w:rPr>
        <w:instrText xml:space="preserve"> (</w:instrText>
      </w:r>
      <w:r w:rsidR="009B2AFE" w:rsidRPr="004F1903">
        <w:rPr>
          <w:color w:val="000000"/>
          <w:kern w:val="2"/>
        </w:rPr>
        <w:instrText>VDL):</w:instrText>
      </w:r>
      <w:r w:rsidR="00AD4B8D" w:rsidRPr="004F1903">
        <w:rPr>
          <w:color w:val="000000"/>
          <w:kern w:val="2"/>
        </w:rPr>
        <w:instrText>Home Page Web Address</w:instrText>
      </w:r>
      <w:r w:rsidR="00AD4B8D" w:rsidRPr="004F1903">
        <w:rPr>
          <w:color w:val="000000"/>
        </w:rPr>
        <w:instrText>"</w:instrText>
      </w:r>
      <w:r w:rsidR="00AD4B8D" w:rsidRPr="004F1903">
        <w:rPr>
          <w:color w:val="000000"/>
        </w:rPr>
        <w:fldChar w:fldCharType="end"/>
      </w:r>
      <w:r w:rsidRPr="004F1903">
        <w:t>:</w:t>
      </w:r>
    </w:p>
    <w:p w14:paraId="0B0BD6F4" w14:textId="77777777" w:rsidR="00604685" w:rsidRPr="004F1903" w:rsidRDefault="0072545C" w:rsidP="00604685">
      <w:pPr>
        <w:spacing w:before="120"/>
        <w:ind w:left="360"/>
        <w:rPr>
          <w:u w:val="single"/>
        </w:rPr>
      </w:pPr>
      <w:hyperlink r:id="rId31" w:history="1">
        <w:r w:rsidR="00604685" w:rsidRPr="004F1903">
          <w:rPr>
            <w:rStyle w:val="Hyperlink"/>
          </w:rPr>
          <w:t>http://www.va.gov/vdl/</w:t>
        </w:r>
      </w:hyperlink>
    </w:p>
    <w:p w14:paraId="60421658" w14:textId="77777777" w:rsidR="00604685" w:rsidRPr="004F1903" w:rsidRDefault="00604685" w:rsidP="00604685"/>
    <w:p w14:paraId="626027A7" w14:textId="77777777" w:rsidR="00604685" w:rsidRPr="004F1903" w:rsidRDefault="00604685" w:rsidP="00533AEA">
      <w:r w:rsidRPr="004F1903">
        <w:rPr>
          <w:rFonts w:cs="Times New Roman"/>
          <w:bCs/>
        </w:rPr>
        <w:t>Health</w:t>
      </w:r>
      <w:r w:rsidRPr="004F1903">
        <w:rPr>
          <w:rFonts w:cs="Times New Roman"/>
          <w:bCs/>
          <w:i/>
          <w:u w:val="single"/>
        </w:rPr>
        <w:t>e</w:t>
      </w:r>
      <w:r w:rsidRPr="004F1903">
        <w:rPr>
          <w:rFonts w:cs="Times New Roman"/>
          <w:bCs/>
        </w:rPr>
        <w:t>Vet-</w:t>
      </w:r>
      <w:r w:rsidRPr="004F1903">
        <w:t xml:space="preserve">VistA documentation and software can also be downloaded from the Enterprise </w:t>
      </w:r>
      <w:r w:rsidR="00A13407" w:rsidRPr="004F1903">
        <w:t>Product</w:t>
      </w:r>
      <w:r w:rsidRPr="004F1903">
        <w:t xml:space="preserve"> Support (E</w:t>
      </w:r>
      <w:r w:rsidR="00A13407" w:rsidRPr="004F1903">
        <w:t>P</w:t>
      </w:r>
      <w:r w:rsidRPr="004F1903">
        <w:t>S) anonymous directories</w:t>
      </w:r>
      <w:r w:rsidR="00421AA2">
        <w:t xml:space="preserve"> </w:t>
      </w:r>
      <w:r w:rsidR="004518D9" w:rsidRPr="003E0095">
        <w:t>at the various Office of Information Field Office</w:t>
      </w:r>
      <w:r w:rsidR="00533AEA" w:rsidRPr="003E0095">
        <w:t>s</w:t>
      </w:r>
      <w:r w:rsidR="004518D9" w:rsidRPr="003E0095">
        <w:t xml:space="preserve"> (OIFOs)</w:t>
      </w:r>
      <w:r w:rsidR="00910165" w:rsidRPr="003E0095">
        <w:t xml:space="preserve"> noted below</w:t>
      </w:r>
      <w:r w:rsidRPr="003E0095">
        <w:rPr>
          <w:color w:val="000000"/>
        </w:rPr>
        <w:fldChar w:fldCharType="begin"/>
      </w:r>
      <w:r w:rsidRPr="003E0095">
        <w:rPr>
          <w:color w:val="000000"/>
        </w:rPr>
        <w:instrText>XE "EVS Anonymous Directories"</w:instrText>
      </w:r>
      <w:r w:rsidRPr="003E0095">
        <w:rPr>
          <w:color w:val="000000"/>
        </w:rPr>
        <w:fldChar w:fldCharType="end"/>
      </w:r>
      <w:r w:rsidRPr="003E0095">
        <w:t>:</w:t>
      </w:r>
    </w:p>
    <w:p w14:paraId="1DDE0AE9" w14:textId="77777777" w:rsidR="00604685" w:rsidRPr="004F1903" w:rsidRDefault="00604685" w:rsidP="00990742">
      <w:pPr>
        <w:numPr>
          <w:ilvl w:val="0"/>
          <w:numId w:val="29"/>
        </w:numPr>
        <w:tabs>
          <w:tab w:val="clear" w:pos="1087"/>
          <w:tab w:val="num" w:pos="702"/>
          <w:tab w:val="left" w:pos="2860"/>
        </w:tabs>
        <w:spacing w:before="120"/>
        <w:ind w:left="728"/>
        <w:rPr>
          <w:color w:val="000000"/>
        </w:rPr>
      </w:pPr>
      <w:r w:rsidRPr="004F1903">
        <w:rPr>
          <w:color w:val="000000"/>
        </w:rPr>
        <w:t>Preferred Method</w:t>
      </w:r>
      <w:r w:rsidRPr="004F1903">
        <w:rPr>
          <w:color w:val="000000"/>
        </w:rPr>
        <w:tab/>
      </w:r>
      <w:r w:rsidR="00CA5EAC">
        <w:rPr>
          <w:color w:val="000000"/>
        </w:rPr>
        <w:t>REDACTED</w:t>
      </w:r>
    </w:p>
    <w:p w14:paraId="6A554CEE" w14:textId="77777777" w:rsidR="00604685" w:rsidRPr="004F1903" w:rsidRDefault="00604685" w:rsidP="00604685">
      <w:pPr>
        <w:ind w:left="720"/>
      </w:pPr>
    </w:p>
    <w:p w14:paraId="657540D1" w14:textId="77777777" w:rsidR="00604685" w:rsidRPr="004F1903" w:rsidRDefault="00604685" w:rsidP="00604685">
      <w:pPr>
        <w:ind w:left="720"/>
      </w:pPr>
      <w:r w:rsidRPr="004F1903">
        <w:t xml:space="preserve">This method transmits the files from the first available </w:t>
      </w:r>
      <w:r w:rsidR="00533AEA" w:rsidRPr="003E0095">
        <w:t>File Transfer Protocol (FTP)</w:t>
      </w:r>
      <w:r w:rsidRPr="004F1903">
        <w:t xml:space="preserve"> server.</w:t>
      </w:r>
    </w:p>
    <w:p w14:paraId="5E448384" w14:textId="77777777" w:rsidR="00604685" w:rsidRPr="004F1903" w:rsidRDefault="00604685" w:rsidP="00604685"/>
    <w:p w14:paraId="057646E2" w14:textId="77777777" w:rsidR="00604685" w:rsidRPr="004F1903" w:rsidRDefault="00604685" w:rsidP="00604685"/>
    <w:tbl>
      <w:tblPr>
        <w:tblW w:w="0" w:type="auto"/>
        <w:tblLayout w:type="fixed"/>
        <w:tblLook w:val="0000" w:firstRow="0" w:lastRow="0" w:firstColumn="0" w:lastColumn="0" w:noHBand="0" w:noVBand="0"/>
      </w:tblPr>
      <w:tblGrid>
        <w:gridCol w:w="918"/>
        <w:gridCol w:w="8550"/>
      </w:tblGrid>
      <w:tr w:rsidR="00604685" w:rsidRPr="004F1903" w14:paraId="0D36D5B0" w14:textId="77777777">
        <w:trPr>
          <w:cantSplit/>
        </w:trPr>
        <w:tc>
          <w:tcPr>
            <w:tcW w:w="918" w:type="dxa"/>
          </w:tcPr>
          <w:p w14:paraId="2589FD1B" w14:textId="053582CE" w:rsidR="00604685" w:rsidRPr="004F1903" w:rsidRDefault="0072545C" w:rsidP="00604685">
            <w:pPr>
              <w:spacing w:before="60" w:after="60"/>
              <w:ind w:left="-18"/>
            </w:pPr>
            <w:r>
              <w:rPr>
                <w:rFonts w:ascii="Arial" w:hAnsi="Arial" w:cs="Arial"/>
                <w:noProof/>
                <w:sz w:val="20"/>
                <w:szCs w:val="20"/>
              </w:rPr>
              <w:lastRenderedPageBreak/>
              <w:drawing>
                <wp:inline distT="0" distB="0" distL="0" distR="0" wp14:anchorId="4A502090" wp14:editId="490CA57D">
                  <wp:extent cx="412750" cy="412750"/>
                  <wp:effectExtent l="0" t="0" r="0" b="0"/>
                  <wp:docPr id="9" name="Picture 9"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aution"/>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2750" cy="412750"/>
                          </a:xfrm>
                          <a:prstGeom prst="rect">
                            <a:avLst/>
                          </a:prstGeom>
                          <a:noFill/>
                          <a:ln>
                            <a:noFill/>
                          </a:ln>
                        </pic:spPr>
                      </pic:pic>
                    </a:graphicData>
                  </a:graphic>
                </wp:inline>
              </w:drawing>
            </w:r>
          </w:p>
        </w:tc>
        <w:tc>
          <w:tcPr>
            <w:tcW w:w="8550" w:type="dxa"/>
          </w:tcPr>
          <w:p w14:paraId="39BFC6B5" w14:textId="77777777" w:rsidR="00604685" w:rsidRPr="004F1903" w:rsidRDefault="00604685" w:rsidP="00604685">
            <w:pPr>
              <w:pStyle w:val="Caution"/>
            </w:pPr>
            <w:r w:rsidRPr="004F1903">
              <w:t>DISCLAIMER: The appearance of any external hyperlink references in this manual does not constitute endorsement by the Department of Veterans Affairs (VA) of this Web site or the information, products, or services contained therein. The VA does not exercise any editorial control over the information you may find at these locations. Such links are provided and are consistent with the stated purpose of this VA Intranet Service.</w:t>
            </w:r>
          </w:p>
        </w:tc>
      </w:tr>
    </w:tbl>
    <w:p w14:paraId="0BB082CE" w14:textId="77777777" w:rsidR="00604685" w:rsidRPr="004F1903" w:rsidRDefault="00604685" w:rsidP="00604685">
      <w:pPr>
        <w:rPr>
          <w:kern w:val="2"/>
        </w:rPr>
      </w:pPr>
    </w:p>
    <w:p w14:paraId="0D96BF5A" w14:textId="77777777" w:rsidR="00604685" w:rsidRPr="004F1903" w:rsidRDefault="00604685" w:rsidP="00604685"/>
    <w:p w14:paraId="6B37A11B" w14:textId="77777777" w:rsidR="00604685" w:rsidRPr="004F1903" w:rsidRDefault="00604685" w:rsidP="00604685">
      <w:pPr>
        <w:sectPr w:rsidR="00604685" w:rsidRPr="004F1903" w:rsidSect="00257C2D">
          <w:headerReference w:type="even" r:id="rId32"/>
          <w:headerReference w:type="default" r:id="rId33"/>
          <w:headerReference w:type="first" r:id="rId34"/>
          <w:pgSz w:w="12240" w:h="15840" w:code="1"/>
          <w:pgMar w:top="1440" w:right="1440" w:bottom="1440" w:left="1440" w:header="720" w:footer="720" w:gutter="0"/>
          <w:pgNumType w:fmt="lowerRoman"/>
          <w:cols w:space="720"/>
          <w:titlePg/>
        </w:sectPr>
      </w:pPr>
    </w:p>
    <w:p w14:paraId="502C789A" w14:textId="77777777" w:rsidR="00604685" w:rsidRPr="004F1903" w:rsidRDefault="00604685" w:rsidP="00F220B6">
      <w:pPr>
        <w:pStyle w:val="Heading1"/>
      </w:pPr>
      <w:bookmarkStart w:id="80" w:name="_Hlt171498376"/>
      <w:bookmarkStart w:id="81" w:name="_Hlt171498560"/>
      <w:bookmarkStart w:id="82" w:name="_Ref193557300"/>
      <w:bookmarkStart w:id="83" w:name="_Toc202863068"/>
      <w:bookmarkStart w:id="84" w:name="_Toc204421508"/>
      <w:bookmarkStart w:id="85" w:name="_Toc49518036"/>
      <w:bookmarkEnd w:id="80"/>
      <w:bookmarkEnd w:id="81"/>
      <w:r w:rsidRPr="004F1903">
        <w:lastRenderedPageBreak/>
        <w:t>User Guide</w:t>
      </w:r>
      <w:bookmarkEnd w:id="82"/>
      <w:bookmarkEnd w:id="83"/>
      <w:bookmarkEnd w:id="84"/>
      <w:bookmarkEnd w:id="85"/>
    </w:p>
    <w:p w14:paraId="551B8615" w14:textId="77777777" w:rsidR="00604685" w:rsidRPr="004F1903" w:rsidRDefault="00604685" w:rsidP="00604685">
      <w:pPr>
        <w:keepNext/>
        <w:keepLines/>
      </w:pPr>
      <w:r w:rsidRPr="004F1903">
        <w:rPr>
          <w:color w:val="000000"/>
        </w:rPr>
        <w:fldChar w:fldCharType="begin"/>
      </w:r>
      <w:r w:rsidRPr="004F1903">
        <w:rPr>
          <w:color w:val="000000"/>
        </w:rPr>
        <w:instrText>XE "User Guide"</w:instrText>
      </w:r>
      <w:r w:rsidRPr="004F1903">
        <w:rPr>
          <w:color w:val="000000"/>
        </w:rPr>
        <w:fldChar w:fldCharType="end"/>
      </w:r>
    </w:p>
    <w:p w14:paraId="1BF3C12D" w14:textId="77777777" w:rsidR="00604685" w:rsidRPr="004F1903" w:rsidRDefault="00604685" w:rsidP="00604685">
      <w:pPr>
        <w:keepNext/>
        <w:keepLines/>
      </w:pPr>
    </w:p>
    <w:p w14:paraId="7146A440" w14:textId="77777777" w:rsidR="00604685" w:rsidRPr="004F1903" w:rsidRDefault="00604685" w:rsidP="00604685">
      <w:pPr>
        <w:rPr>
          <w:color w:val="000000"/>
        </w:rPr>
      </w:pPr>
      <w:r w:rsidRPr="004F1903">
        <w:rPr>
          <w:color w:val="000000"/>
        </w:rPr>
        <w:t xml:space="preserve">This is the User Guide section of this supplemental documentation for </w:t>
      </w:r>
      <w:r w:rsidRPr="004F1903">
        <w:t>Kernel Authentication and Authorization Java (2) Enterprise Edition (KAAJEE)</w:t>
      </w:r>
      <w:r w:rsidRPr="004F1903">
        <w:rPr>
          <w:color w:val="000000"/>
        </w:rPr>
        <w:t>.</w:t>
      </w:r>
      <w:r w:rsidRPr="004F1903">
        <w:t xml:space="preserve"> It is intended for use in conjunction with the KAAJEE s</w:t>
      </w:r>
      <w:r w:rsidR="00F52969" w:rsidRPr="004F1903">
        <w:t>oftware</w:t>
      </w:r>
      <w:r w:rsidRPr="004F1903">
        <w:rPr>
          <w:color w:val="000000"/>
        </w:rPr>
        <w:t>.</w:t>
      </w:r>
      <w:r w:rsidRPr="004F1903">
        <w:t xml:space="preserve"> It details the</w:t>
      </w:r>
      <w:r w:rsidRPr="004F1903">
        <w:rPr>
          <w:snapToGrid w:val="0"/>
        </w:rPr>
        <w:t xml:space="preserve"> user-related </w:t>
      </w:r>
      <w:r w:rsidRPr="004F1903">
        <w:t>KAAJEE</w:t>
      </w:r>
      <w:r w:rsidRPr="004F1903">
        <w:rPr>
          <w:snapToGrid w:val="0"/>
        </w:rPr>
        <w:t xml:space="preserve"> documentation (e.g.,</w:t>
      </w:r>
      <w:r w:rsidRPr="004F1903">
        <w:t> </w:t>
      </w:r>
      <w:r w:rsidRPr="004F1903">
        <w:rPr>
          <w:snapToGrid w:val="0"/>
        </w:rPr>
        <w:t xml:space="preserve">overview of the </w:t>
      </w:r>
      <w:r w:rsidRPr="004F1903">
        <w:t>KAAJEE sub-project)</w:t>
      </w:r>
      <w:r w:rsidRPr="004F1903">
        <w:rPr>
          <w:snapToGrid w:val="0"/>
        </w:rPr>
        <w:t xml:space="preserve">, management of </w:t>
      </w:r>
      <w:r w:rsidRPr="004F1903">
        <w:t>KAAJEE</w:t>
      </w:r>
      <w:r w:rsidRPr="004F1903">
        <w:rPr>
          <w:snapToGrid w:val="0"/>
        </w:rPr>
        <w:t>-related software, etc.)</w:t>
      </w:r>
      <w:r w:rsidRPr="004F1903">
        <w:rPr>
          <w:color w:val="000000"/>
        </w:rPr>
        <w:t>.</w:t>
      </w:r>
    </w:p>
    <w:p w14:paraId="3E182156" w14:textId="77777777" w:rsidR="00604685" w:rsidRPr="004F1903" w:rsidRDefault="00604685" w:rsidP="00604685">
      <w:pPr>
        <w:rPr>
          <w:color w:val="000000"/>
        </w:rPr>
      </w:pPr>
    </w:p>
    <w:p w14:paraId="3EC3C446" w14:textId="77777777" w:rsidR="00604685" w:rsidRPr="004F1903" w:rsidRDefault="00604685" w:rsidP="00604685">
      <w:pPr>
        <w:rPr>
          <w:color w:val="000000"/>
        </w:rPr>
      </w:pPr>
    </w:p>
    <w:p w14:paraId="774D77B6" w14:textId="77777777" w:rsidR="00604685" w:rsidRPr="004F1903" w:rsidRDefault="00604685" w:rsidP="00604685">
      <w:pPr>
        <w:widowControl w:val="0"/>
        <w:rPr>
          <w:color w:val="000000"/>
        </w:rPr>
      </w:pPr>
      <w:r w:rsidRPr="004F1903">
        <w:br w:type="page"/>
      </w:r>
    </w:p>
    <w:p w14:paraId="71F6697D" w14:textId="77777777" w:rsidR="00604685" w:rsidRPr="004F1903" w:rsidRDefault="00604685" w:rsidP="00604685"/>
    <w:p w14:paraId="1539E1AA" w14:textId="77777777" w:rsidR="00604685" w:rsidRPr="004F1903" w:rsidRDefault="00604685" w:rsidP="00604685"/>
    <w:p w14:paraId="6892F6F8" w14:textId="77777777" w:rsidR="00910165" w:rsidRDefault="00910165" w:rsidP="00604685"/>
    <w:p w14:paraId="69197B7B" w14:textId="77777777" w:rsidR="00910165" w:rsidRPr="00910165" w:rsidRDefault="00910165" w:rsidP="00910165"/>
    <w:p w14:paraId="11A31366" w14:textId="77777777" w:rsidR="00910165" w:rsidRPr="00CC6881" w:rsidRDefault="00910165" w:rsidP="00CC6881"/>
    <w:p w14:paraId="382BF13E" w14:textId="77777777" w:rsidR="00910165" w:rsidRPr="00260686" w:rsidRDefault="00910165" w:rsidP="00260686"/>
    <w:p w14:paraId="08D2B26A" w14:textId="77777777" w:rsidR="00910165" w:rsidRPr="00AC1307" w:rsidRDefault="00910165" w:rsidP="00AC1307"/>
    <w:p w14:paraId="16134CA6" w14:textId="77777777" w:rsidR="00910165" w:rsidRPr="0050577B" w:rsidRDefault="00910165" w:rsidP="0050577B"/>
    <w:p w14:paraId="7D70425C" w14:textId="77777777" w:rsidR="00910165" w:rsidRPr="001C1FD1" w:rsidRDefault="00910165" w:rsidP="001C1FD1"/>
    <w:p w14:paraId="56AEBD41" w14:textId="77777777" w:rsidR="00910165" w:rsidRPr="006B56F8" w:rsidRDefault="00910165" w:rsidP="006B56F8"/>
    <w:p w14:paraId="089F4DF1" w14:textId="77777777" w:rsidR="00910165" w:rsidRPr="00770C17" w:rsidRDefault="00910165" w:rsidP="00770C17"/>
    <w:p w14:paraId="627DDC88" w14:textId="77777777" w:rsidR="00910165" w:rsidRPr="00935101" w:rsidRDefault="00910165" w:rsidP="00935101"/>
    <w:p w14:paraId="11824046" w14:textId="77777777" w:rsidR="00910165" w:rsidRPr="000C5F7E" w:rsidRDefault="00910165" w:rsidP="000C5F7E"/>
    <w:p w14:paraId="4CE8825D" w14:textId="77777777" w:rsidR="00910165" w:rsidRPr="0079136B" w:rsidRDefault="00910165" w:rsidP="0079136B"/>
    <w:p w14:paraId="0EDE07D3" w14:textId="77777777" w:rsidR="00910165" w:rsidRPr="009A3863" w:rsidRDefault="00910165" w:rsidP="009A3863"/>
    <w:p w14:paraId="76DEDB8D" w14:textId="77777777" w:rsidR="00910165" w:rsidRPr="004D30AC" w:rsidRDefault="00910165" w:rsidP="004D30AC"/>
    <w:p w14:paraId="5E99AF60" w14:textId="77777777" w:rsidR="00910165" w:rsidRPr="004D30AC" w:rsidRDefault="00910165" w:rsidP="004D30AC"/>
    <w:p w14:paraId="48E9D928" w14:textId="77777777" w:rsidR="00910165" w:rsidRPr="000C095B" w:rsidRDefault="00910165" w:rsidP="000C095B"/>
    <w:p w14:paraId="4E3CA0DB" w14:textId="77777777" w:rsidR="00910165" w:rsidRPr="00E22224" w:rsidRDefault="00910165" w:rsidP="00E22224"/>
    <w:p w14:paraId="06F3DCC9" w14:textId="77777777" w:rsidR="00910165" w:rsidRPr="004F6B4E" w:rsidRDefault="00910165" w:rsidP="004F6B4E"/>
    <w:p w14:paraId="5469BBB9" w14:textId="77777777" w:rsidR="00910165" w:rsidRPr="00A575AC" w:rsidRDefault="00910165" w:rsidP="00A575AC"/>
    <w:p w14:paraId="77538497" w14:textId="77777777" w:rsidR="00910165" w:rsidRPr="00F546F9" w:rsidRDefault="00910165" w:rsidP="00F546F9"/>
    <w:p w14:paraId="5A1293A2" w14:textId="77777777" w:rsidR="00910165" w:rsidRPr="00FB19DB" w:rsidRDefault="00910165" w:rsidP="00FB19DB"/>
    <w:p w14:paraId="15B69495" w14:textId="77777777" w:rsidR="00910165" w:rsidRDefault="00910165" w:rsidP="00910165"/>
    <w:p w14:paraId="186ECCBB" w14:textId="77777777" w:rsidR="00910165" w:rsidRDefault="00910165" w:rsidP="00910165"/>
    <w:p w14:paraId="6DB0E90A" w14:textId="77777777" w:rsidR="00910165" w:rsidRPr="00325CDF" w:rsidRDefault="00910165" w:rsidP="00325CDF">
      <w:pPr>
        <w:jc w:val="center"/>
        <w:rPr>
          <w:i/>
        </w:rPr>
      </w:pPr>
      <w:r w:rsidRPr="00325CDF">
        <w:rPr>
          <w:i/>
        </w:rPr>
        <w:t xml:space="preserve">This page is left blank intentionally. </w:t>
      </w:r>
    </w:p>
    <w:p w14:paraId="36E90CEF" w14:textId="77777777" w:rsidR="00604685" w:rsidRPr="00910165" w:rsidRDefault="00604685" w:rsidP="00325CDF">
      <w:pPr>
        <w:tabs>
          <w:tab w:val="left" w:pos="6285"/>
        </w:tabs>
        <w:sectPr w:rsidR="00604685" w:rsidRPr="00910165" w:rsidSect="00257C2D">
          <w:headerReference w:type="even" r:id="rId35"/>
          <w:headerReference w:type="default" r:id="rId36"/>
          <w:headerReference w:type="first" r:id="rId37"/>
          <w:pgSz w:w="12240" w:h="15840" w:code="1"/>
          <w:pgMar w:top="1440" w:right="1440" w:bottom="1440" w:left="1440" w:header="720" w:footer="720" w:gutter="0"/>
          <w:pgNumType w:start="1" w:chapStyle="1"/>
          <w:cols w:space="720"/>
          <w:titlePg/>
        </w:sectPr>
      </w:pPr>
    </w:p>
    <w:p w14:paraId="25A200AC" w14:textId="77777777" w:rsidR="00604685" w:rsidRPr="004F1903" w:rsidRDefault="00604685" w:rsidP="00604685">
      <w:pPr>
        <w:pStyle w:val="Heading2"/>
      </w:pPr>
      <w:bookmarkStart w:id="86" w:name="_Hlt171498562"/>
      <w:bookmarkStart w:id="87" w:name="_Ref75225712"/>
      <w:bookmarkStart w:id="88" w:name="_Toc75938757"/>
      <w:bookmarkStart w:id="89" w:name="_Toc83538814"/>
      <w:bookmarkStart w:id="90" w:name="_Toc84036949"/>
      <w:bookmarkStart w:id="91" w:name="_Toc84044171"/>
      <w:bookmarkStart w:id="92" w:name="_Toc202863069"/>
      <w:bookmarkStart w:id="93" w:name="_Toc204421509"/>
      <w:bookmarkStart w:id="94" w:name="_Toc49518037"/>
      <w:bookmarkStart w:id="95" w:name="_Hlk48669435"/>
      <w:bookmarkEnd w:id="86"/>
      <w:r w:rsidRPr="004F1903">
        <w:lastRenderedPageBreak/>
        <w:t>KAAJEE</w:t>
      </w:r>
      <w:r w:rsidR="00FD323E" w:rsidRPr="004F1903">
        <w:t xml:space="preserve"> </w:t>
      </w:r>
      <w:r w:rsidRPr="004F1903">
        <w:t>Overview</w:t>
      </w:r>
      <w:bookmarkEnd w:id="87"/>
      <w:bookmarkEnd w:id="88"/>
      <w:bookmarkEnd w:id="89"/>
      <w:bookmarkEnd w:id="90"/>
      <w:bookmarkEnd w:id="91"/>
      <w:bookmarkEnd w:id="92"/>
      <w:bookmarkEnd w:id="93"/>
      <w:bookmarkEnd w:id="94"/>
    </w:p>
    <w:p w14:paraId="530083C6" w14:textId="77777777" w:rsidR="00604685" w:rsidRPr="004F1903" w:rsidRDefault="00604685" w:rsidP="00604685">
      <w:pPr>
        <w:keepNext/>
        <w:keepLines/>
      </w:pPr>
      <w:r w:rsidRPr="004F1903">
        <w:rPr>
          <w:color w:val="000000"/>
        </w:rPr>
        <w:fldChar w:fldCharType="begin"/>
      </w:r>
      <w:r w:rsidR="00FD323E" w:rsidRPr="004F1903">
        <w:rPr>
          <w:color w:val="000000"/>
        </w:rPr>
        <w:instrText>XE "</w:instrText>
      </w:r>
      <w:r w:rsidRPr="004F1903">
        <w:rPr>
          <w:color w:val="000000"/>
        </w:rPr>
        <w:instrText>Overview:KAAJEE"</w:instrText>
      </w:r>
      <w:r w:rsidRPr="004F1903">
        <w:rPr>
          <w:color w:val="000000"/>
        </w:rPr>
        <w:fldChar w:fldCharType="end"/>
      </w:r>
      <w:r w:rsidRPr="004F1903">
        <w:rPr>
          <w:color w:val="000000"/>
        </w:rPr>
        <w:fldChar w:fldCharType="begin"/>
      </w:r>
      <w:r w:rsidRPr="004F1903">
        <w:rPr>
          <w:color w:val="000000"/>
        </w:rPr>
        <w:instrText>XE "KAAJEE:Overview"</w:instrText>
      </w:r>
      <w:r w:rsidRPr="004F1903">
        <w:rPr>
          <w:color w:val="000000"/>
        </w:rPr>
        <w:fldChar w:fldCharType="end"/>
      </w:r>
    </w:p>
    <w:p w14:paraId="55CC3319" w14:textId="77777777" w:rsidR="00604685" w:rsidRPr="004F1903" w:rsidRDefault="00604685" w:rsidP="00604685">
      <w:pPr>
        <w:keepNext/>
        <w:keepLines/>
      </w:pPr>
    </w:p>
    <w:p w14:paraId="15D11CB4" w14:textId="77777777" w:rsidR="00604685" w:rsidRPr="004F1903" w:rsidRDefault="00604685" w:rsidP="00604685">
      <w:pPr>
        <w:pStyle w:val="Heading4"/>
      </w:pPr>
      <w:bookmarkStart w:id="96" w:name="_Toc75938758"/>
      <w:bookmarkStart w:id="97" w:name="_Toc83538815"/>
      <w:bookmarkStart w:id="98" w:name="_Toc84036950"/>
      <w:bookmarkStart w:id="99" w:name="_Toc84044172"/>
      <w:bookmarkStart w:id="100" w:name="_Toc202863070"/>
      <w:bookmarkStart w:id="101" w:name="_Toc204421510"/>
      <w:bookmarkStart w:id="102" w:name="_Toc49518038"/>
      <w:r w:rsidRPr="004F1903">
        <w:t>Introduction</w:t>
      </w:r>
      <w:bookmarkEnd w:id="96"/>
      <w:bookmarkEnd w:id="97"/>
      <w:bookmarkEnd w:id="98"/>
      <w:bookmarkEnd w:id="99"/>
      <w:bookmarkEnd w:id="100"/>
      <w:bookmarkEnd w:id="101"/>
      <w:bookmarkEnd w:id="102"/>
    </w:p>
    <w:p w14:paraId="1246D7F8" w14:textId="77777777" w:rsidR="00604685" w:rsidRPr="004F1903" w:rsidRDefault="00604685" w:rsidP="00604685">
      <w:pPr>
        <w:keepNext/>
        <w:keepLines/>
      </w:pPr>
      <w:r w:rsidRPr="004F1903">
        <w:rPr>
          <w:color w:val="000000"/>
        </w:rPr>
        <w:fldChar w:fldCharType="begin"/>
      </w:r>
      <w:r w:rsidRPr="004F1903">
        <w:rPr>
          <w:color w:val="000000"/>
        </w:rPr>
        <w:instrText>XE "Introduction:KAAJEE"</w:instrText>
      </w:r>
      <w:r w:rsidRPr="004F1903">
        <w:rPr>
          <w:color w:val="000000"/>
        </w:rPr>
        <w:fldChar w:fldCharType="end"/>
      </w:r>
      <w:r w:rsidRPr="004F1903">
        <w:rPr>
          <w:color w:val="000000"/>
        </w:rPr>
        <w:fldChar w:fldCharType="begin"/>
      </w:r>
      <w:r w:rsidRPr="004F1903">
        <w:rPr>
          <w:color w:val="000000"/>
        </w:rPr>
        <w:instrText>XE "KAAJEE:Introduction"</w:instrText>
      </w:r>
      <w:r w:rsidRPr="004F1903">
        <w:rPr>
          <w:color w:val="000000"/>
        </w:rPr>
        <w:fldChar w:fldCharType="end"/>
      </w:r>
    </w:p>
    <w:p w14:paraId="42D80FDF" w14:textId="77777777" w:rsidR="00C148FD" w:rsidRDefault="00604685" w:rsidP="00325CDF">
      <w:r w:rsidRPr="004F1903">
        <w:rPr>
          <w:color w:val="000000"/>
        </w:rPr>
        <w:t>The Kernel Authentication and Authorization for Java (</w:t>
      </w:r>
      <w:r w:rsidR="003161C2" w:rsidRPr="004F1903">
        <w:rPr>
          <w:color w:val="000000"/>
        </w:rPr>
        <w:t>2) Enter</w:t>
      </w:r>
      <w:r w:rsidR="003161C2" w:rsidRPr="004F1903">
        <w:t>prise Edition (KAAJEE)</w:t>
      </w:r>
      <w:r w:rsidRPr="004F1903">
        <w:t xml:space="preserve"> </w:t>
      </w:r>
      <w:r w:rsidR="002200ED" w:rsidRPr="004F1903">
        <w:t>software</w:t>
      </w:r>
      <w:r w:rsidR="00F52969" w:rsidRPr="004F1903">
        <w:t xml:space="preserve"> wa</w:t>
      </w:r>
      <w:r w:rsidRPr="004F1903">
        <w:t xml:space="preserve">s developed by </w:t>
      </w:r>
      <w:r w:rsidR="002E1A96" w:rsidRPr="004F1903">
        <w:t>Common Services Security Program</w:t>
      </w:r>
      <w:r w:rsidRPr="004F1903">
        <w:t>.</w:t>
      </w:r>
      <w:r w:rsidR="00C148FD">
        <w:t xml:space="preserve"> </w:t>
      </w:r>
      <w:r w:rsidR="00C148FD" w:rsidRPr="003E0095">
        <w:t xml:space="preserve">It was further supplemented by the implementation of the SSOi </w:t>
      </w:r>
      <w:r w:rsidR="00CC6881" w:rsidRPr="003E0095">
        <w:t>2-Factor Authentication (</w:t>
      </w:r>
      <w:r w:rsidR="00C148FD" w:rsidRPr="003E0095">
        <w:t>2FA</w:t>
      </w:r>
      <w:r w:rsidR="00CC6881" w:rsidRPr="003E0095">
        <w:t>)</w:t>
      </w:r>
      <w:r w:rsidR="00C148FD" w:rsidRPr="003E0095">
        <w:t xml:space="preserve"> Authorization requirement, producing a new S</w:t>
      </w:r>
      <w:r w:rsidR="00CC6881" w:rsidRPr="003E0095">
        <w:t xml:space="preserve">ingle </w:t>
      </w:r>
      <w:r w:rsidR="00C148FD" w:rsidRPr="003E0095">
        <w:t>S</w:t>
      </w:r>
      <w:r w:rsidR="00CC6881" w:rsidRPr="003E0095">
        <w:t>ign-</w:t>
      </w:r>
      <w:r w:rsidR="00C148FD" w:rsidRPr="003E0095">
        <w:t>O</w:t>
      </w:r>
      <w:r w:rsidR="00CC6881" w:rsidRPr="003E0095">
        <w:t>n</w:t>
      </w:r>
      <w:r w:rsidR="00C148FD" w:rsidRPr="003E0095">
        <w:t xml:space="preserve"> Web Application Plugin component – SSOWAP</w:t>
      </w:r>
      <w:r w:rsidR="008A7E80" w:rsidRPr="003E0095">
        <w:t xml:space="preserve"> -  which is not part of this distribution</w:t>
      </w:r>
      <w:r w:rsidR="00C148FD" w:rsidRPr="003E0095">
        <w:t xml:space="preserve"> For ease of reference and understanding, </w:t>
      </w:r>
      <w:r w:rsidR="00165978" w:rsidRPr="003E0095">
        <w:t>references related to a specific functionality of the</w:t>
      </w:r>
      <w:r w:rsidR="00C148FD" w:rsidRPr="003E0095">
        <w:t xml:space="preserve"> A/V code</w:t>
      </w:r>
      <w:r w:rsidR="00165978" w:rsidRPr="003E0095">
        <w:t>s</w:t>
      </w:r>
      <w:r w:rsidR="00C148FD" w:rsidRPr="003E0095">
        <w:t xml:space="preserve"> </w:t>
      </w:r>
      <w:r w:rsidR="00165978" w:rsidRPr="003E0095">
        <w:t xml:space="preserve">validation </w:t>
      </w:r>
      <w:r w:rsidR="00C148FD" w:rsidRPr="003E0095">
        <w:t>version of KAAJEE is refered to as KAAJEE Classic.</w:t>
      </w:r>
    </w:p>
    <w:p w14:paraId="75E5C27D" w14:textId="77777777" w:rsidR="00604685" w:rsidRPr="004F1903" w:rsidRDefault="00C148FD" w:rsidP="00604685">
      <w:pPr>
        <w:rPr>
          <w:color w:val="000000"/>
        </w:rPr>
      </w:pPr>
      <w:r>
        <w:t xml:space="preserve">  </w:t>
      </w:r>
    </w:p>
    <w:bookmarkEnd w:id="95"/>
    <w:p w14:paraId="0A632582" w14:textId="77777777" w:rsidR="00604685" w:rsidRPr="004F1903" w:rsidRDefault="00604685" w:rsidP="00604685">
      <w:r w:rsidRPr="004F1903">
        <w:t xml:space="preserve">Kernel is the designated custodial software </w:t>
      </w:r>
      <w:r w:rsidR="000121EC" w:rsidRPr="004F1903">
        <w:t>application</w:t>
      </w:r>
      <w:r w:rsidRPr="004F1903">
        <w:t xml:space="preserve"> for KAAJEE</w:t>
      </w:r>
      <w:r w:rsidR="00043A39" w:rsidRPr="004F1903">
        <w:t>; however,</w:t>
      </w:r>
      <w:r w:rsidRPr="004F1903">
        <w:t xml:space="preserve"> KAAJEE comprises multiple software and patches from several </w:t>
      </w:r>
      <w:r w:rsidRPr="004F1903">
        <w:rPr>
          <w:rFonts w:cs="Times New Roman"/>
          <w:bCs/>
        </w:rPr>
        <w:t>Health</w:t>
      </w:r>
      <w:r w:rsidRPr="004F1903">
        <w:rPr>
          <w:rFonts w:cs="Times New Roman"/>
        </w:rPr>
        <w:t>e</w:t>
      </w:r>
      <w:r w:rsidRPr="004F1903">
        <w:rPr>
          <w:rFonts w:cs="Times New Roman"/>
          <w:bCs/>
        </w:rPr>
        <w:t>Vet-</w:t>
      </w:r>
      <w:r w:rsidRPr="004F1903">
        <w:t>VistA applications.</w:t>
      </w:r>
    </w:p>
    <w:p w14:paraId="18A29584" w14:textId="77777777" w:rsidR="00604685" w:rsidRPr="004F1903" w:rsidRDefault="00604685" w:rsidP="00604685">
      <w:pPr>
        <w:rPr>
          <w:color w:val="000000"/>
        </w:rPr>
      </w:pPr>
    </w:p>
    <w:p w14:paraId="304E9FA7" w14:textId="77777777" w:rsidR="00604685" w:rsidRPr="00325CDF" w:rsidRDefault="00604685" w:rsidP="00604685">
      <w:pPr>
        <w:rPr>
          <w:lang w:val="en"/>
        </w:rPr>
      </w:pPr>
      <w:r w:rsidRPr="004F1903">
        <w:t xml:space="preserve">KAAJEE addresses the </w:t>
      </w:r>
      <w:r w:rsidRPr="003E0095">
        <w:t>Authentication and Authorization (AA)</w:t>
      </w:r>
      <w:r w:rsidRPr="004F1903">
        <w:t xml:space="preserve"> needs of </w:t>
      </w:r>
      <w:r w:rsidRPr="004F1903">
        <w:rPr>
          <w:rFonts w:cs="Times New Roman"/>
          <w:bCs/>
        </w:rPr>
        <w:t>Health</w:t>
      </w:r>
      <w:r w:rsidRPr="004F1903">
        <w:rPr>
          <w:rFonts w:cs="Times New Roman"/>
        </w:rPr>
        <w:t>e</w:t>
      </w:r>
      <w:r w:rsidRPr="004F1903">
        <w:rPr>
          <w:rFonts w:cs="Times New Roman"/>
          <w:bCs/>
        </w:rPr>
        <w:t>Vet-</w:t>
      </w:r>
      <w:r w:rsidRPr="004F1903">
        <w:t>VistA Web-based applications in the</w:t>
      </w:r>
      <w:r w:rsidR="00260686" w:rsidRPr="00966A55">
        <w:rPr>
          <w:rFonts w:ascii="Calibri" w:eastAsia="Calibri" w:hAnsi="Calibri" w:cs="Courier New"/>
        </w:rPr>
        <w:t xml:space="preserve"> </w:t>
      </w:r>
      <w:bookmarkStart w:id="103" w:name="_Hlk520293687"/>
      <w:bookmarkStart w:id="104" w:name="_Hlk520288791"/>
      <w:r w:rsidR="00260686" w:rsidRPr="003E0095">
        <w:rPr>
          <w:lang w:val="en"/>
        </w:rPr>
        <w:t>Java 2 Platforms, Enterprise Edition (J2EE</w:t>
      </w:r>
      <w:bookmarkEnd w:id="103"/>
      <w:r w:rsidR="00260686" w:rsidRPr="003E0095">
        <w:rPr>
          <w:lang w:val="en"/>
        </w:rPr>
        <w:t>)</w:t>
      </w:r>
      <w:bookmarkEnd w:id="104"/>
      <w:r w:rsidR="00260686">
        <w:rPr>
          <w:lang w:val="en"/>
        </w:rPr>
        <w:t xml:space="preserve"> </w:t>
      </w:r>
      <w:r w:rsidRPr="004F1903">
        <w:t xml:space="preserve">environment. Over the long term, the </w:t>
      </w:r>
      <w:r w:rsidR="00963147" w:rsidRPr="004F1903">
        <w:t>Department of Veterans Affairs (</w:t>
      </w:r>
      <w:r w:rsidRPr="004F1903">
        <w:t>VA</w:t>
      </w:r>
      <w:r w:rsidR="00963147" w:rsidRPr="004F1903">
        <w:t>)</w:t>
      </w:r>
      <w:r w:rsidRPr="004F1903">
        <w:t xml:space="preserve"> will </w:t>
      </w:r>
      <w:r w:rsidRPr="004E5421">
        <w:t xml:space="preserve">provide </w:t>
      </w:r>
      <w:r w:rsidRPr="003E0095">
        <w:t>A</w:t>
      </w:r>
      <w:r w:rsidR="00260686" w:rsidRPr="003E0095">
        <w:t xml:space="preserve">uthentication and </w:t>
      </w:r>
      <w:r w:rsidRPr="003E0095">
        <w:t>A</w:t>
      </w:r>
      <w:r w:rsidR="00260686" w:rsidRPr="003E0095">
        <w:t>uthorization (AA)</w:t>
      </w:r>
      <w:r w:rsidR="00260686">
        <w:t xml:space="preserve"> </w:t>
      </w:r>
      <w:r w:rsidRPr="004F1903">
        <w:t>services to end-user</w:t>
      </w:r>
      <w:r w:rsidR="00260686">
        <w:t>s</w:t>
      </w:r>
      <w:r w:rsidRPr="004F1903">
        <w:t xml:space="preserve"> </w:t>
      </w:r>
      <w:r w:rsidR="004F1903" w:rsidRPr="004F1903">
        <w:t>enterprise wide</w:t>
      </w:r>
      <w:r w:rsidR="00043A39" w:rsidRPr="004F1903">
        <w:t>; however,</w:t>
      </w:r>
      <w:r w:rsidRPr="004F1903">
        <w:t xml:space="preserve"> in the interim period,</w:t>
      </w:r>
      <w:r w:rsidR="00260686">
        <w:t xml:space="preserve"> </w:t>
      </w:r>
      <w:r w:rsidR="00260686" w:rsidRPr="003E0095">
        <w:t>the Office of Information</w:t>
      </w:r>
      <w:r w:rsidRPr="003E0095">
        <w:t xml:space="preserve"> </w:t>
      </w:r>
      <w:r w:rsidR="00260686" w:rsidRPr="003E0095">
        <w:t>(</w:t>
      </w:r>
      <w:r w:rsidRPr="003E0095">
        <w:t>OI</w:t>
      </w:r>
      <w:r w:rsidR="00260686" w:rsidRPr="003E0095">
        <w:t>)</w:t>
      </w:r>
      <w:r w:rsidRPr="004F1903">
        <w:t xml:space="preserve"> has a choice to make as to which AA mechanism(s) would be the most effective. This applies both to the needs of the applications themselves, as well as in anticipation of an expected migration to the future AA solution.</w:t>
      </w:r>
    </w:p>
    <w:p w14:paraId="534F9412" w14:textId="77777777" w:rsidR="00604685" w:rsidRPr="004F1903" w:rsidRDefault="00604685" w:rsidP="00604685"/>
    <w:p w14:paraId="2EF05E8A" w14:textId="77777777" w:rsidR="00750441" w:rsidRPr="004F1903" w:rsidRDefault="00750441" w:rsidP="00750441">
      <w:r w:rsidRPr="004F1903">
        <w:t xml:space="preserve">Most major J2EE application servers (e.g., WebLogic </w:t>
      </w:r>
      <w:r w:rsidR="00C148FD" w:rsidRPr="003E0095">
        <w:t>10.3.6</w:t>
      </w:r>
      <w:r w:rsidR="009774CA" w:rsidRPr="004F1903">
        <w:t xml:space="preserve"> and </w:t>
      </w:r>
      <w:r w:rsidR="004F1903" w:rsidRPr="004F1903">
        <w:t>higher</w:t>
      </w:r>
      <w:r w:rsidRPr="004F1903">
        <w:t xml:space="preserve"> and Oracle's </w:t>
      </w:r>
      <w:r w:rsidR="00C148FD" w:rsidRPr="003E0095">
        <w:t>11</w:t>
      </w:r>
      <w:r w:rsidR="00C148FD" w:rsidRPr="003E0095">
        <w:rPr>
          <w:i/>
          <w:iCs/>
        </w:rPr>
        <w:t>g</w:t>
      </w:r>
      <w:r w:rsidRPr="003E0095">
        <w:t>)</w:t>
      </w:r>
      <w:r w:rsidRPr="004F1903">
        <w:t xml:space="preserve"> allow enterprises to override the default source of AA and replace it with custom, enterprise-specific sources for AA.</w:t>
      </w:r>
    </w:p>
    <w:p w14:paraId="5667B277" w14:textId="77777777" w:rsidR="00604685" w:rsidRPr="004F1903" w:rsidRDefault="00604685" w:rsidP="00604685"/>
    <w:p w14:paraId="6336735E" w14:textId="77777777" w:rsidR="00604685" w:rsidRDefault="00604685" w:rsidP="00604685">
      <w:r w:rsidRPr="004F1903">
        <w:t>KAAJEE</w:t>
      </w:r>
      <w:r w:rsidR="00C148FD">
        <w:t xml:space="preserve"> </w:t>
      </w:r>
      <w:r w:rsidR="00C148FD" w:rsidRPr="003E0095">
        <w:t>Classic</w:t>
      </w:r>
      <w:r w:rsidRPr="004F1903">
        <w:t xml:space="preserve"> authenticates against a VistA M Server first with Access and Verify codes via VistALink's AV connection spec (i.e.,</w:t>
      </w:r>
      <w:r w:rsidR="008737DF" w:rsidRPr="004F1903">
        <w:rPr>
          <w:rFonts w:cs="Times New Roman"/>
        </w:rPr>
        <w:t> </w:t>
      </w:r>
      <w:r w:rsidRPr="004F1903">
        <w:rPr>
          <w:rFonts w:cs="Times New Roman"/>
          <w:color w:val="000000"/>
        </w:rPr>
        <w:t>KaajeeVistaLinkConnectionSpec</w:t>
      </w:r>
      <w:r w:rsidRPr="004F1903">
        <w:t xml:space="preserve">). After the user has been properly authenticated against a VistA M Server, KAAJEE dynamically creates a temporary username and password and populates this into a </w:t>
      </w:r>
      <w:bookmarkStart w:id="105" w:name="OLE_LINK3"/>
      <w:r w:rsidRPr="004F1903">
        <w:t xml:space="preserve">Structured Query Language (SQL) database via custom </w:t>
      </w:r>
      <w:r w:rsidRPr="004F1903">
        <w:rPr>
          <w:rFonts w:cs="Times"/>
        </w:rPr>
        <w:t>Security Service Provider Interfaces (</w:t>
      </w:r>
      <w:r w:rsidRPr="004F1903">
        <w:t>SSPIs)</w:t>
      </w:r>
      <w:bookmarkEnd w:id="105"/>
      <w:r w:rsidRPr="004F1903">
        <w:t>. This username and password is needed for the second level/phase/pass authentication for the J2EE container.</w:t>
      </w:r>
    </w:p>
    <w:p w14:paraId="3AF4CBD1" w14:textId="77777777" w:rsidR="00C148FD" w:rsidRDefault="00C148FD" w:rsidP="00604685"/>
    <w:p w14:paraId="5C3BF5A1" w14:textId="77777777" w:rsidR="00C148FD" w:rsidRPr="004F1903" w:rsidRDefault="00C148FD" w:rsidP="00C148FD">
      <w:r w:rsidRPr="003E0095">
        <w:t xml:space="preserve">SSOWAP depends on the </w:t>
      </w:r>
      <w:r w:rsidR="00AC1307" w:rsidRPr="003E0095">
        <w:t>Personal Identification Verification (</w:t>
      </w:r>
      <w:r w:rsidRPr="003E0095">
        <w:t>PIV</w:t>
      </w:r>
      <w:r w:rsidR="00AC1307" w:rsidRPr="003E0095">
        <w:t>)</w:t>
      </w:r>
      <w:r w:rsidRPr="003E0095">
        <w:t xml:space="preserve"> authentication by the </w:t>
      </w:r>
      <w:r w:rsidR="00AC1307" w:rsidRPr="003E0095">
        <w:t>Identity and Access Management (</w:t>
      </w:r>
      <w:r w:rsidRPr="003E0095">
        <w:t>IAM</w:t>
      </w:r>
      <w:r w:rsidR="00AC1307" w:rsidRPr="003E0095">
        <w:t>)</w:t>
      </w:r>
      <w:r w:rsidRPr="003E0095">
        <w:t xml:space="preserve"> services, it then proceeds to authenticate further against a</w:t>
      </w:r>
      <w:r w:rsidR="0050577B" w:rsidRPr="003E0095">
        <w:t xml:space="preserve"> (Securet Token Service (</w:t>
      </w:r>
      <w:r w:rsidRPr="003E0095">
        <w:t>STS</w:t>
      </w:r>
      <w:r w:rsidR="0050577B" w:rsidRPr="003E0095">
        <w:t>)</w:t>
      </w:r>
      <w:r w:rsidRPr="003E0095">
        <w:t xml:space="preserve"> Service cloud, followed by the selected VistA M Server. If the user has been properly authenticated against a VistA M Server, SSOWAP dynamically creates a temporary username and password and populates this into a Structured Query Language (SQL) database via custom </w:t>
      </w:r>
      <w:r w:rsidRPr="003E0095">
        <w:rPr>
          <w:rFonts w:cs="Times"/>
        </w:rPr>
        <w:t>Security Service Provider Interfaces (</w:t>
      </w:r>
      <w:r w:rsidRPr="003E0095">
        <w:t>SSPIs). This username and password is needed for the second level/phase/pass authentication for the J2EE container.</w:t>
      </w:r>
    </w:p>
    <w:p w14:paraId="034B0020" w14:textId="77777777" w:rsidR="00C148FD" w:rsidRPr="004F1903" w:rsidRDefault="00C148FD" w:rsidP="00604685"/>
    <w:p w14:paraId="6F508EE8" w14:textId="77777777" w:rsidR="00604685" w:rsidRPr="004F1903" w:rsidRDefault="00604685" w:rsidP="00604685"/>
    <w:tbl>
      <w:tblPr>
        <w:tblW w:w="0" w:type="auto"/>
        <w:tblLayout w:type="fixed"/>
        <w:tblLook w:val="0000" w:firstRow="0" w:lastRow="0" w:firstColumn="0" w:lastColumn="0" w:noHBand="0" w:noVBand="0"/>
      </w:tblPr>
      <w:tblGrid>
        <w:gridCol w:w="738"/>
        <w:gridCol w:w="8730"/>
      </w:tblGrid>
      <w:tr w:rsidR="00DF0AD3" w:rsidRPr="004F1903" w14:paraId="1BD29A31" w14:textId="77777777">
        <w:trPr>
          <w:cantSplit/>
        </w:trPr>
        <w:tc>
          <w:tcPr>
            <w:tcW w:w="738" w:type="dxa"/>
          </w:tcPr>
          <w:p w14:paraId="00875ED6" w14:textId="56E2ED34" w:rsidR="00DF0AD3" w:rsidRPr="004F1903" w:rsidRDefault="0072545C" w:rsidP="00EB43E1">
            <w:pPr>
              <w:spacing w:before="60" w:after="60"/>
              <w:ind w:left="-18"/>
              <w:rPr>
                <w:rFonts w:cs="Times New Roman"/>
              </w:rPr>
            </w:pPr>
            <w:r>
              <w:rPr>
                <w:rFonts w:cs="Times New Roman"/>
                <w:noProof/>
              </w:rPr>
              <w:drawing>
                <wp:inline distT="0" distB="0" distL="0" distR="0" wp14:anchorId="7EFE1857" wp14:editId="32AAA0AD">
                  <wp:extent cx="285750" cy="285750"/>
                  <wp:effectExtent l="0" t="0" r="0" b="0"/>
                  <wp:docPr id="10" name="Picture 1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644DE838" w14:textId="63C2854A" w:rsidR="00DF0AD3" w:rsidRPr="004F1903" w:rsidRDefault="00DF0AD3" w:rsidP="00EB43E1">
            <w:pPr>
              <w:keepNext/>
              <w:keepLines/>
              <w:spacing w:before="60" w:after="60"/>
              <w:rPr>
                <w:rFonts w:cs="Times New Roman"/>
                <w:kern w:val="2"/>
              </w:rPr>
            </w:pPr>
            <w:smartTag w:uri="urn:schemas-microsoft-com:office:smarttags" w:element="stockticker">
              <w:r w:rsidRPr="004F1903">
                <w:rPr>
                  <w:rFonts w:cs="Times New Roman"/>
                  <w:b/>
                </w:rPr>
                <w:t>REF</w:t>
              </w:r>
            </w:smartTag>
            <w:r w:rsidRPr="004F1903">
              <w:rPr>
                <w:rFonts w:cs="Times New Roman"/>
                <w:b/>
              </w:rPr>
              <w:t>:</w:t>
            </w:r>
            <w:r w:rsidRPr="004F1903">
              <w:rPr>
                <w:rFonts w:cs="Times New Roman"/>
              </w:rPr>
              <w:t xml:space="preserve"> </w:t>
            </w:r>
            <w:r w:rsidRPr="004F1903">
              <w:t>For more information on SSPIs and the overall KAAJEE-related AA process please refer to the "</w:t>
            </w:r>
            <w:r w:rsidRPr="004F1903">
              <w:fldChar w:fldCharType="begin"/>
            </w:r>
            <w:r w:rsidRPr="004F1903">
              <w:instrText xml:space="preserve"> REF _Ref83451028 \h </w:instrText>
            </w:r>
            <w:r w:rsidR="00546B76" w:rsidRPr="004F1903">
              <w:instrText xml:space="preserve"> \* MERGEFORMAT </w:instrText>
            </w:r>
            <w:r w:rsidRPr="004F1903">
              <w:fldChar w:fldCharType="separate"/>
            </w:r>
            <w:r w:rsidR="000037F0" w:rsidRPr="004F1903">
              <w:t>Security Service Provider Interfaces (SSPI)</w:t>
            </w:r>
            <w:r w:rsidRPr="004F1903">
              <w:fldChar w:fldCharType="end"/>
            </w:r>
            <w:r w:rsidRPr="004F1903">
              <w:t>" topic</w:t>
            </w:r>
            <w:r w:rsidR="00804302" w:rsidRPr="004F1903">
              <w:t xml:space="preserve"> in this documentation.</w:t>
            </w:r>
          </w:p>
        </w:tc>
      </w:tr>
    </w:tbl>
    <w:p w14:paraId="797213AD" w14:textId="77777777" w:rsidR="00604685" w:rsidRPr="004F1903" w:rsidRDefault="00604685" w:rsidP="00604685"/>
    <w:p w14:paraId="2869D7CC" w14:textId="77777777" w:rsidR="00604685" w:rsidRPr="004F1903" w:rsidRDefault="00604685" w:rsidP="00604685">
      <w:r w:rsidRPr="004F1903">
        <w:t xml:space="preserve">Currently, Kernel maintains the primary </w:t>
      </w:r>
      <w:r w:rsidR="00A872A2" w:rsidRPr="004F1903">
        <w:t xml:space="preserve">VistA and </w:t>
      </w:r>
      <w:r w:rsidRPr="004F1903">
        <w:rPr>
          <w:rFonts w:cs="Times New Roman"/>
          <w:bCs/>
        </w:rPr>
        <w:t>Health</w:t>
      </w:r>
      <w:r w:rsidRPr="004F1903">
        <w:rPr>
          <w:rFonts w:cs="Times New Roman"/>
        </w:rPr>
        <w:t>e</w:t>
      </w:r>
      <w:r w:rsidRPr="004F1903">
        <w:rPr>
          <w:rFonts w:cs="Times New Roman"/>
          <w:bCs/>
        </w:rPr>
        <w:t>Vet-</w:t>
      </w:r>
      <w:r w:rsidRPr="004F1903">
        <w:t>VistA user store (i.e.,</w:t>
      </w:r>
      <w:r w:rsidR="008737DF" w:rsidRPr="004F1903">
        <w:rPr>
          <w:rFonts w:cs="Times New Roman"/>
        </w:rPr>
        <w:t> </w:t>
      </w:r>
      <w:r w:rsidRPr="004F1903">
        <w:t xml:space="preserve">NEW PERSON file [#200]), </w:t>
      </w:r>
      <w:r w:rsidR="00CF4CB1" w:rsidRPr="004F1903">
        <w:t>which</w:t>
      </w:r>
      <w:r w:rsidRPr="004F1903">
        <w:t xml:space="preserve"> provides both Authentication and Authorization (AA) services for all </w:t>
      </w:r>
      <w:r w:rsidR="00A872A2" w:rsidRPr="004F1903">
        <w:t xml:space="preserve">VistA and </w:t>
      </w:r>
      <w:r w:rsidRPr="004F1903">
        <w:rPr>
          <w:rFonts w:cs="Times New Roman"/>
          <w:bCs/>
        </w:rPr>
        <w:lastRenderedPageBreak/>
        <w:t>Health</w:t>
      </w:r>
      <w:r w:rsidRPr="004F1903">
        <w:rPr>
          <w:rFonts w:cs="Times New Roman"/>
        </w:rPr>
        <w:t>e</w:t>
      </w:r>
      <w:r w:rsidRPr="004F1903">
        <w:rPr>
          <w:rFonts w:cs="Times New Roman"/>
          <w:bCs/>
        </w:rPr>
        <w:t>Vet-</w:t>
      </w:r>
      <w:r w:rsidRPr="004F1903">
        <w:t xml:space="preserve">VistA applications. By leveraging Kernel, </w:t>
      </w:r>
      <w:r w:rsidR="00F52969" w:rsidRPr="004F1903">
        <w:t>KAAJEE</w:t>
      </w:r>
      <w:r w:rsidRPr="004F1903">
        <w:t xml:space="preserve"> authenticate</w:t>
      </w:r>
      <w:r w:rsidR="00F52969" w:rsidRPr="004F1903">
        <w:t>s</w:t>
      </w:r>
      <w:r w:rsidRPr="004F1903">
        <w:t xml:space="preserve"> and authorize</w:t>
      </w:r>
      <w:r w:rsidR="00F52969" w:rsidRPr="004F1903">
        <w:t>s</w:t>
      </w:r>
      <w:r w:rsidRPr="004F1903">
        <w:t xml:space="preserve"> J2EE Web users </w:t>
      </w:r>
      <w:r w:rsidR="00CF4CB1" w:rsidRPr="004F1903">
        <w:t>by</w:t>
      </w:r>
      <w:r w:rsidRPr="004F1903">
        <w:t xml:space="preserve"> using Kernel's AA capabilities.</w:t>
      </w:r>
    </w:p>
    <w:p w14:paraId="7F888200" w14:textId="77777777" w:rsidR="00604685" w:rsidRPr="004F1903" w:rsidRDefault="00604685" w:rsidP="00604685"/>
    <w:p w14:paraId="32F0327C" w14:textId="77777777" w:rsidR="00604685" w:rsidRPr="004F1903" w:rsidRDefault="00604685" w:rsidP="00604685">
      <w:pPr>
        <w:keepNext/>
        <w:keepLines/>
      </w:pPr>
      <w:r w:rsidRPr="004F1903">
        <w:t>Some potential advantages to employing Kernel as the AA source include the following:</w:t>
      </w:r>
    </w:p>
    <w:p w14:paraId="43CD9BE2" w14:textId="77777777" w:rsidR="00604685" w:rsidRPr="004F1903" w:rsidRDefault="00604685" w:rsidP="00990742">
      <w:pPr>
        <w:keepNext/>
        <w:keepLines/>
        <w:numPr>
          <w:ilvl w:val="0"/>
          <w:numId w:val="30"/>
        </w:numPr>
        <w:tabs>
          <w:tab w:val="clear" w:pos="1087"/>
          <w:tab w:val="num" w:pos="702"/>
        </w:tabs>
        <w:spacing w:before="120"/>
        <w:ind w:left="702" w:hanging="338"/>
      </w:pPr>
      <w:r w:rsidRPr="004F1903">
        <w:t>Provides a single point of user management for existing and new HealtheVet-VistA applications.</w:t>
      </w:r>
    </w:p>
    <w:p w14:paraId="41E208F7" w14:textId="77777777" w:rsidR="00604685" w:rsidRPr="004F1903" w:rsidRDefault="00604685" w:rsidP="00990742">
      <w:pPr>
        <w:keepNext/>
        <w:keepLines/>
        <w:numPr>
          <w:ilvl w:val="0"/>
          <w:numId w:val="30"/>
        </w:numPr>
        <w:tabs>
          <w:tab w:val="clear" w:pos="1087"/>
          <w:tab w:val="num" w:pos="702"/>
        </w:tabs>
        <w:spacing w:before="120"/>
        <w:ind w:left="702" w:hanging="338"/>
      </w:pPr>
      <w:r w:rsidRPr="004F1903">
        <w:t>Allows the use of an existing credential—the Access and Verify code</w:t>
      </w:r>
      <w:r w:rsidR="00165978">
        <w:t xml:space="preserve"> </w:t>
      </w:r>
      <w:r w:rsidRPr="004F1903">
        <w:t>for Authentication and Authorization, rather than introducing a new security credential.</w:t>
      </w:r>
    </w:p>
    <w:p w14:paraId="177EB9BC" w14:textId="77777777" w:rsidR="00604685" w:rsidRPr="004F1903" w:rsidRDefault="00604685" w:rsidP="00990742">
      <w:pPr>
        <w:numPr>
          <w:ilvl w:val="0"/>
          <w:numId w:val="30"/>
        </w:numPr>
        <w:tabs>
          <w:tab w:val="clear" w:pos="1087"/>
          <w:tab w:val="num" w:pos="702"/>
        </w:tabs>
        <w:spacing w:before="120"/>
        <w:ind w:left="702" w:hanging="338"/>
      </w:pPr>
      <w:r w:rsidRPr="004F1903">
        <w:t xml:space="preserve">Eliminates the need to maintain a mapping from </w:t>
      </w:r>
      <w:r w:rsidR="00AC6BDB" w:rsidRPr="004F1903">
        <w:t>WebLogic</w:t>
      </w:r>
      <w:r w:rsidRPr="004F1903">
        <w:t xml:space="preserve"> accounts to VistA M Server Kernel accounts.</w:t>
      </w:r>
    </w:p>
    <w:p w14:paraId="73A81824" w14:textId="77777777" w:rsidR="00604685" w:rsidRPr="004F1903" w:rsidRDefault="00604685" w:rsidP="00990742">
      <w:pPr>
        <w:numPr>
          <w:ilvl w:val="0"/>
          <w:numId w:val="30"/>
        </w:numPr>
        <w:tabs>
          <w:tab w:val="clear" w:pos="1087"/>
          <w:tab w:val="num" w:pos="702"/>
        </w:tabs>
        <w:spacing w:before="120"/>
        <w:ind w:left="702" w:hanging="338"/>
      </w:pPr>
      <w:r w:rsidRPr="004F1903">
        <w:t>Avoids an additional user store, which simplifies the migration to the future AA solution.</w:t>
      </w:r>
    </w:p>
    <w:p w14:paraId="12B31BC9" w14:textId="77777777" w:rsidR="00604685" w:rsidRPr="004F1903" w:rsidRDefault="00604685" w:rsidP="00990742">
      <w:pPr>
        <w:numPr>
          <w:ilvl w:val="0"/>
          <w:numId w:val="30"/>
        </w:numPr>
        <w:tabs>
          <w:tab w:val="clear" w:pos="1087"/>
          <w:tab w:val="num" w:pos="702"/>
        </w:tabs>
        <w:spacing w:before="120"/>
        <w:ind w:left="702" w:hanging="338"/>
      </w:pPr>
      <w:r w:rsidRPr="004F1903">
        <w:t xml:space="preserve">Partitions user authorizations by </w:t>
      </w:r>
      <w:r w:rsidR="00963147" w:rsidRPr="004F1903">
        <w:t>Veterans Health Administration (</w:t>
      </w:r>
      <w:r w:rsidRPr="004F1903">
        <w:t>VHA</w:t>
      </w:r>
      <w:r w:rsidR="00963147" w:rsidRPr="004F1903">
        <w:t>)</w:t>
      </w:r>
      <w:r w:rsidRPr="004F1903">
        <w:t xml:space="preserve"> site.</w:t>
      </w:r>
    </w:p>
    <w:p w14:paraId="7C3DA77C" w14:textId="77777777" w:rsidR="00604685" w:rsidRPr="004F1903" w:rsidRDefault="00604685" w:rsidP="00604685"/>
    <w:p w14:paraId="644F4C76" w14:textId="77777777" w:rsidR="00604685" w:rsidRPr="004F1903" w:rsidRDefault="00604685" w:rsidP="00604685">
      <w:pPr>
        <w:keepNext/>
        <w:keepLines/>
      </w:pPr>
      <w:r w:rsidRPr="004F1903">
        <w:t>Some potential KAAJEE strategy limitations due to employing Kernel as the AA source include the following:</w:t>
      </w:r>
    </w:p>
    <w:p w14:paraId="513533FE" w14:textId="77777777" w:rsidR="00604685" w:rsidRPr="004F1903" w:rsidRDefault="00604685" w:rsidP="00604685">
      <w:pPr>
        <w:keepNext/>
        <w:keepLines/>
        <w:numPr>
          <w:ilvl w:val="0"/>
          <w:numId w:val="63"/>
        </w:numPr>
        <w:spacing w:before="120"/>
      </w:pPr>
      <w:r w:rsidRPr="004F1903">
        <w:t>Kernel user accounts are not currently VA-wide; instead, they are facility-specific.</w:t>
      </w:r>
    </w:p>
    <w:p w14:paraId="01186B0C" w14:textId="77777777" w:rsidR="00604685" w:rsidRPr="004F1903" w:rsidRDefault="00604685" w:rsidP="00604685">
      <w:pPr>
        <w:keepNext/>
        <w:keepLines/>
        <w:numPr>
          <w:ilvl w:val="0"/>
          <w:numId w:val="63"/>
        </w:numPr>
        <w:spacing w:before="120"/>
      </w:pPr>
      <w:r w:rsidRPr="004F1903">
        <w:t xml:space="preserve">Users </w:t>
      </w:r>
      <w:r w:rsidRPr="004F1903">
        <w:rPr>
          <w:i/>
        </w:rPr>
        <w:t>must</w:t>
      </w:r>
      <w:r w:rsidRPr="004F1903">
        <w:t xml:space="preserve"> have an active VistA M Server Kernel account on some VistA system. Not all users fit this requirement (</w:t>
      </w:r>
      <w:r w:rsidRPr="004F1903">
        <w:rPr>
          <w:rFonts w:cs="Times New Roman"/>
        </w:rPr>
        <w:t>e.g., </w:t>
      </w:r>
      <w:r w:rsidR="00963147" w:rsidRPr="004F1903">
        <w:rPr>
          <w:rFonts w:cs="Times New Roman"/>
        </w:rPr>
        <w:t>Veterans Affairs Central Office [</w:t>
      </w:r>
      <w:r w:rsidRPr="004F1903">
        <w:t>VACO</w:t>
      </w:r>
      <w:r w:rsidR="00963147" w:rsidRPr="004F1903">
        <w:t>]</w:t>
      </w:r>
      <w:r w:rsidRPr="004F1903">
        <w:t xml:space="preserve"> users).</w:t>
      </w:r>
    </w:p>
    <w:p w14:paraId="20CF61AF" w14:textId="77777777" w:rsidR="00604685" w:rsidRPr="004F1903" w:rsidRDefault="00604685" w:rsidP="00604685">
      <w:pPr>
        <w:numPr>
          <w:ilvl w:val="0"/>
          <w:numId w:val="63"/>
        </w:numPr>
        <w:spacing w:before="120"/>
      </w:pPr>
      <w:r w:rsidRPr="004F1903">
        <w:t>This strategy introduces a dependency on the M system's availability, to perform virtually any function in a J2EE application.</w:t>
      </w:r>
    </w:p>
    <w:p w14:paraId="4EE34480" w14:textId="77777777" w:rsidR="00604685" w:rsidRPr="004F1903" w:rsidRDefault="00604685" w:rsidP="00604685">
      <w:pPr>
        <w:keepNext/>
        <w:keepLines/>
        <w:numPr>
          <w:ilvl w:val="0"/>
          <w:numId w:val="63"/>
        </w:numPr>
        <w:spacing w:before="120"/>
      </w:pPr>
      <w:r w:rsidRPr="004F1903">
        <w:t>Correlating a user at one VA facility with the same user at a different VA facility is not supported, given the current lack of an enterprise-wide VA person identifier (e.g.,</w:t>
      </w:r>
      <w:r w:rsidR="008737DF" w:rsidRPr="004F1903">
        <w:rPr>
          <w:rFonts w:cs="Times New Roman"/>
        </w:rPr>
        <w:t> </w:t>
      </w:r>
      <w:r w:rsidRPr="004F1903">
        <w:t>VA-wide Person Identifier [VPID</w:t>
      </w:r>
      <w:r w:rsidRPr="004F1903">
        <w:rPr>
          <w:color w:val="000000"/>
        </w:rPr>
        <w:fldChar w:fldCharType="begin"/>
      </w:r>
      <w:r w:rsidRPr="004F1903">
        <w:rPr>
          <w:color w:val="000000"/>
        </w:rPr>
        <w:instrText>XE "</w:instrText>
      </w:r>
      <w:r w:rsidRPr="004F1903">
        <w:rPr>
          <w:rFonts w:cs="Times"/>
          <w:color w:val="000000"/>
        </w:rPr>
        <w:instrText>VPID</w:instrText>
      </w:r>
      <w:r w:rsidRPr="004F1903">
        <w:rPr>
          <w:color w:val="000000"/>
        </w:rPr>
        <w:instrText>"</w:instrText>
      </w:r>
      <w:r w:rsidRPr="004F1903">
        <w:rPr>
          <w:color w:val="000000"/>
        </w:rPr>
        <w:fldChar w:fldCharType="end"/>
      </w:r>
      <w:r w:rsidRPr="004F1903">
        <w:t>]).</w:t>
      </w:r>
    </w:p>
    <w:p w14:paraId="7FC7C43E" w14:textId="77777777" w:rsidR="00604685" w:rsidRPr="004F1903" w:rsidRDefault="00604685" w:rsidP="00604685">
      <w:pPr>
        <w:keepNext/>
        <w:keepLines/>
        <w:ind w:left="728"/>
      </w:pPr>
    </w:p>
    <w:tbl>
      <w:tblPr>
        <w:tblW w:w="0" w:type="auto"/>
        <w:tblInd w:w="720" w:type="dxa"/>
        <w:tblLayout w:type="fixed"/>
        <w:tblLook w:val="0000" w:firstRow="0" w:lastRow="0" w:firstColumn="0" w:lastColumn="0" w:noHBand="0" w:noVBand="0"/>
      </w:tblPr>
      <w:tblGrid>
        <w:gridCol w:w="738"/>
        <w:gridCol w:w="8010"/>
      </w:tblGrid>
      <w:tr w:rsidR="00AD4B8D" w:rsidRPr="004F1903" w14:paraId="0308E362" w14:textId="77777777">
        <w:trPr>
          <w:cantSplit/>
        </w:trPr>
        <w:tc>
          <w:tcPr>
            <w:tcW w:w="738" w:type="dxa"/>
          </w:tcPr>
          <w:p w14:paraId="2DC069AC" w14:textId="0AED8DFD" w:rsidR="00AD4B8D" w:rsidRPr="004F1903" w:rsidRDefault="0072545C" w:rsidP="00EB43E1">
            <w:pPr>
              <w:spacing w:before="60" w:after="60"/>
              <w:ind w:left="-18"/>
              <w:rPr>
                <w:rFonts w:cs="Times New Roman"/>
              </w:rPr>
            </w:pPr>
            <w:r>
              <w:rPr>
                <w:rFonts w:cs="Times New Roman"/>
                <w:noProof/>
              </w:rPr>
              <w:drawing>
                <wp:inline distT="0" distB="0" distL="0" distR="0" wp14:anchorId="74F8AE40" wp14:editId="13B46759">
                  <wp:extent cx="285750" cy="285750"/>
                  <wp:effectExtent l="0" t="0" r="0" b="0"/>
                  <wp:docPr id="11" name="Picture 1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010" w:type="dxa"/>
          </w:tcPr>
          <w:p w14:paraId="49A2BBBB" w14:textId="77777777" w:rsidR="00AD4B8D" w:rsidRPr="004F1903" w:rsidRDefault="00AD4B8D" w:rsidP="00EB43E1">
            <w:pPr>
              <w:keepNext/>
              <w:keepLines/>
              <w:spacing w:before="60" w:after="60"/>
              <w:rPr>
                <w:rFonts w:cs="Times New Roman"/>
                <w:kern w:val="2"/>
              </w:rPr>
            </w:pPr>
            <w:smartTag w:uri="urn:schemas-microsoft-com:office:smarttags" w:element="stockticker">
              <w:r w:rsidRPr="004F1903">
                <w:rPr>
                  <w:rFonts w:cs="Times New Roman"/>
                  <w:b/>
                </w:rPr>
                <w:t>REF</w:t>
              </w:r>
            </w:smartTag>
            <w:r w:rsidRPr="004F1903">
              <w:rPr>
                <w:rFonts w:cs="Times New Roman"/>
                <w:b/>
              </w:rPr>
              <w:t>:</w:t>
            </w:r>
            <w:r w:rsidRPr="004F1903">
              <w:rPr>
                <w:rFonts w:cs="Times New Roman"/>
              </w:rPr>
              <w:t xml:space="preserve"> KAAJEE</w:t>
            </w:r>
            <w:r w:rsidR="00165978">
              <w:rPr>
                <w:rFonts w:cs="Times New Roman"/>
              </w:rPr>
              <w:t xml:space="preserve"> </w:t>
            </w:r>
            <w:r w:rsidR="00165978" w:rsidRPr="003E0095">
              <w:rPr>
                <w:rFonts w:cs="Times New Roman"/>
              </w:rPr>
              <w:t>Clas</w:t>
            </w:r>
            <w:r w:rsidR="001C1FD1" w:rsidRPr="003E0095">
              <w:rPr>
                <w:rFonts w:cs="Times New Roman"/>
              </w:rPr>
              <w:t>s</w:t>
            </w:r>
            <w:r w:rsidR="00165978" w:rsidRPr="003E0095">
              <w:rPr>
                <w:rFonts w:cs="Times New Roman"/>
              </w:rPr>
              <w:t>ic</w:t>
            </w:r>
            <w:r w:rsidRPr="003E0095">
              <w:rPr>
                <w:rFonts w:cs="Times New Roman"/>
              </w:rPr>
              <w:t xml:space="preserve"> does</w:t>
            </w:r>
            <w:r w:rsidRPr="004F1903">
              <w:rPr>
                <w:rFonts w:cs="Times New Roman"/>
              </w:rPr>
              <w:t xml:space="preserve"> </w:t>
            </w:r>
            <w:r w:rsidRPr="004F1903">
              <w:rPr>
                <w:rFonts w:cs="Times New Roman"/>
                <w:i/>
                <w:iCs/>
              </w:rPr>
              <w:t>not</w:t>
            </w:r>
            <w:r w:rsidRPr="004F1903">
              <w:rPr>
                <w:rFonts w:cs="Times New Roman"/>
              </w:rPr>
              <w:t xml:space="preserve"> currently use the Department of Veterans Affairs Personal Identification (VPID</w:t>
            </w:r>
            <w:r w:rsidRPr="004F1903">
              <w:rPr>
                <w:rFonts w:cs="Times New Roman"/>
                <w:color w:val="000000"/>
              </w:rPr>
              <w:fldChar w:fldCharType="begin"/>
            </w:r>
            <w:r w:rsidRPr="004F1903">
              <w:rPr>
                <w:rFonts w:cs="Times New Roman"/>
                <w:color w:val="000000"/>
              </w:rPr>
              <w:instrText>XE "VPID"</w:instrText>
            </w:r>
            <w:r w:rsidRPr="004F1903">
              <w:rPr>
                <w:rFonts w:cs="Times New Roman"/>
                <w:color w:val="000000"/>
              </w:rPr>
              <w:fldChar w:fldCharType="end"/>
            </w:r>
            <w:r w:rsidRPr="004F1903">
              <w:rPr>
                <w:rFonts w:cs="Times New Roman"/>
              </w:rPr>
              <w:t>), since this field is not currently populated enterprise-wide.</w:t>
            </w:r>
          </w:p>
        </w:tc>
      </w:tr>
    </w:tbl>
    <w:p w14:paraId="0707D00A" w14:textId="77777777" w:rsidR="00604685" w:rsidRPr="004F1903" w:rsidRDefault="00604685" w:rsidP="00604685"/>
    <w:p w14:paraId="51C4D445" w14:textId="77777777" w:rsidR="00604685" w:rsidRPr="004F1903" w:rsidRDefault="00AC6BDB" w:rsidP="00604685">
      <w:r w:rsidRPr="004F1903">
        <w:t>The KAAJEE</w:t>
      </w:r>
      <w:r w:rsidR="00604685" w:rsidRPr="004F1903">
        <w:t xml:space="preserve"> </w:t>
      </w:r>
      <w:r w:rsidR="00D3795C" w:rsidRPr="004F1903">
        <w:t xml:space="preserve">software </w:t>
      </w:r>
      <w:r w:rsidR="00604685" w:rsidRPr="004F1903">
        <w:t>provide</w:t>
      </w:r>
      <w:r w:rsidR="00D3795C" w:rsidRPr="004F1903">
        <w:t>s</w:t>
      </w:r>
      <w:r w:rsidR="00604685" w:rsidRPr="004F1903">
        <w:t xml:space="preserve"> a Kernel-based Authentication and Authorization (AA) service for </w:t>
      </w:r>
      <w:r w:rsidR="00D3795C" w:rsidRPr="004F1903">
        <w:t xml:space="preserve">all </w:t>
      </w:r>
      <w:r w:rsidR="00604685" w:rsidRPr="004F1903">
        <w:rPr>
          <w:rFonts w:cs="Times New Roman"/>
          <w:bCs/>
        </w:rPr>
        <w:t>Health</w:t>
      </w:r>
      <w:r w:rsidR="00604685" w:rsidRPr="004F1903">
        <w:rPr>
          <w:rFonts w:cs="Times New Roman"/>
        </w:rPr>
        <w:t>e</w:t>
      </w:r>
      <w:r w:rsidR="00604685" w:rsidRPr="004F1903">
        <w:rPr>
          <w:rFonts w:cs="Times New Roman"/>
          <w:bCs/>
        </w:rPr>
        <w:t>Vet-</w:t>
      </w:r>
      <w:r w:rsidR="00604685" w:rsidRPr="004F1903">
        <w:t>VistA Web-based applications in the J2EE/WebLogic environment</w:t>
      </w:r>
      <w:r w:rsidR="00D3795C" w:rsidRPr="004F1903">
        <w:t>.</w:t>
      </w:r>
    </w:p>
    <w:p w14:paraId="0710343A" w14:textId="77777777" w:rsidR="00604685" w:rsidRPr="004F1903" w:rsidRDefault="00604685" w:rsidP="00604685">
      <w:pPr>
        <w:rPr>
          <w:color w:val="000000"/>
        </w:rPr>
      </w:pPr>
    </w:p>
    <w:p w14:paraId="13B03F1C" w14:textId="77777777" w:rsidR="00604685" w:rsidRPr="004F1903" w:rsidRDefault="00604685" w:rsidP="00604685">
      <w:pPr>
        <w:rPr>
          <w:color w:val="000000"/>
        </w:rPr>
      </w:pPr>
      <w:r w:rsidRPr="004F1903">
        <w:rPr>
          <w:color w:val="000000"/>
        </w:rPr>
        <w:t xml:space="preserve">KAAJEE is designed to run on the </w:t>
      </w:r>
      <w:r w:rsidR="00B47E49" w:rsidRPr="004F1903">
        <w:rPr>
          <w:color w:val="000000"/>
        </w:rPr>
        <w:t>WebLogic</w:t>
      </w:r>
      <w:r w:rsidRPr="004F1903">
        <w:rPr>
          <w:color w:val="000000"/>
        </w:rPr>
        <w:t xml:space="preserve"> </w:t>
      </w:r>
      <w:r w:rsidR="00754201">
        <w:rPr>
          <w:color w:val="000000"/>
        </w:rPr>
        <w:t>10.3.6</w:t>
      </w:r>
      <w:r w:rsidR="00221383" w:rsidRPr="004F1903">
        <w:t xml:space="preserve"> </w:t>
      </w:r>
      <w:r w:rsidR="009774CA" w:rsidRPr="004F1903">
        <w:t>and higher</w:t>
      </w:r>
      <w:r w:rsidRPr="004F1903">
        <w:rPr>
          <w:color w:val="000000"/>
        </w:rPr>
        <w:fldChar w:fldCharType="begin"/>
      </w:r>
      <w:r w:rsidRPr="004F1903">
        <w:rPr>
          <w:color w:val="000000"/>
        </w:rPr>
        <w:instrText>XE "</w:instrText>
      </w:r>
      <w:r w:rsidR="00B47E49" w:rsidRPr="004F1903">
        <w:rPr>
          <w:color w:val="000000"/>
        </w:rPr>
        <w:instrText>WebLogic</w:instrText>
      </w:r>
      <w:r w:rsidR="002E3858" w:rsidRPr="004F1903">
        <w:rPr>
          <w:color w:val="000000"/>
        </w:rPr>
        <w:instrText>:</w:instrText>
      </w:r>
      <w:r w:rsidRPr="004F1903">
        <w:rPr>
          <w:color w:val="000000"/>
        </w:rPr>
        <w:instrText>Application Server"</w:instrText>
      </w:r>
      <w:r w:rsidRPr="004F1903">
        <w:rPr>
          <w:color w:val="000000"/>
        </w:rPr>
        <w:fldChar w:fldCharType="end"/>
      </w:r>
      <w:r w:rsidRPr="004F1903">
        <w:rPr>
          <w:color w:val="000000"/>
        </w:rPr>
        <w:fldChar w:fldCharType="begin"/>
      </w:r>
      <w:r w:rsidRPr="004F1903">
        <w:rPr>
          <w:color w:val="000000"/>
        </w:rPr>
        <w:instrText>XE "WebLogic</w:instrText>
      </w:r>
      <w:r w:rsidR="002E3858" w:rsidRPr="004F1903">
        <w:rPr>
          <w:color w:val="000000"/>
        </w:rPr>
        <w:instrText>:</w:instrText>
      </w:r>
      <w:r w:rsidRPr="004F1903">
        <w:rPr>
          <w:color w:val="000000"/>
        </w:rPr>
        <w:instrText>Application Server"</w:instrText>
      </w:r>
      <w:r w:rsidRPr="004F1903">
        <w:rPr>
          <w:color w:val="000000"/>
        </w:rPr>
        <w:fldChar w:fldCharType="end"/>
      </w:r>
      <w:r w:rsidRPr="004F1903">
        <w:rPr>
          <w:color w:val="000000"/>
        </w:rPr>
        <w:fldChar w:fldCharType="begin"/>
      </w:r>
      <w:r w:rsidRPr="004F1903">
        <w:rPr>
          <w:color w:val="000000"/>
        </w:rPr>
        <w:instrText>XE "Application Servers:WebLogic"</w:instrText>
      </w:r>
      <w:r w:rsidRPr="004F1903">
        <w:rPr>
          <w:color w:val="000000"/>
        </w:rPr>
        <w:fldChar w:fldCharType="end"/>
      </w:r>
      <w:r w:rsidRPr="004F1903">
        <w:rPr>
          <w:color w:val="000000"/>
        </w:rPr>
        <w:t>.</w:t>
      </w:r>
    </w:p>
    <w:p w14:paraId="6B71C4D3" w14:textId="77777777" w:rsidR="00604685" w:rsidRPr="004F1903" w:rsidRDefault="00604685" w:rsidP="00604685">
      <w:pPr>
        <w:rPr>
          <w:color w:val="000000"/>
        </w:rPr>
      </w:pPr>
    </w:p>
    <w:p w14:paraId="0698C093" w14:textId="77777777" w:rsidR="00604685" w:rsidRPr="004F1903" w:rsidRDefault="00604685" w:rsidP="00604685">
      <w:pPr>
        <w:rPr>
          <w:color w:val="000000"/>
        </w:rPr>
      </w:pPr>
      <w:r w:rsidRPr="004F1903">
        <w:t>This manual discusses in more detail the major software modules that, together, provide for KAAJEE functionality</w:t>
      </w:r>
      <w:r w:rsidRPr="004F1903">
        <w:rPr>
          <w:color w:val="000000"/>
        </w:rPr>
        <w:t xml:space="preserve"> and how to deploy KAAJEE-enabled J2EE Form-based Authentication framework and the Security Service Provider Interfaces (SSPIs).</w:t>
      </w:r>
    </w:p>
    <w:p w14:paraId="2D208CDD" w14:textId="77777777" w:rsidR="00604685" w:rsidRPr="004F1903" w:rsidRDefault="00604685" w:rsidP="00604685">
      <w:pPr>
        <w:rPr>
          <w:color w:val="000000"/>
        </w:rPr>
      </w:pPr>
    </w:p>
    <w:p w14:paraId="54C8BC5F" w14:textId="77777777" w:rsidR="00604685" w:rsidRPr="004F1903" w:rsidRDefault="00604685" w:rsidP="00604685">
      <w:bookmarkStart w:id="106" w:name="_Hlt200342642"/>
      <w:bookmarkStart w:id="107" w:name="_Hlt200359921"/>
      <w:bookmarkStart w:id="108" w:name="_Toc75938759"/>
      <w:bookmarkEnd w:id="106"/>
      <w:bookmarkEnd w:id="107"/>
    </w:p>
    <w:p w14:paraId="33EF6A4B" w14:textId="77777777" w:rsidR="00604685" w:rsidRPr="004F1903" w:rsidRDefault="00604685" w:rsidP="00DE7B5D">
      <w:pPr>
        <w:pStyle w:val="Heading5"/>
      </w:pPr>
      <w:r w:rsidRPr="004F1903">
        <w:lastRenderedPageBreak/>
        <w:t>Features</w:t>
      </w:r>
      <w:bookmarkEnd w:id="108"/>
    </w:p>
    <w:p w14:paraId="02CD9AAA" w14:textId="77777777" w:rsidR="00604685" w:rsidRPr="004F1903" w:rsidRDefault="00604685" w:rsidP="00604685">
      <w:pPr>
        <w:keepNext/>
        <w:keepLines/>
      </w:pPr>
      <w:r w:rsidRPr="004F1903">
        <w:rPr>
          <w:color w:val="000000"/>
        </w:rPr>
        <w:fldChar w:fldCharType="begin"/>
      </w:r>
      <w:r w:rsidRPr="004F1903">
        <w:rPr>
          <w:color w:val="000000"/>
        </w:rPr>
        <w:instrText>XE "KAAJEE:Features"</w:instrText>
      </w:r>
      <w:r w:rsidRPr="004F1903">
        <w:rPr>
          <w:color w:val="000000"/>
        </w:rPr>
        <w:fldChar w:fldCharType="end"/>
      </w:r>
      <w:r w:rsidRPr="004F1903">
        <w:rPr>
          <w:color w:val="000000"/>
        </w:rPr>
        <w:fldChar w:fldCharType="begin"/>
      </w:r>
      <w:r w:rsidRPr="004F1903">
        <w:rPr>
          <w:color w:val="000000"/>
        </w:rPr>
        <w:instrText>XE "Features:KAAJEE"</w:instrText>
      </w:r>
      <w:r w:rsidRPr="004F1903">
        <w:rPr>
          <w:color w:val="000000"/>
        </w:rPr>
        <w:fldChar w:fldCharType="end"/>
      </w:r>
    </w:p>
    <w:p w14:paraId="24B30FF3" w14:textId="77777777" w:rsidR="00604685" w:rsidRPr="004F1903" w:rsidRDefault="00604685" w:rsidP="00604685">
      <w:pPr>
        <w:keepNext/>
        <w:keepLines/>
        <w:rPr>
          <w:color w:val="000000"/>
        </w:rPr>
      </w:pPr>
      <w:r w:rsidRPr="004F1903">
        <w:rPr>
          <w:color w:val="000000"/>
        </w:rPr>
        <w:t>KAAJEE</w:t>
      </w:r>
      <w:r w:rsidR="00C148FD">
        <w:rPr>
          <w:color w:val="000000"/>
        </w:rPr>
        <w:t xml:space="preserve"> </w:t>
      </w:r>
      <w:r w:rsidR="00C148FD" w:rsidRPr="003E0095">
        <w:rPr>
          <w:color w:val="000000"/>
        </w:rPr>
        <w:t>Classic</w:t>
      </w:r>
      <w:r w:rsidRPr="004F1903">
        <w:rPr>
          <w:color w:val="000000"/>
        </w:rPr>
        <w:t xml:space="preserve"> </w:t>
      </w:r>
      <w:r w:rsidRPr="004F1903">
        <w:t>provides the following high-level features and functionality:</w:t>
      </w:r>
    </w:p>
    <w:p w14:paraId="0477ACDC" w14:textId="77777777" w:rsidR="00604685" w:rsidRPr="004F1903" w:rsidRDefault="00604685" w:rsidP="00604685">
      <w:pPr>
        <w:keepNext/>
        <w:keepLines/>
        <w:numPr>
          <w:ilvl w:val="0"/>
          <w:numId w:val="1"/>
        </w:numPr>
        <w:tabs>
          <w:tab w:val="clear" w:pos="360"/>
        </w:tabs>
        <w:spacing w:before="120"/>
        <w:ind w:left="728"/>
        <w:rPr>
          <w:color w:val="000000"/>
        </w:rPr>
      </w:pPr>
      <w:r w:rsidRPr="004F1903">
        <w:rPr>
          <w:color w:val="000000"/>
        </w:rPr>
        <w:t>Prompts users to enter their Access and Verify code when he/she attempts to access a protected application resource for the first time during a user session.</w:t>
      </w:r>
    </w:p>
    <w:p w14:paraId="7E2F144A" w14:textId="77777777" w:rsidR="00604685" w:rsidRPr="004F1903" w:rsidRDefault="00604685" w:rsidP="00604685">
      <w:pPr>
        <w:keepNext/>
        <w:keepLines/>
        <w:numPr>
          <w:ilvl w:val="0"/>
          <w:numId w:val="1"/>
        </w:numPr>
        <w:tabs>
          <w:tab w:val="clear" w:pos="360"/>
        </w:tabs>
        <w:spacing w:before="120"/>
        <w:ind w:left="728"/>
        <w:rPr>
          <w:color w:val="000000"/>
        </w:rPr>
      </w:pPr>
      <w:r w:rsidRPr="004F1903">
        <w:rPr>
          <w:color w:val="000000"/>
        </w:rPr>
        <w:t>Validates the entered Access and Verify code against the M system/division selected by the user at logon.</w:t>
      </w:r>
    </w:p>
    <w:p w14:paraId="6F2A46B4" w14:textId="77777777" w:rsidR="006362D0" w:rsidRPr="00325CDF" w:rsidRDefault="00604685" w:rsidP="00325CDF">
      <w:pPr>
        <w:keepNext/>
        <w:keepLines/>
        <w:spacing w:before="120"/>
        <w:ind w:left="728"/>
        <w:rPr>
          <w:color w:val="000000"/>
        </w:rPr>
      </w:pPr>
      <w:r w:rsidRPr="004F1903">
        <w:rPr>
          <w:color w:val="000000"/>
        </w:rPr>
        <w:t>Permits administrators to configure the display list of M systems, by division</w:t>
      </w:r>
      <w:r w:rsidRPr="004F1903">
        <w:rPr>
          <w:color w:val="000000"/>
        </w:rPr>
        <w:fldChar w:fldCharType="begin"/>
      </w:r>
      <w:r w:rsidRPr="004F1903">
        <w:rPr>
          <w:color w:val="000000"/>
        </w:rPr>
        <w:instrText xml:space="preserve"> XE "Configuring:Login Division" </w:instrText>
      </w:r>
      <w:r w:rsidRPr="004F1903">
        <w:rPr>
          <w:color w:val="000000"/>
        </w:rPr>
        <w:fldChar w:fldCharType="end"/>
      </w:r>
      <w:r w:rsidRPr="004F1903">
        <w:rPr>
          <w:color w:val="000000"/>
        </w:rPr>
        <w:t>, against which an end-user can log in.</w:t>
      </w:r>
    </w:p>
    <w:p w14:paraId="43E74FEA" w14:textId="77777777" w:rsidR="00604685" w:rsidRPr="004F1903" w:rsidRDefault="00604685" w:rsidP="00604685">
      <w:pPr>
        <w:numPr>
          <w:ilvl w:val="0"/>
          <w:numId w:val="1"/>
        </w:numPr>
        <w:tabs>
          <w:tab w:val="clear" w:pos="360"/>
        </w:tabs>
        <w:spacing w:before="120"/>
        <w:ind w:left="728"/>
        <w:rPr>
          <w:color w:val="000000"/>
        </w:rPr>
      </w:pPr>
      <w:r w:rsidRPr="004F1903">
        <w:rPr>
          <w:color w:val="000000"/>
        </w:rPr>
        <w:t xml:space="preserve">Returns </w:t>
      </w:r>
      <w:r w:rsidR="0023310A" w:rsidRPr="004F1903">
        <w:rPr>
          <w:color w:val="000000"/>
        </w:rPr>
        <w:t>all</w:t>
      </w:r>
      <w:r w:rsidRPr="004F1903">
        <w:rPr>
          <w:color w:val="000000"/>
        </w:rPr>
        <w:t xml:space="preserve"> </w:t>
      </w:r>
      <w:r w:rsidR="0023310A" w:rsidRPr="004F1903">
        <w:rPr>
          <w:color w:val="000000"/>
        </w:rPr>
        <w:t>VistA M Server J2EE security k</w:t>
      </w:r>
      <w:r w:rsidRPr="004F1903">
        <w:rPr>
          <w:color w:val="000000"/>
        </w:rPr>
        <w:t>ey</w:t>
      </w:r>
      <w:r w:rsidR="0023310A" w:rsidRPr="004F1903">
        <w:rPr>
          <w:color w:val="000000"/>
        </w:rPr>
        <w:t>s</w:t>
      </w:r>
      <w:r w:rsidRPr="004F1903">
        <w:rPr>
          <w:color w:val="000000"/>
        </w:rPr>
        <w:fldChar w:fldCharType="begin"/>
      </w:r>
      <w:r w:rsidRPr="004F1903">
        <w:rPr>
          <w:color w:val="000000"/>
        </w:rPr>
        <w:instrText xml:space="preserve"> XE "</w:instrText>
      </w:r>
      <w:r w:rsidR="00043A39" w:rsidRPr="004F1903">
        <w:rPr>
          <w:color w:val="000000"/>
        </w:rPr>
        <w:instrText>Vi</w:instrText>
      </w:r>
      <w:r w:rsidR="007473A6" w:rsidRPr="004F1903">
        <w:rPr>
          <w:color w:val="000000"/>
        </w:rPr>
        <w:instrText>stA M Server:</w:instrText>
      </w:r>
      <w:r w:rsidR="0023310A" w:rsidRPr="004F1903">
        <w:rPr>
          <w:color w:val="000000"/>
        </w:rPr>
        <w:instrText>J2EE security k</w:instrText>
      </w:r>
      <w:r w:rsidR="00043A39" w:rsidRPr="004F1903">
        <w:rPr>
          <w:color w:val="000000"/>
        </w:rPr>
        <w:instrText>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Security:Keys:</w:instrText>
      </w:r>
      <w:r w:rsidR="00043A39" w:rsidRPr="004F1903">
        <w:rPr>
          <w:color w:val="000000"/>
        </w:rPr>
        <w:instrText>VistA M Server J2EE security k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Keys:</w:instrText>
      </w:r>
      <w:r w:rsidR="00043A39" w:rsidRPr="004F1903">
        <w:rPr>
          <w:color w:val="000000"/>
        </w:rPr>
        <w:instrText>VistA M Server J2EE security keys</w:instrText>
      </w:r>
      <w:r w:rsidRPr="004F1903">
        <w:rPr>
          <w:color w:val="000000"/>
        </w:rPr>
        <w:instrText xml:space="preserve">" </w:instrText>
      </w:r>
      <w:r w:rsidRPr="004F1903">
        <w:rPr>
          <w:color w:val="000000"/>
        </w:rPr>
        <w:fldChar w:fldCharType="end"/>
      </w:r>
      <w:r w:rsidRPr="004F1903">
        <w:rPr>
          <w:color w:val="000000"/>
        </w:rPr>
        <w:t xml:space="preserve"> and uses these as the basis for authorization decisions</w:t>
      </w:r>
      <w:r w:rsidR="00A872A2" w:rsidRPr="004F1903">
        <w:rPr>
          <w:color w:val="000000"/>
        </w:rPr>
        <w:t xml:space="preserve">, as each security key is cached as a </w:t>
      </w:r>
      <w:r w:rsidR="00B47E49" w:rsidRPr="004F1903">
        <w:rPr>
          <w:color w:val="000000"/>
        </w:rPr>
        <w:t>WebLogic</w:t>
      </w:r>
      <w:r w:rsidR="00A872A2" w:rsidRPr="004F1903">
        <w:rPr>
          <w:color w:val="000000"/>
        </w:rPr>
        <w:t xml:space="preserve"> group name</w:t>
      </w:r>
      <w:r w:rsidRPr="004F1903">
        <w:rPr>
          <w:color w:val="000000"/>
        </w:rPr>
        <w:t xml:space="preserve">. The KAAJEE SSPIs currently use an external Oracle </w:t>
      </w:r>
      <w:r w:rsidR="00F612C8" w:rsidRPr="004F1903">
        <w:t>1</w:t>
      </w:r>
      <w:r w:rsidR="00387E3F">
        <w:t>1</w:t>
      </w:r>
      <w:r w:rsidR="00F612C8" w:rsidRPr="004F1903">
        <w:rPr>
          <w:i/>
          <w:iCs/>
        </w:rPr>
        <w:t>g</w:t>
      </w:r>
      <w:r w:rsidRPr="004F1903">
        <w:rPr>
          <w:color w:val="000000"/>
        </w:rPr>
        <w:t xml:space="preserve"> database to store this infor</w:t>
      </w:r>
      <w:r w:rsidR="00804302" w:rsidRPr="004F1903">
        <w:rPr>
          <w:color w:val="000000"/>
        </w:rPr>
        <w:t>mation for later authentication.</w:t>
      </w:r>
      <w:r w:rsidRPr="004F1903">
        <w:rPr>
          <w:color w:val="000000"/>
        </w:rPr>
        <w:br/>
      </w:r>
      <w:r w:rsidRPr="004F1903">
        <w:rPr>
          <w:color w:val="000000"/>
        </w:rPr>
        <w:br/>
        <w:t xml:space="preserve">KAAJEE roles are defined by the list of roles in the </w:t>
      </w:r>
      <w:r w:rsidRPr="004F1903">
        <w:rPr>
          <w:rFonts w:cs="Times New Roman"/>
        </w:rPr>
        <w:t>web.xml file</w:t>
      </w:r>
      <w:r w:rsidRPr="004F1903">
        <w:rPr>
          <w:rFonts w:cs="Times New Roman"/>
          <w:color w:val="000000"/>
        </w:rPr>
        <w:fldChar w:fldCharType="begin"/>
      </w:r>
      <w:r w:rsidRPr="004F1903">
        <w:rPr>
          <w:color w:val="000000"/>
        </w:rPr>
        <w:instrText xml:space="preserve"> XE "web.xml </w:instrText>
      </w:r>
      <w:r w:rsidRPr="004F1903">
        <w:rPr>
          <w:rFonts w:cs="Times New Roman"/>
          <w:color w:val="000000"/>
        </w:rPr>
        <w:instrText>File</w:instrText>
      </w:r>
      <w:r w:rsidRPr="004F1903">
        <w:rPr>
          <w:color w:val="000000"/>
        </w:rPr>
        <w:instrText xml:space="preserve">" </w:instrText>
      </w:r>
      <w:r w:rsidRPr="004F1903">
        <w:rPr>
          <w:rFonts w:cs="Times New Roman"/>
          <w:color w:val="000000"/>
        </w:rPr>
        <w:fldChar w:fldCharType="end"/>
      </w:r>
      <w:r w:rsidRPr="004F1903">
        <w:rPr>
          <w:rFonts w:cs="Times New Roman"/>
          <w:color w:val="000000"/>
        </w:rPr>
        <w:fldChar w:fldCharType="begin"/>
      </w:r>
      <w:r w:rsidRPr="004F1903">
        <w:rPr>
          <w:color w:val="000000"/>
        </w:rPr>
        <w:instrText xml:space="preserve"> XE "Files:web.xml" </w:instrText>
      </w:r>
      <w:r w:rsidRPr="004F1903">
        <w:rPr>
          <w:rFonts w:cs="Times New Roman"/>
          <w:color w:val="000000"/>
        </w:rPr>
        <w:fldChar w:fldCharType="end"/>
      </w:r>
      <w:r w:rsidRPr="004F1903">
        <w:rPr>
          <w:rFonts w:cs="Times New Roman"/>
        </w:rPr>
        <w:t xml:space="preserve">, </w:t>
      </w:r>
      <w:r w:rsidR="00043A39" w:rsidRPr="004F1903">
        <w:rPr>
          <w:color w:val="000000"/>
        </w:rPr>
        <w:t>VistA M Server J2EE security keys</w:t>
      </w:r>
      <w:r w:rsidRPr="004F1903">
        <w:rPr>
          <w:color w:val="000000"/>
        </w:rPr>
        <w:fldChar w:fldCharType="begin"/>
      </w:r>
      <w:r w:rsidRPr="004F1903">
        <w:rPr>
          <w:color w:val="000000"/>
        </w:rPr>
        <w:instrText xml:space="preserve"> XE "</w:instrText>
      </w:r>
      <w:r w:rsidR="007473A6" w:rsidRPr="004F1903">
        <w:rPr>
          <w:color w:val="000000"/>
        </w:rPr>
        <w:instrText>VistA M Server:</w:instrText>
      </w:r>
      <w:r w:rsidR="00043A39" w:rsidRPr="004F1903">
        <w:rPr>
          <w:color w:val="000000"/>
        </w:rPr>
        <w:instrText>J2EE security k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Security:Keys:</w:instrText>
      </w:r>
      <w:r w:rsidR="00043A39" w:rsidRPr="004F1903">
        <w:rPr>
          <w:color w:val="000000"/>
        </w:rPr>
        <w:instrText>VistA M Server J2EE security k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Keys:</w:instrText>
      </w:r>
      <w:r w:rsidR="00043A39" w:rsidRPr="004F1903">
        <w:rPr>
          <w:color w:val="000000"/>
        </w:rPr>
        <w:instrText>VistA M Server J2EE security keys</w:instrText>
      </w:r>
      <w:r w:rsidRPr="004F1903">
        <w:rPr>
          <w:color w:val="000000"/>
        </w:rPr>
        <w:instrText xml:space="preserve">" </w:instrText>
      </w:r>
      <w:r w:rsidRPr="004F1903">
        <w:rPr>
          <w:color w:val="000000"/>
        </w:rPr>
        <w:fldChar w:fldCharType="end"/>
      </w:r>
      <w:r w:rsidRPr="004F1903">
        <w:rPr>
          <w:color w:val="000000"/>
        </w:rPr>
        <w:t>, and WebLogic group</w:t>
      </w:r>
      <w:r w:rsidRPr="004F1903">
        <w:rPr>
          <w:color w:val="000000"/>
        </w:rPr>
        <w:fldChar w:fldCharType="begin"/>
      </w:r>
      <w:r w:rsidRPr="004F1903">
        <w:rPr>
          <w:color w:val="000000"/>
        </w:rPr>
        <w:instrText>XE "Groups"</w:instrText>
      </w:r>
      <w:r w:rsidRPr="004F1903">
        <w:rPr>
          <w:color w:val="000000"/>
        </w:rPr>
        <w:fldChar w:fldCharType="end"/>
      </w:r>
      <w:r w:rsidRPr="004F1903">
        <w:rPr>
          <w:color w:val="000000"/>
        </w:rPr>
        <w:t xml:space="preserve"> names found in your application's weblogic.xml file</w:t>
      </w:r>
      <w:r w:rsidRPr="004F1903">
        <w:rPr>
          <w:color w:val="000000"/>
        </w:rPr>
        <w:fldChar w:fldCharType="begin"/>
      </w:r>
      <w:r w:rsidRPr="004F1903">
        <w:rPr>
          <w:color w:val="000000"/>
        </w:rPr>
        <w:instrText>XE "weblogic.xml File"</w:instrText>
      </w:r>
      <w:r w:rsidRPr="004F1903">
        <w:rPr>
          <w:color w:val="000000"/>
        </w:rPr>
        <w:fldChar w:fldCharType="end"/>
      </w:r>
      <w:r w:rsidRPr="004F1903">
        <w:rPr>
          <w:color w:val="000000"/>
        </w:rPr>
        <w:fldChar w:fldCharType="begin"/>
      </w:r>
      <w:r w:rsidRPr="004F1903">
        <w:rPr>
          <w:color w:val="000000"/>
        </w:rPr>
        <w:instrText>XE "Files:weblogic.xml"</w:instrText>
      </w:r>
      <w:r w:rsidRPr="004F1903">
        <w:rPr>
          <w:color w:val="000000"/>
        </w:rPr>
        <w:fldChar w:fldCharType="end"/>
      </w:r>
      <w:r w:rsidRPr="004F1903">
        <w:rPr>
          <w:color w:val="000000"/>
        </w:rPr>
        <w:t>.</w:t>
      </w:r>
    </w:p>
    <w:p w14:paraId="1BF1ACD6" w14:textId="77777777" w:rsidR="00604685" w:rsidRPr="004F1903" w:rsidRDefault="00604685" w:rsidP="00604685">
      <w:pPr>
        <w:ind w:left="720"/>
      </w:pPr>
    </w:p>
    <w:tbl>
      <w:tblPr>
        <w:tblW w:w="0" w:type="auto"/>
        <w:tblInd w:w="720" w:type="dxa"/>
        <w:tblLayout w:type="fixed"/>
        <w:tblLook w:val="0000" w:firstRow="0" w:lastRow="0" w:firstColumn="0" w:lastColumn="0" w:noHBand="0" w:noVBand="0"/>
      </w:tblPr>
      <w:tblGrid>
        <w:gridCol w:w="738"/>
        <w:gridCol w:w="8010"/>
      </w:tblGrid>
      <w:tr w:rsidR="00DF0AD3" w:rsidRPr="004F1903" w14:paraId="7EB08163" w14:textId="77777777">
        <w:trPr>
          <w:cantSplit/>
        </w:trPr>
        <w:tc>
          <w:tcPr>
            <w:tcW w:w="738" w:type="dxa"/>
          </w:tcPr>
          <w:p w14:paraId="218045A4" w14:textId="3DA7CCB3" w:rsidR="00DF0AD3" w:rsidRPr="004F1903" w:rsidRDefault="0072545C" w:rsidP="00EB43E1">
            <w:pPr>
              <w:spacing w:before="60" w:after="60"/>
              <w:ind w:left="-18"/>
              <w:rPr>
                <w:rFonts w:cs="Times New Roman"/>
              </w:rPr>
            </w:pPr>
            <w:r>
              <w:rPr>
                <w:rFonts w:cs="Times New Roman"/>
                <w:noProof/>
              </w:rPr>
              <w:drawing>
                <wp:inline distT="0" distB="0" distL="0" distR="0" wp14:anchorId="0341B5C7" wp14:editId="6F73844F">
                  <wp:extent cx="285750" cy="285750"/>
                  <wp:effectExtent l="0" t="0" r="0" b="0"/>
                  <wp:docPr id="12" name="Picture 1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010" w:type="dxa"/>
          </w:tcPr>
          <w:p w14:paraId="50FC6B62" w14:textId="7281CB37" w:rsidR="00DF0AD3" w:rsidRPr="004F1903" w:rsidRDefault="00DF0AD3" w:rsidP="00EB43E1">
            <w:pPr>
              <w:keepNext/>
              <w:keepLines/>
              <w:spacing w:before="60" w:after="60"/>
              <w:rPr>
                <w:rFonts w:cs="Times New Roman"/>
                <w:kern w:val="2"/>
              </w:rPr>
            </w:pPr>
            <w:smartTag w:uri="urn:schemas-microsoft-com:office:smarttags" w:element="stockticker">
              <w:r w:rsidRPr="004F1903">
                <w:rPr>
                  <w:rFonts w:cs="Times New Roman"/>
                  <w:b/>
                </w:rPr>
                <w:t>REF</w:t>
              </w:r>
            </w:smartTag>
            <w:r w:rsidRPr="004F1903">
              <w:rPr>
                <w:rFonts w:cs="Times New Roman"/>
                <w:b/>
              </w:rPr>
              <w:t>:</w:t>
            </w:r>
            <w:r w:rsidRPr="004F1903">
              <w:rPr>
                <w:rFonts w:cs="Times New Roman"/>
              </w:rPr>
              <w:t xml:space="preserve"> For more information on groups and roles, please refer to Chapter </w:t>
            </w:r>
            <w:r w:rsidRPr="004F1903">
              <w:rPr>
                <w:rFonts w:cs="Times New Roman"/>
              </w:rPr>
              <w:fldChar w:fldCharType="begin"/>
            </w:r>
            <w:r w:rsidRPr="004F1903">
              <w:rPr>
                <w:rFonts w:cs="Times New Roman"/>
              </w:rPr>
              <w:instrText xml:space="preserve"> REF _Ref67119114 \r \h  \* MERGEFORMAT </w:instrText>
            </w:r>
            <w:r w:rsidRPr="004F1903">
              <w:rPr>
                <w:rFonts w:cs="Times New Roman"/>
              </w:rPr>
            </w:r>
            <w:r w:rsidRPr="004F1903">
              <w:rPr>
                <w:rFonts w:cs="Times New Roman"/>
              </w:rPr>
              <w:fldChar w:fldCharType="separate"/>
            </w:r>
            <w:r w:rsidR="000037F0">
              <w:rPr>
                <w:rFonts w:cs="Times New Roman"/>
              </w:rPr>
              <w:t>5</w:t>
            </w:r>
            <w:r w:rsidRPr="004F1903">
              <w:rPr>
                <w:rFonts w:cs="Times New Roman"/>
              </w:rPr>
              <w:fldChar w:fldCharType="end"/>
            </w:r>
            <w:r w:rsidRPr="004F1903">
              <w:rPr>
                <w:rFonts w:cs="Times New Roman"/>
              </w:rPr>
              <w:t>, "</w:t>
            </w:r>
            <w:r w:rsidRPr="004F1903">
              <w:rPr>
                <w:rFonts w:cs="Times New Roman"/>
              </w:rPr>
              <w:fldChar w:fldCharType="begin"/>
            </w:r>
            <w:r w:rsidRPr="004F1903">
              <w:rPr>
                <w:rFonts w:cs="Times New Roman"/>
              </w:rPr>
              <w:instrText xml:space="preserve"> REF _Ref67119114 \h  \* MERGEFORMAT </w:instrText>
            </w:r>
            <w:r w:rsidRPr="004F1903">
              <w:rPr>
                <w:rFonts w:cs="Times New Roman"/>
              </w:rPr>
            </w:r>
            <w:r w:rsidRPr="004F1903">
              <w:rPr>
                <w:rFonts w:cs="Times New Roman"/>
              </w:rPr>
              <w:fldChar w:fldCharType="separate"/>
            </w:r>
            <w:r w:rsidR="000037F0" w:rsidRPr="000037F0">
              <w:rPr>
                <w:rFonts w:cs="Times New Roman"/>
              </w:rPr>
              <w:t>Role Design/Setup/Administration</w:t>
            </w:r>
            <w:r w:rsidRPr="004F1903">
              <w:rPr>
                <w:rFonts w:cs="Times New Roman"/>
              </w:rPr>
              <w:fldChar w:fldCharType="end"/>
            </w:r>
            <w:r w:rsidRPr="004F1903">
              <w:rPr>
                <w:rFonts w:cs="Times New Roman"/>
              </w:rPr>
              <w:t>," in this manual.</w:t>
            </w:r>
          </w:p>
        </w:tc>
      </w:tr>
    </w:tbl>
    <w:p w14:paraId="5460BDA8" w14:textId="77777777" w:rsidR="00604685" w:rsidRPr="004F1903" w:rsidRDefault="00604685" w:rsidP="00604685">
      <w:pPr>
        <w:ind w:left="720"/>
      </w:pPr>
    </w:p>
    <w:p w14:paraId="1E58B844" w14:textId="77777777" w:rsidR="00604685" w:rsidRPr="004F1903" w:rsidRDefault="00604685" w:rsidP="007024F0">
      <w:pPr>
        <w:keepNext/>
        <w:keepLines/>
        <w:numPr>
          <w:ilvl w:val="0"/>
          <w:numId w:val="1"/>
        </w:numPr>
        <w:tabs>
          <w:tab w:val="clear" w:pos="360"/>
        </w:tabs>
        <w:ind w:left="734"/>
        <w:rPr>
          <w:color w:val="000000"/>
        </w:rPr>
      </w:pPr>
      <w:r w:rsidRPr="004F1903">
        <w:rPr>
          <w:color w:val="000000"/>
        </w:rPr>
        <w:t>(optional) Maps J2EE security role names with security key role names. Through &lt;security-role-</w:t>
      </w:r>
      <w:r w:rsidR="00695E5E" w:rsidRPr="004F1903">
        <w:rPr>
          <w:color w:val="000000"/>
        </w:rPr>
        <w:t>assignment</w:t>
      </w:r>
      <w:r w:rsidRPr="004F1903">
        <w:rPr>
          <w:color w:val="000000"/>
        </w:rPr>
        <w:t>&gt; tags (e.g.,</w:t>
      </w:r>
      <w:r w:rsidR="008737DF" w:rsidRPr="004F1903">
        <w:rPr>
          <w:rFonts w:cs="Times New Roman"/>
          <w:color w:val="000000"/>
        </w:rPr>
        <w:t> </w:t>
      </w:r>
      <w:r w:rsidRPr="004F1903">
        <w:rPr>
          <w:color w:val="000000"/>
        </w:rPr>
        <w:t>in weblogic.xml</w:t>
      </w:r>
      <w:r w:rsidRPr="004F1903">
        <w:rPr>
          <w:color w:val="000000"/>
        </w:rPr>
        <w:fldChar w:fldCharType="begin"/>
      </w:r>
      <w:r w:rsidRPr="004F1903">
        <w:rPr>
          <w:color w:val="000000"/>
        </w:rPr>
        <w:instrText>XE "weblogic.xml File"</w:instrText>
      </w:r>
      <w:r w:rsidRPr="004F1903">
        <w:rPr>
          <w:color w:val="000000"/>
        </w:rPr>
        <w:fldChar w:fldCharType="end"/>
      </w:r>
      <w:r w:rsidRPr="004F1903">
        <w:rPr>
          <w:color w:val="000000"/>
        </w:rPr>
        <w:fldChar w:fldCharType="begin"/>
      </w:r>
      <w:r w:rsidRPr="004F1903">
        <w:rPr>
          <w:color w:val="000000"/>
        </w:rPr>
        <w:instrText>XE "Files:weblogic.xml"</w:instrText>
      </w:r>
      <w:r w:rsidRPr="004F1903">
        <w:rPr>
          <w:color w:val="000000"/>
        </w:rPr>
        <w:fldChar w:fldCharType="end"/>
      </w:r>
      <w:r w:rsidRPr="004F1903">
        <w:rPr>
          <w:color w:val="000000"/>
        </w:rPr>
        <w:t>) the actual J2EE security role names can be different than the security key role names. This mapping is optional, because if the same names are used throughout, no</w:t>
      </w:r>
      <w:r w:rsidR="00695E5E" w:rsidRPr="004F1903">
        <w:rPr>
          <w:color w:val="000000"/>
        </w:rPr>
        <w:t xml:space="preserve"> &lt;security-role-assignment</w:t>
      </w:r>
      <w:r w:rsidRPr="004F1903">
        <w:rPr>
          <w:color w:val="000000"/>
        </w:rPr>
        <w:t>&gt; tags are required.</w:t>
      </w:r>
    </w:p>
    <w:p w14:paraId="4CA1C133" w14:textId="77777777" w:rsidR="007024F0" w:rsidRPr="004F1903" w:rsidRDefault="007024F0" w:rsidP="007024F0">
      <w:pPr>
        <w:keepNext/>
        <w:keepLines/>
        <w:ind w:left="720"/>
      </w:pPr>
    </w:p>
    <w:tbl>
      <w:tblPr>
        <w:tblW w:w="0" w:type="auto"/>
        <w:tblInd w:w="720" w:type="dxa"/>
        <w:tblLayout w:type="fixed"/>
        <w:tblLook w:val="0000" w:firstRow="0" w:lastRow="0" w:firstColumn="0" w:lastColumn="0" w:noHBand="0" w:noVBand="0"/>
      </w:tblPr>
      <w:tblGrid>
        <w:gridCol w:w="738"/>
        <w:gridCol w:w="8010"/>
      </w:tblGrid>
      <w:tr w:rsidR="007024F0" w:rsidRPr="004F1903" w14:paraId="4F3CD615" w14:textId="77777777">
        <w:trPr>
          <w:cantSplit/>
        </w:trPr>
        <w:tc>
          <w:tcPr>
            <w:tcW w:w="738" w:type="dxa"/>
          </w:tcPr>
          <w:p w14:paraId="747D99B7" w14:textId="57B0CAB1" w:rsidR="007024F0" w:rsidRPr="004F1903" w:rsidRDefault="0072545C" w:rsidP="007024F0">
            <w:pPr>
              <w:spacing w:before="60" w:after="60"/>
              <w:ind w:left="-18"/>
              <w:rPr>
                <w:rFonts w:cs="Times New Roman"/>
              </w:rPr>
            </w:pPr>
            <w:r>
              <w:rPr>
                <w:rFonts w:cs="Times New Roman"/>
                <w:noProof/>
              </w:rPr>
              <w:drawing>
                <wp:inline distT="0" distB="0" distL="0" distR="0" wp14:anchorId="0AE755C2" wp14:editId="7432B0AD">
                  <wp:extent cx="285750" cy="285750"/>
                  <wp:effectExtent l="0" t="0" r="0" b="0"/>
                  <wp:docPr id="13" name="Picture 1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010" w:type="dxa"/>
          </w:tcPr>
          <w:p w14:paraId="117EF9AB" w14:textId="25474AD2" w:rsidR="007024F0" w:rsidRPr="004F1903" w:rsidRDefault="007024F0" w:rsidP="007024F0">
            <w:pPr>
              <w:spacing w:before="60" w:after="60"/>
              <w:rPr>
                <w:rFonts w:cs="Times New Roman"/>
                <w:kern w:val="2"/>
              </w:rPr>
            </w:pPr>
            <w:smartTag w:uri="urn:schemas-microsoft-com:office:smarttags" w:element="stockticker">
              <w:r w:rsidRPr="004F1903">
                <w:rPr>
                  <w:rFonts w:cs="Times New Roman"/>
                  <w:b/>
                </w:rPr>
                <w:t>REF</w:t>
              </w:r>
            </w:smartTag>
            <w:r w:rsidRPr="004F1903">
              <w:rPr>
                <w:rFonts w:cs="Times New Roman"/>
                <w:b/>
              </w:rPr>
              <w:t>:</w:t>
            </w:r>
            <w:r w:rsidRPr="004F1903">
              <w:rPr>
                <w:rFonts w:cs="Times New Roman"/>
              </w:rPr>
              <w:t xml:space="preserve"> For a sample spreadsheet showing a mapping </w:t>
            </w:r>
            <w:r w:rsidRPr="004F1903">
              <w:t>between WebLogic group names (i.e.,</w:t>
            </w:r>
            <w:r w:rsidRPr="004F1903">
              <w:rPr>
                <w:rFonts w:cs="Times New Roman"/>
              </w:rPr>
              <w:t> </w:t>
            </w:r>
            <w:r w:rsidRPr="004F1903">
              <w:t>principals) with J2EE security role names</w:t>
            </w:r>
            <w:r w:rsidRPr="004F1903">
              <w:rPr>
                <w:rFonts w:cs="Times New Roman"/>
              </w:rPr>
              <w:t>, please refer to "</w:t>
            </w:r>
            <w:r w:rsidRPr="004F1903">
              <w:rPr>
                <w:rFonts w:cs="Times New Roman"/>
              </w:rPr>
              <w:fldChar w:fldCharType="begin"/>
            </w:r>
            <w:r w:rsidRPr="004F1903">
              <w:rPr>
                <w:rFonts w:cs="Times New Roman"/>
              </w:rPr>
              <w:instrText xml:space="preserve"> REF _Ref134431885 \h  \* MERGEFORMAT </w:instrText>
            </w:r>
            <w:r w:rsidRPr="004F1903">
              <w:rPr>
                <w:rFonts w:cs="Times New Roman"/>
              </w:rPr>
            </w:r>
            <w:r w:rsidRPr="004F1903">
              <w:rPr>
                <w:rFonts w:cs="Times New Roman"/>
              </w:rPr>
              <w:fldChar w:fldCharType="separate"/>
            </w:r>
            <w:r w:rsidR="000037F0" w:rsidRPr="004F1903">
              <w:t>Appendix B—Mapping WebLogic Group Names with J2EE Security Role Names</w:t>
            </w:r>
            <w:r w:rsidRPr="004F1903">
              <w:rPr>
                <w:rFonts w:cs="Times New Roman"/>
              </w:rPr>
              <w:fldChar w:fldCharType="end"/>
            </w:r>
            <w:r w:rsidRPr="004F1903">
              <w:rPr>
                <w:rFonts w:cs="Times New Roman"/>
              </w:rPr>
              <w:t>" in this manual.</w:t>
            </w:r>
          </w:p>
        </w:tc>
      </w:tr>
    </w:tbl>
    <w:p w14:paraId="6BEDCFF9" w14:textId="77777777" w:rsidR="007024F0" w:rsidRPr="004F1903" w:rsidRDefault="007024F0" w:rsidP="007024F0">
      <w:pPr>
        <w:ind w:left="720"/>
      </w:pPr>
    </w:p>
    <w:p w14:paraId="1D507653" w14:textId="77777777" w:rsidR="00F757BF" w:rsidRPr="004F1903" w:rsidRDefault="00604685" w:rsidP="007024F0">
      <w:pPr>
        <w:numPr>
          <w:ilvl w:val="0"/>
          <w:numId w:val="1"/>
        </w:numPr>
        <w:tabs>
          <w:tab w:val="clear" w:pos="360"/>
        </w:tabs>
        <w:ind w:left="734"/>
        <w:rPr>
          <w:color w:val="000000"/>
        </w:rPr>
      </w:pPr>
      <w:r w:rsidRPr="004F1903">
        <w:rPr>
          <w:color w:val="000000"/>
        </w:rPr>
        <w:t>Transforms valid Access and Verify codes into a J2EE-compatible username (e.g., "kaaj_DUZ_8888~CMPSYS_523") and password, and submits the information to the J2EE container.</w:t>
      </w:r>
      <w:r w:rsidR="00F757BF" w:rsidRPr="004F1903">
        <w:rPr>
          <w:color w:val="000000"/>
        </w:rPr>
        <w:t xml:space="preserve"> It then passes the submitted information to the KAAJEE SSPIs, which validate the username and makes that username the current user.</w:t>
      </w:r>
    </w:p>
    <w:p w14:paraId="32D8132A" w14:textId="77777777" w:rsidR="00F757BF" w:rsidRPr="004F1903" w:rsidRDefault="00F757BF" w:rsidP="00F757BF">
      <w:pPr>
        <w:ind w:left="728"/>
      </w:pPr>
    </w:p>
    <w:p w14:paraId="2663F0E6" w14:textId="77777777" w:rsidR="00604685" w:rsidRPr="004F1903" w:rsidRDefault="00F757BF" w:rsidP="00F757BF">
      <w:pPr>
        <w:ind w:left="728"/>
        <w:rPr>
          <w:color w:val="000000"/>
        </w:rPr>
      </w:pPr>
      <w:r w:rsidRPr="004F1903">
        <w:t>Application developers can use the HttpServletRequest.getRemoteUser servlet method to return demographic data, such as the KAAJEE-created username (e.g., "kaaj_DUZ_8888~CMPSYS_523").</w:t>
      </w:r>
    </w:p>
    <w:p w14:paraId="631D7BB3" w14:textId="77777777" w:rsidR="00604685" w:rsidRPr="004F1903" w:rsidRDefault="00604685" w:rsidP="00604685">
      <w:pPr>
        <w:ind w:left="720"/>
      </w:pPr>
    </w:p>
    <w:tbl>
      <w:tblPr>
        <w:tblW w:w="0" w:type="auto"/>
        <w:tblInd w:w="720" w:type="dxa"/>
        <w:tblLayout w:type="fixed"/>
        <w:tblLook w:val="0000" w:firstRow="0" w:lastRow="0" w:firstColumn="0" w:lastColumn="0" w:noHBand="0" w:noVBand="0"/>
      </w:tblPr>
      <w:tblGrid>
        <w:gridCol w:w="738"/>
        <w:gridCol w:w="8010"/>
      </w:tblGrid>
      <w:tr w:rsidR="00DF0AD3" w:rsidRPr="004F1903" w14:paraId="3A6EDB3D" w14:textId="77777777">
        <w:trPr>
          <w:cantSplit/>
        </w:trPr>
        <w:tc>
          <w:tcPr>
            <w:tcW w:w="738" w:type="dxa"/>
          </w:tcPr>
          <w:p w14:paraId="7D1F5B30" w14:textId="7A39D797" w:rsidR="00DF0AD3" w:rsidRPr="004F1903" w:rsidRDefault="0072545C" w:rsidP="00EB43E1">
            <w:pPr>
              <w:spacing w:before="60" w:after="60"/>
              <w:ind w:left="-18"/>
              <w:rPr>
                <w:rFonts w:cs="Times New Roman"/>
              </w:rPr>
            </w:pPr>
            <w:r>
              <w:rPr>
                <w:rFonts w:cs="Times New Roman"/>
                <w:noProof/>
              </w:rPr>
              <w:drawing>
                <wp:inline distT="0" distB="0" distL="0" distR="0" wp14:anchorId="67D1AB60" wp14:editId="2B2D0C33">
                  <wp:extent cx="285750" cy="285750"/>
                  <wp:effectExtent l="0" t="0" r="0" b="0"/>
                  <wp:docPr id="14" name="Picture 1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010" w:type="dxa"/>
          </w:tcPr>
          <w:p w14:paraId="36FA467C" w14:textId="13BAA0A6" w:rsidR="00DF0AD3" w:rsidRPr="004F1903" w:rsidRDefault="00DF0AD3" w:rsidP="00EB43E1">
            <w:pPr>
              <w:keepNext/>
              <w:keepLines/>
              <w:spacing w:before="60" w:after="60"/>
              <w:rPr>
                <w:rFonts w:cs="Times New Roman"/>
                <w:kern w:val="2"/>
              </w:rPr>
            </w:pPr>
            <w:smartTag w:uri="urn:schemas-microsoft-com:office:smarttags" w:element="stockticker">
              <w:r w:rsidRPr="004F1903">
                <w:rPr>
                  <w:rFonts w:cs="Times New Roman"/>
                  <w:b/>
                </w:rPr>
                <w:t>REF</w:t>
              </w:r>
            </w:smartTag>
            <w:r w:rsidRPr="004F1903">
              <w:rPr>
                <w:rFonts w:cs="Times New Roman"/>
                <w:b/>
              </w:rPr>
              <w:t>:</w:t>
            </w:r>
            <w:r w:rsidRPr="004F1903">
              <w:rPr>
                <w:rFonts w:cs="Times New Roman"/>
              </w:rPr>
              <w:t xml:space="preserve"> For more information on formatting J2EE usernames, please refer to the "</w:t>
            </w:r>
            <w:r w:rsidRPr="004F1903">
              <w:rPr>
                <w:rFonts w:cs="Times New Roman"/>
              </w:rPr>
              <w:fldChar w:fldCharType="begin"/>
            </w:r>
            <w:r w:rsidRPr="004F1903">
              <w:rPr>
                <w:rFonts w:cs="Times New Roman"/>
              </w:rPr>
              <w:instrText xml:space="preserve"> REF _Ref76979926 \h  \* MERGEFORMAT </w:instrText>
            </w:r>
            <w:r w:rsidRPr="004F1903">
              <w:rPr>
                <w:rFonts w:cs="Times New Roman"/>
              </w:rPr>
            </w:r>
            <w:r w:rsidRPr="004F1903">
              <w:rPr>
                <w:rFonts w:cs="Times New Roman"/>
              </w:rPr>
              <w:fldChar w:fldCharType="separate"/>
            </w:r>
            <w:r w:rsidR="000037F0" w:rsidRPr="000037F0">
              <w:rPr>
                <w:rFonts w:cs="Times New Roman"/>
              </w:rPr>
              <w:t>J2EE Username Format</w:t>
            </w:r>
            <w:r w:rsidRPr="004F1903">
              <w:rPr>
                <w:rFonts w:cs="Times New Roman"/>
              </w:rPr>
              <w:fldChar w:fldCharType="end"/>
            </w:r>
            <w:r w:rsidRPr="004F1903">
              <w:rPr>
                <w:rFonts w:cs="Times New Roman"/>
              </w:rPr>
              <w:t>" topic in Chapter 7, "</w:t>
            </w:r>
            <w:r w:rsidRPr="004F1903">
              <w:rPr>
                <w:rFonts w:cs="Times New Roman"/>
              </w:rPr>
              <w:fldChar w:fldCharType="begin"/>
            </w:r>
            <w:r w:rsidRPr="004F1903">
              <w:rPr>
                <w:rFonts w:cs="Times New Roman"/>
              </w:rPr>
              <w:instrText xml:space="preserve"> REF _Ref76979984 \h  \* MERGEFORMAT </w:instrText>
            </w:r>
            <w:r w:rsidRPr="004F1903">
              <w:rPr>
                <w:rFonts w:cs="Times New Roman"/>
              </w:rPr>
            </w:r>
            <w:r w:rsidRPr="004F1903">
              <w:rPr>
                <w:rFonts w:cs="Times New Roman"/>
              </w:rPr>
              <w:fldChar w:fldCharType="separate"/>
            </w:r>
            <w:r w:rsidR="000037F0" w:rsidRPr="000037F0">
              <w:rPr>
                <w:rFonts w:cs="Times New Roman"/>
              </w:rPr>
              <w:t>Programming Guidelines</w:t>
            </w:r>
            <w:r w:rsidRPr="004F1903">
              <w:rPr>
                <w:rFonts w:cs="Times New Roman"/>
              </w:rPr>
              <w:fldChar w:fldCharType="end"/>
            </w:r>
            <w:r w:rsidRPr="004F1903">
              <w:rPr>
                <w:rFonts w:cs="Times New Roman"/>
              </w:rPr>
              <w:t>," in this manual.</w:t>
            </w:r>
          </w:p>
        </w:tc>
      </w:tr>
    </w:tbl>
    <w:p w14:paraId="49DD84FB" w14:textId="77777777" w:rsidR="00604685" w:rsidRPr="004F1903" w:rsidRDefault="00604685" w:rsidP="00604685">
      <w:pPr>
        <w:ind w:left="720"/>
      </w:pPr>
    </w:p>
    <w:p w14:paraId="52437882" w14:textId="77777777" w:rsidR="00604685" w:rsidRPr="004F1903" w:rsidRDefault="00604685" w:rsidP="00604685">
      <w:pPr>
        <w:numPr>
          <w:ilvl w:val="0"/>
          <w:numId w:val="1"/>
        </w:numPr>
        <w:tabs>
          <w:tab w:val="clear" w:pos="360"/>
        </w:tabs>
        <w:ind w:left="734"/>
        <w:rPr>
          <w:color w:val="000000"/>
        </w:rPr>
      </w:pPr>
      <w:r w:rsidRPr="004F1903">
        <w:rPr>
          <w:color w:val="000000"/>
        </w:rPr>
        <w:t xml:space="preserve">Calls the KAAJEE SSPIs when the J2EE container checks user roles, which checks the role cache for the given </w:t>
      </w:r>
      <w:r w:rsidR="004F1903" w:rsidRPr="004F1903">
        <w:rPr>
          <w:color w:val="000000"/>
        </w:rPr>
        <w:t>user,</w:t>
      </w:r>
      <w:r w:rsidRPr="004F1903">
        <w:rPr>
          <w:color w:val="000000"/>
        </w:rPr>
        <w:t xml:space="preserve"> created at user login. This allows </w:t>
      </w:r>
      <w:r w:rsidR="00963147" w:rsidRPr="004F1903">
        <w:rPr>
          <w:color w:val="000000"/>
        </w:rPr>
        <w:t xml:space="preserve">user </w:t>
      </w:r>
      <w:r w:rsidRPr="004F1903">
        <w:rPr>
          <w:color w:val="000000"/>
        </w:rPr>
        <w:t xml:space="preserve">authorizations to be managed on the </w:t>
      </w:r>
      <w:r w:rsidRPr="004F1903">
        <w:t>VistA</w:t>
      </w:r>
      <w:r w:rsidRPr="004F1903">
        <w:rPr>
          <w:color w:val="000000"/>
        </w:rPr>
        <w:t xml:space="preserve"> M Server, and yet have fast response time in the J2EE application.</w:t>
      </w:r>
    </w:p>
    <w:p w14:paraId="0172FF94" w14:textId="77777777" w:rsidR="00604685" w:rsidRPr="004F1903" w:rsidRDefault="00604685" w:rsidP="00604685">
      <w:pPr>
        <w:numPr>
          <w:ilvl w:val="0"/>
          <w:numId w:val="1"/>
        </w:numPr>
        <w:tabs>
          <w:tab w:val="clear" w:pos="360"/>
        </w:tabs>
        <w:spacing w:before="120"/>
        <w:ind w:left="728"/>
        <w:rPr>
          <w:color w:val="000000"/>
        </w:rPr>
      </w:pPr>
      <w:r w:rsidRPr="004F1903">
        <w:rPr>
          <w:color w:val="000000"/>
        </w:rPr>
        <w:lastRenderedPageBreak/>
        <w:t xml:space="preserve">Provides user demographics information, which includes the selected Division at login, </w:t>
      </w:r>
      <w:r w:rsidRPr="003E0095">
        <w:rPr>
          <w:color w:val="FF0000"/>
        </w:rPr>
        <w:t xml:space="preserve">user </w:t>
      </w:r>
      <w:r w:rsidR="000D0891" w:rsidRPr="003E0095">
        <w:rPr>
          <w:color w:val="FF0000"/>
        </w:rPr>
        <w:t>VPID</w:t>
      </w:r>
      <w:r w:rsidR="000D0891" w:rsidRPr="003E0095">
        <w:rPr>
          <w:color w:val="000000"/>
        </w:rPr>
        <w:t xml:space="preserve">, user </w:t>
      </w:r>
      <w:r w:rsidR="006B56F8" w:rsidRPr="003E0095">
        <w:rPr>
          <w:color w:val="000000"/>
        </w:rPr>
        <w:t xml:space="preserve">number (or </w:t>
      </w:r>
      <w:r w:rsidRPr="003E0095">
        <w:rPr>
          <w:color w:val="000000"/>
        </w:rPr>
        <w:t>DUZ</w:t>
      </w:r>
      <w:r w:rsidR="006B56F8" w:rsidRPr="003E0095">
        <w:rPr>
          <w:color w:val="000000"/>
        </w:rPr>
        <w:t>)</w:t>
      </w:r>
      <w:r w:rsidRPr="003E0095">
        <w:rPr>
          <w:color w:val="000000"/>
        </w:rPr>
        <w:t>,</w:t>
      </w:r>
      <w:r w:rsidRPr="004F1903">
        <w:rPr>
          <w:color w:val="000000"/>
        </w:rPr>
        <w:t xml:space="preserve"> and user Name, all which are available to the application after login via the Session object (cookie).</w:t>
      </w:r>
    </w:p>
    <w:p w14:paraId="33C376E8" w14:textId="77777777" w:rsidR="00604685" w:rsidRPr="004F1903" w:rsidRDefault="00604685" w:rsidP="00604685">
      <w:pPr>
        <w:ind w:left="720"/>
      </w:pPr>
    </w:p>
    <w:tbl>
      <w:tblPr>
        <w:tblW w:w="0" w:type="auto"/>
        <w:tblInd w:w="720" w:type="dxa"/>
        <w:tblLayout w:type="fixed"/>
        <w:tblLook w:val="0000" w:firstRow="0" w:lastRow="0" w:firstColumn="0" w:lastColumn="0" w:noHBand="0" w:noVBand="0"/>
      </w:tblPr>
      <w:tblGrid>
        <w:gridCol w:w="738"/>
        <w:gridCol w:w="8010"/>
      </w:tblGrid>
      <w:tr w:rsidR="00BC4197" w:rsidRPr="004F1903" w14:paraId="5B895240" w14:textId="77777777">
        <w:trPr>
          <w:cantSplit/>
        </w:trPr>
        <w:tc>
          <w:tcPr>
            <w:tcW w:w="738" w:type="dxa"/>
          </w:tcPr>
          <w:p w14:paraId="6CB56737" w14:textId="1A3CBAF9" w:rsidR="00BC4197" w:rsidRPr="004F1903" w:rsidRDefault="0072545C" w:rsidP="007333E6">
            <w:pPr>
              <w:spacing w:before="60" w:after="60"/>
              <w:ind w:left="-18"/>
              <w:rPr>
                <w:rFonts w:cs="Times New Roman"/>
              </w:rPr>
            </w:pPr>
            <w:r>
              <w:rPr>
                <w:rFonts w:cs="Times New Roman"/>
                <w:noProof/>
              </w:rPr>
              <w:drawing>
                <wp:inline distT="0" distB="0" distL="0" distR="0" wp14:anchorId="71A85FAC" wp14:editId="28F00000">
                  <wp:extent cx="285750" cy="285750"/>
                  <wp:effectExtent l="0" t="0" r="0" b="0"/>
                  <wp:docPr id="15" name="Picture 1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010" w:type="dxa"/>
          </w:tcPr>
          <w:p w14:paraId="06459285" w14:textId="77777777" w:rsidR="00BC4197" w:rsidRPr="004F1903" w:rsidRDefault="00BC4197" w:rsidP="007333E6">
            <w:pPr>
              <w:keepNext/>
              <w:keepLines/>
              <w:spacing w:before="60"/>
              <w:rPr>
                <w:rFonts w:cs="Times New Roman"/>
              </w:rPr>
            </w:pPr>
            <w:smartTag w:uri="urn:schemas-microsoft-com:office:smarttags" w:element="stockticker">
              <w:r w:rsidRPr="004F1903">
                <w:rPr>
                  <w:rFonts w:cs="Times New Roman"/>
                  <w:b/>
                </w:rPr>
                <w:t>REF</w:t>
              </w:r>
            </w:smartTag>
            <w:r w:rsidRPr="004F1903">
              <w:rPr>
                <w:rFonts w:cs="Times New Roman"/>
                <w:b/>
              </w:rPr>
              <w:t>:</w:t>
            </w:r>
            <w:r w:rsidRPr="004F1903">
              <w:rPr>
                <w:rFonts w:cs="Times New Roman"/>
              </w:rPr>
              <w:t xml:space="preserve"> For more information on the user demographics provided, please refer to the following:</w:t>
            </w:r>
          </w:p>
          <w:p w14:paraId="3612B8FB" w14:textId="7AEAB6EF" w:rsidR="00BC4197" w:rsidRPr="004F1903" w:rsidRDefault="00BC4197" w:rsidP="00990742">
            <w:pPr>
              <w:keepNext/>
              <w:keepLines/>
              <w:numPr>
                <w:ilvl w:val="0"/>
                <w:numId w:val="50"/>
              </w:numPr>
              <w:spacing w:before="60"/>
              <w:ind w:left="700"/>
              <w:rPr>
                <w:rFonts w:cs="Times New Roman"/>
              </w:rPr>
            </w:pPr>
            <w:r w:rsidRPr="004F1903">
              <w:rPr>
                <w:rFonts w:cs="Times New Roman"/>
              </w:rPr>
              <w:t>"</w:t>
            </w:r>
            <w:r w:rsidRPr="004F1903">
              <w:rPr>
                <w:rFonts w:cs="Times New Roman"/>
              </w:rPr>
              <w:fldChar w:fldCharType="begin"/>
            </w:r>
            <w:r w:rsidRPr="004F1903">
              <w:rPr>
                <w:rFonts w:cs="Times New Roman"/>
              </w:rPr>
              <w:instrText xml:space="preserve"> REF _Ref77640756 \h  \* MERGEFORMAT </w:instrText>
            </w:r>
            <w:r w:rsidRPr="004F1903">
              <w:rPr>
                <w:rFonts w:cs="Times New Roman"/>
              </w:rPr>
            </w:r>
            <w:r w:rsidRPr="004F1903">
              <w:rPr>
                <w:rFonts w:cs="Times New Roman"/>
              </w:rPr>
              <w:fldChar w:fldCharType="separate"/>
            </w:r>
            <w:r w:rsidR="000037F0" w:rsidRPr="000037F0">
              <w:rPr>
                <w:rFonts w:cs="Times New Roman"/>
              </w:rPr>
              <w:t>LoginUserInfoVO Object</w:t>
            </w:r>
            <w:r w:rsidRPr="004F1903">
              <w:rPr>
                <w:rFonts w:cs="Times New Roman"/>
              </w:rPr>
              <w:fldChar w:fldCharType="end"/>
            </w:r>
            <w:r w:rsidRPr="004F1903">
              <w:rPr>
                <w:rFonts w:cs="Times New Roman"/>
              </w:rPr>
              <w:t>" topic in Chapter 7, "</w:t>
            </w:r>
            <w:r w:rsidRPr="004F1903">
              <w:rPr>
                <w:rFonts w:cs="Times New Roman"/>
              </w:rPr>
              <w:fldChar w:fldCharType="begin"/>
            </w:r>
            <w:r w:rsidRPr="004F1903">
              <w:rPr>
                <w:rFonts w:cs="Times New Roman"/>
              </w:rPr>
              <w:instrText xml:space="preserve"> REF _Ref76979984 \h  \* MERGEFORMAT </w:instrText>
            </w:r>
            <w:r w:rsidRPr="004F1903">
              <w:rPr>
                <w:rFonts w:cs="Times New Roman"/>
              </w:rPr>
            </w:r>
            <w:r w:rsidRPr="004F1903">
              <w:rPr>
                <w:rFonts w:cs="Times New Roman"/>
              </w:rPr>
              <w:fldChar w:fldCharType="separate"/>
            </w:r>
            <w:r w:rsidR="000037F0" w:rsidRPr="000037F0">
              <w:rPr>
                <w:rFonts w:cs="Times New Roman"/>
              </w:rPr>
              <w:t>Programming Guidelines</w:t>
            </w:r>
            <w:r w:rsidRPr="004F1903">
              <w:rPr>
                <w:rFonts w:cs="Times New Roman"/>
              </w:rPr>
              <w:fldChar w:fldCharType="end"/>
            </w:r>
            <w:r w:rsidRPr="004F1903">
              <w:rPr>
                <w:rFonts w:cs="Times New Roman"/>
              </w:rPr>
              <w:t>," in this manual.</w:t>
            </w:r>
          </w:p>
          <w:p w14:paraId="074F45A9" w14:textId="77777777" w:rsidR="00BC4197" w:rsidRPr="004F1903" w:rsidRDefault="00BC4197" w:rsidP="00990742">
            <w:pPr>
              <w:keepNext/>
              <w:keepLines/>
              <w:numPr>
                <w:ilvl w:val="0"/>
                <w:numId w:val="50"/>
              </w:numPr>
              <w:spacing w:before="60"/>
              <w:ind w:left="700"/>
              <w:rPr>
                <w:rFonts w:cs="Times New Roman"/>
              </w:rPr>
            </w:pPr>
            <w:r w:rsidRPr="004F1903">
              <w:rPr>
                <w:rFonts w:cs="Times New Roman"/>
              </w:rPr>
              <w:t xml:space="preserve">VistALink and the </w:t>
            </w:r>
            <w:r w:rsidRPr="004F1903">
              <w:rPr>
                <w:rFonts w:cs="Times New Roman"/>
                <w:bCs/>
              </w:rPr>
              <w:t>Health</w:t>
            </w:r>
            <w:r w:rsidRPr="004F1903">
              <w:rPr>
                <w:rFonts w:cs="Times New Roman"/>
                <w:bCs/>
                <w:i/>
                <w:u w:val="single"/>
              </w:rPr>
              <w:t>e</w:t>
            </w:r>
            <w:r w:rsidRPr="004F1903">
              <w:rPr>
                <w:rFonts w:cs="Times New Roman"/>
                <w:bCs/>
              </w:rPr>
              <w:t>Vet-</w:t>
            </w:r>
            <w:r w:rsidRPr="004F1903">
              <w:t>VistA documentation can be downloaded from the VHA Software Document Library (VDL) Web site</w:t>
            </w:r>
            <w:r w:rsidRPr="004F1903">
              <w:rPr>
                <w:color w:val="000000"/>
              </w:rPr>
              <w:fldChar w:fldCharType="begin"/>
            </w:r>
            <w:r w:rsidRPr="004F1903">
              <w:rPr>
                <w:color w:val="000000"/>
              </w:rPr>
              <w:instrText>XE "VHA Software Document Library (</w:instrText>
            </w:r>
            <w:r w:rsidRPr="004F1903">
              <w:rPr>
                <w:color w:val="000000"/>
                <w:kern w:val="2"/>
              </w:rPr>
              <w:instrText>VDL):Home Page Web Address</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Web Pages:VHA Software Document Library (</w:instrText>
            </w:r>
            <w:r w:rsidRPr="004F1903">
              <w:rPr>
                <w:color w:val="000000"/>
                <w:kern w:val="2"/>
              </w:rPr>
              <w:instrText>VDL):Home Page Web Address</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Home Pages:VHA Software Document Library (</w:instrText>
            </w:r>
            <w:r w:rsidRPr="004F1903">
              <w:rPr>
                <w:color w:val="000000"/>
                <w:kern w:val="2"/>
              </w:rPr>
              <w:instrText>VDL):Home Page Web Address</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URLs:VHA Software Document Library (</w:instrText>
            </w:r>
            <w:r w:rsidRPr="004F1903">
              <w:rPr>
                <w:color w:val="000000"/>
                <w:kern w:val="2"/>
              </w:rPr>
              <w:instrText>VDL):Home Page Web Address</w:instrText>
            </w:r>
            <w:r w:rsidRPr="004F1903">
              <w:rPr>
                <w:color w:val="000000"/>
              </w:rPr>
              <w:instrText>"</w:instrText>
            </w:r>
            <w:r w:rsidRPr="004F1903">
              <w:rPr>
                <w:color w:val="000000"/>
              </w:rPr>
              <w:fldChar w:fldCharType="end"/>
            </w:r>
            <w:r w:rsidRPr="004F1903">
              <w:t>:</w:t>
            </w:r>
          </w:p>
          <w:p w14:paraId="07301B05" w14:textId="77777777" w:rsidR="00BC4197" w:rsidRPr="004F1903" w:rsidRDefault="0072545C" w:rsidP="007333E6">
            <w:pPr>
              <w:spacing w:before="120" w:after="60"/>
              <w:ind w:left="1066"/>
              <w:rPr>
                <w:rFonts w:cs="Times New Roman"/>
                <w:color w:val="0000FF"/>
                <w:u w:val="single"/>
              </w:rPr>
            </w:pPr>
            <w:hyperlink r:id="rId38" w:history="1">
              <w:r w:rsidR="00BC4197" w:rsidRPr="004F1903">
                <w:rPr>
                  <w:rStyle w:val="Hyperlink"/>
                </w:rPr>
                <w:t>http://www.va.gov/vdl/</w:t>
              </w:r>
            </w:hyperlink>
          </w:p>
        </w:tc>
      </w:tr>
    </w:tbl>
    <w:p w14:paraId="3E254D5F" w14:textId="77777777" w:rsidR="00604685" w:rsidRPr="004F1903" w:rsidRDefault="00604685" w:rsidP="00604685">
      <w:pPr>
        <w:ind w:left="728"/>
      </w:pPr>
    </w:p>
    <w:p w14:paraId="38161379" w14:textId="77777777" w:rsidR="00604685" w:rsidRPr="004F1903" w:rsidRDefault="00604685" w:rsidP="00604685">
      <w:pPr>
        <w:numPr>
          <w:ilvl w:val="0"/>
          <w:numId w:val="1"/>
        </w:numPr>
        <w:tabs>
          <w:tab w:val="clear" w:pos="360"/>
        </w:tabs>
        <w:ind w:left="734"/>
        <w:rPr>
          <w:color w:val="000000"/>
        </w:rPr>
      </w:pPr>
      <w:r w:rsidRPr="004F1903">
        <w:rPr>
          <w:color w:val="000000"/>
        </w:rPr>
        <w:t>Uses the SIGN-ON LOG file (#3.081)</w:t>
      </w:r>
      <w:r w:rsidRPr="004F1903">
        <w:rPr>
          <w:color w:val="000000"/>
        </w:rPr>
        <w:fldChar w:fldCharType="begin"/>
      </w:r>
      <w:r w:rsidRPr="004F1903">
        <w:rPr>
          <w:color w:val="000000"/>
        </w:rPr>
        <w:instrText>XE "SIGN-ON LOG File (#3.081)"</w:instrText>
      </w:r>
      <w:r w:rsidRPr="004F1903">
        <w:rPr>
          <w:color w:val="000000"/>
        </w:rPr>
        <w:fldChar w:fldCharType="end"/>
      </w:r>
      <w:r w:rsidRPr="004F1903">
        <w:rPr>
          <w:color w:val="000000"/>
        </w:rPr>
        <w:fldChar w:fldCharType="begin"/>
      </w:r>
      <w:r w:rsidRPr="004F1903">
        <w:rPr>
          <w:color w:val="000000"/>
        </w:rPr>
        <w:instrText>XE "Files:SIGN-ON LOG (#3.081)"</w:instrText>
      </w:r>
      <w:r w:rsidRPr="004F1903">
        <w:rPr>
          <w:color w:val="000000"/>
        </w:rPr>
        <w:fldChar w:fldCharType="end"/>
      </w:r>
      <w:r w:rsidRPr="004F1903">
        <w:rPr>
          <w:color w:val="000000"/>
        </w:rPr>
        <w:t xml:space="preserve"> on the </w:t>
      </w:r>
      <w:r w:rsidRPr="004F1903">
        <w:t>VistA</w:t>
      </w:r>
      <w:r w:rsidRPr="004F1903">
        <w:rPr>
          <w:color w:val="000000"/>
        </w:rPr>
        <w:t xml:space="preserve"> M Server (i.e.,</w:t>
      </w:r>
      <w:r w:rsidR="008737DF" w:rsidRPr="004F1903">
        <w:rPr>
          <w:rFonts w:cs="Times New Roman"/>
          <w:color w:val="000000"/>
        </w:rPr>
        <w:t> </w:t>
      </w:r>
      <w:r w:rsidRPr="004F1903">
        <w:rPr>
          <w:color w:val="000000"/>
        </w:rPr>
        <w:t>the same M system used for user authentication) to track user logons and logoffs.</w:t>
      </w:r>
    </w:p>
    <w:p w14:paraId="41F5DA41" w14:textId="77777777" w:rsidR="002A0C03" w:rsidRPr="004F1903" w:rsidRDefault="002A0C03" w:rsidP="002A0C03">
      <w:pPr>
        <w:ind w:left="720"/>
      </w:pPr>
    </w:p>
    <w:tbl>
      <w:tblPr>
        <w:tblW w:w="0" w:type="auto"/>
        <w:tblInd w:w="720" w:type="dxa"/>
        <w:tblLayout w:type="fixed"/>
        <w:tblLook w:val="0000" w:firstRow="0" w:lastRow="0" w:firstColumn="0" w:lastColumn="0" w:noHBand="0" w:noVBand="0"/>
      </w:tblPr>
      <w:tblGrid>
        <w:gridCol w:w="738"/>
        <w:gridCol w:w="8010"/>
      </w:tblGrid>
      <w:tr w:rsidR="002A0C03" w:rsidRPr="004F1903" w14:paraId="3F525278" w14:textId="77777777">
        <w:trPr>
          <w:cantSplit/>
        </w:trPr>
        <w:tc>
          <w:tcPr>
            <w:tcW w:w="738" w:type="dxa"/>
          </w:tcPr>
          <w:p w14:paraId="0FC2CC87" w14:textId="2759D295" w:rsidR="002A0C03" w:rsidRPr="004F1903" w:rsidRDefault="0072545C" w:rsidP="00007A41">
            <w:pPr>
              <w:spacing w:before="60" w:after="60"/>
              <w:ind w:left="-18"/>
              <w:rPr>
                <w:rFonts w:cs="Times New Roman"/>
              </w:rPr>
            </w:pPr>
            <w:r>
              <w:rPr>
                <w:rFonts w:cs="Times New Roman"/>
                <w:noProof/>
              </w:rPr>
              <w:drawing>
                <wp:inline distT="0" distB="0" distL="0" distR="0" wp14:anchorId="636B4A49" wp14:editId="1476A9B9">
                  <wp:extent cx="285750" cy="285750"/>
                  <wp:effectExtent l="0" t="0" r="0" b="0"/>
                  <wp:docPr id="16" name="Picture 1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010" w:type="dxa"/>
          </w:tcPr>
          <w:p w14:paraId="3F2D1383" w14:textId="77777777" w:rsidR="002A0C03" w:rsidRPr="004F1903" w:rsidRDefault="002A0C03" w:rsidP="002A0C03">
            <w:pPr>
              <w:keepNext/>
              <w:keepLines/>
              <w:spacing w:before="60"/>
              <w:rPr>
                <w:rFonts w:cs="Times New Roman"/>
              </w:rPr>
            </w:pPr>
            <w:r w:rsidRPr="004F1903">
              <w:rPr>
                <w:rFonts w:cs="Times New Roman"/>
                <w:b/>
              </w:rPr>
              <w:t>REF:</w:t>
            </w:r>
            <w:r w:rsidRPr="004F1903">
              <w:rPr>
                <w:rFonts w:cs="Times New Roman"/>
              </w:rPr>
              <w:t xml:space="preserve"> For more information on the SIGN-ON LOG file (#3.081), please refer to the </w:t>
            </w:r>
            <w:r w:rsidR="0063773D" w:rsidRPr="004F1903">
              <w:rPr>
                <w:rFonts w:cs="Times New Roman"/>
                <w:i/>
              </w:rPr>
              <w:t>Kernel Systems Management Guide</w:t>
            </w:r>
            <w:r w:rsidRPr="004F1903">
              <w:rPr>
                <w:rFonts w:cs="Times New Roman"/>
              </w:rPr>
              <w:t>.</w:t>
            </w:r>
          </w:p>
        </w:tc>
      </w:tr>
    </w:tbl>
    <w:p w14:paraId="5432A32E" w14:textId="77777777" w:rsidR="00604685" w:rsidRPr="004F1903" w:rsidRDefault="00604685" w:rsidP="00604685">
      <w:pPr>
        <w:ind w:left="728"/>
      </w:pPr>
    </w:p>
    <w:p w14:paraId="35AAF088" w14:textId="77777777" w:rsidR="00604685" w:rsidRPr="004F1903" w:rsidRDefault="00604685" w:rsidP="00604685"/>
    <w:tbl>
      <w:tblPr>
        <w:tblW w:w="0" w:type="auto"/>
        <w:tblLayout w:type="fixed"/>
        <w:tblLook w:val="0000" w:firstRow="0" w:lastRow="0" w:firstColumn="0" w:lastColumn="0" w:noHBand="0" w:noVBand="0"/>
      </w:tblPr>
      <w:tblGrid>
        <w:gridCol w:w="918"/>
        <w:gridCol w:w="8550"/>
      </w:tblGrid>
      <w:tr w:rsidR="00604685" w:rsidRPr="004F1903" w14:paraId="2DBFE3D5" w14:textId="77777777">
        <w:trPr>
          <w:cantSplit/>
        </w:trPr>
        <w:tc>
          <w:tcPr>
            <w:tcW w:w="918" w:type="dxa"/>
          </w:tcPr>
          <w:p w14:paraId="79DA5C8E" w14:textId="2E52C7B3" w:rsidR="00604685" w:rsidRPr="004F1903" w:rsidRDefault="0072545C" w:rsidP="00604685">
            <w:pPr>
              <w:spacing w:before="60" w:after="60"/>
              <w:ind w:left="-18"/>
              <w:rPr>
                <w:color w:val="000000"/>
              </w:rPr>
            </w:pPr>
            <w:r>
              <w:rPr>
                <w:rFonts w:ascii="Arial" w:hAnsi="Arial" w:cs="Arial"/>
                <w:noProof/>
                <w:color w:val="000000"/>
                <w:sz w:val="20"/>
                <w:szCs w:val="20"/>
              </w:rPr>
              <w:drawing>
                <wp:inline distT="0" distB="0" distL="0" distR="0" wp14:anchorId="260DB5A7" wp14:editId="751128AF">
                  <wp:extent cx="412750" cy="412750"/>
                  <wp:effectExtent l="0" t="0" r="0" b="0"/>
                  <wp:docPr id="17" name="Picture 17"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aution"/>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2750" cy="412750"/>
                          </a:xfrm>
                          <a:prstGeom prst="rect">
                            <a:avLst/>
                          </a:prstGeom>
                          <a:noFill/>
                          <a:ln>
                            <a:noFill/>
                          </a:ln>
                        </pic:spPr>
                      </pic:pic>
                    </a:graphicData>
                  </a:graphic>
                </wp:inline>
              </w:drawing>
            </w:r>
          </w:p>
        </w:tc>
        <w:tc>
          <w:tcPr>
            <w:tcW w:w="8550" w:type="dxa"/>
          </w:tcPr>
          <w:p w14:paraId="491DBAE8" w14:textId="77777777" w:rsidR="00604685" w:rsidRPr="004F1903" w:rsidRDefault="00604685" w:rsidP="00604685">
            <w:pPr>
              <w:pStyle w:val="Caution"/>
              <w:rPr>
                <w:color w:val="000000"/>
              </w:rPr>
            </w:pPr>
            <w:r w:rsidRPr="004F1903">
              <w:rPr>
                <w:color w:val="000000"/>
              </w:rPr>
              <w:t>J2EE container-managed enforcement of security, both programmatic and declarative, is fully enabled with KAAJEE.</w:t>
            </w:r>
          </w:p>
          <w:p w14:paraId="149831EC" w14:textId="77777777" w:rsidR="00604685" w:rsidRPr="004F1903" w:rsidRDefault="00604685" w:rsidP="00604685">
            <w:pPr>
              <w:pStyle w:val="Caution"/>
              <w:rPr>
                <w:color w:val="000000"/>
              </w:rPr>
            </w:pPr>
            <w:r w:rsidRPr="004F1903">
              <w:rPr>
                <w:color w:val="000000"/>
              </w:rPr>
              <w:t>Deployment of KAAJEE for a given J2EE application requires the KAAJEE components to be integrated with the application, because the J2EE servlet specification requires J2EE Form-based Authentication to run within the scope of the application using it.</w:t>
            </w:r>
          </w:p>
        </w:tc>
      </w:tr>
    </w:tbl>
    <w:p w14:paraId="35942597" w14:textId="77777777" w:rsidR="00604685" w:rsidRPr="004F1903" w:rsidRDefault="00604685" w:rsidP="00604685">
      <w:bookmarkStart w:id="109" w:name="_Toc54690134"/>
    </w:p>
    <w:p w14:paraId="0F72E913" w14:textId="77777777" w:rsidR="00130A74" w:rsidRPr="004F1903" w:rsidRDefault="00130A74" w:rsidP="00604685"/>
    <w:p w14:paraId="466441DD" w14:textId="77777777" w:rsidR="00604685" w:rsidRPr="004F1903" w:rsidRDefault="00604685" w:rsidP="00DE7B5D">
      <w:pPr>
        <w:pStyle w:val="Heading5"/>
      </w:pPr>
      <w:bookmarkStart w:id="110" w:name="_Toc74988176"/>
      <w:bookmarkStart w:id="111" w:name="_Toc75828965"/>
      <w:bookmarkStart w:id="112" w:name="_Ref75829446"/>
      <w:bookmarkStart w:id="113" w:name="_Ref110304805"/>
      <w:bookmarkStart w:id="114" w:name="_Ref110305563"/>
      <w:r w:rsidRPr="004F1903">
        <w:t xml:space="preserve">KAAJEE Software </w:t>
      </w:r>
      <w:r w:rsidR="006B2EB2" w:rsidRPr="004F1903">
        <w:t>Dependencies for Consuming Applications</w:t>
      </w:r>
    </w:p>
    <w:bookmarkEnd w:id="110"/>
    <w:bookmarkEnd w:id="111"/>
    <w:bookmarkEnd w:id="112"/>
    <w:bookmarkEnd w:id="113"/>
    <w:bookmarkEnd w:id="114"/>
    <w:p w14:paraId="0F3F8B76" w14:textId="77777777" w:rsidR="00604685" w:rsidRPr="004F1903" w:rsidRDefault="00604685" w:rsidP="00604685">
      <w:pPr>
        <w:keepNext/>
        <w:keepLines/>
      </w:pPr>
      <w:r w:rsidRPr="004F1903">
        <w:rPr>
          <w:color w:val="000000"/>
        </w:rPr>
        <w:fldChar w:fldCharType="begin"/>
      </w:r>
      <w:r w:rsidRPr="004F1903">
        <w:rPr>
          <w:color w:val="000000"/>
        </w:rPr>
        <w:instrText>XE "KAAJEE:Software</w:instrText>
      </w:r>
      <w:r w:rsidR="00C20416" w:rsidRPr="004F1903">
        <w:rPr>
          <w:color w:val="000000"/>
        </w:rPr>
        <w:instrText>:</w:instrText>
      </w:r>
      <w:r w:rsidRPr="004F1903">
        <w:rPr>
          <w:color w:val="000000"/>
        </w:rPr>
        <w:instrText>Dependencies</w:instrText>
      </w:r>
      <w:r w:rsidR="006B2EB2" w:rsidRPr="004F1903">
        <w:rPr>
          <w:color w:val="000000"/>
        </w:rPr>
        <w:instrText xml:space="preserve"> for Consuming Applications</w:instrText>
      </w:r>
      <w:r w:rsidRPr="004F1903">
        <w:rPr>
          <w:color w:val="000000"/>
        </w:rPr>
        <w:instrText>"</w:instrText>
      </w:r>
      <w:r w:rsidRPr="004F1903">
        <w:rPr>
          <w:color w:val="000000"/>
        </w:rPr>
        <w:fldChar w:fldCharType="end"/>
      </w:r>
      <w:r w:rsidR="00C20416" w:rsidRPr="004F1903">
        <w:rPr>
          <w:color w:val="000000"/>
        </w:rPr>
        <w:fldChar w:fldCharType="begin"/>
      </w:r>
      <w:r w:rsidR="00C20416" w:rsidRPr="004F1903">
        <w:rPr>
          <w:color w:val="000000"/>
        </w:rPr>
        <w:instrText>XE "KAAJEE:VistA M Server Patch Dependencies"</w:instrText>
      </w:r>
      <w:r w:rsidR="00C20416" w:rsidRPr="004F1903">
        <w:rPr>
          <w:color w:val="000000"/>
        </w:rPr>
        <w:fldChar w:fldCharType="end"/>
      </w:r>
      <w:r w:rsidRPr="004F1903">
        <w:rPr>
          <w:color w:val="000000"/>
        </w:rPr>
        <w:fldChar w:fldCharType="begin"/>
      </w:r>
      <w:r w:rsidRPr="004F1903">
        <w:rPr>
          <w:color w:val="000000"/>
        </w:rPr>
        <w:instrText>XE "Patches:KAAJEE"</w:instrText>
      </w:r>
      <w:r w:rsidRPr="004F1903">
        <w:rPr>
          <w:color w:val="000000"/>
        </w:rPr>
        <w:fldChar w:fldCharType="end"/>
      </w:r>
      <w:r w:rsidRPr="004F1903">
        <w:rPr>
          <w:color w:val="000000"/>
        </w:rPr>
        <w:fldChar w:fldCharType="begin"/>
      </w:r>
      <w:r w:rsidRPr="004F1903">
        <w:rPr>
          <w:color w:val="000000"/>
        </w:rPr>
        <w:instrText>XE "Software:KAAJEE</w:instrText>
      </w:r>
      <w:r w:rsidR="00C20416" w:rsidRPr="004F1903">
        <w:rPr>
          <w:color w:val="000000"/>
        </w:rPr>
        <w:instrText xml:space="preserve"> Dependencies</w:instrText>
      </w:r>
      <w:r w:rsidRPr="004F1903">
        <w:rPr>
          <w:color w:val="000000"/>
        </w:rPr>
        <w:instrText>"</w:instrText>
      </w:r>
      <w:r w:rsidRPr="004F1903">
        <w:rPr>
          <w:color w:val="000000"/>
        </w:rPr>
        <w:fldChar w:fldCharType="end"/>
      </w:r>
      <w:r w:rsidR="00C20416" w:rsidRPr="004F1903">
        <w:rPr>
          <w:color w:val="000000"/>
        </w:rPr>
        <w:fldChar w:fldCharType="begin"/>
      </w:r>
      <w:r w:rsidR="00C20416" w:rsidRPr="004F1903">
        <w:rPr>
          <w:color w:val="000000"/>
        </w:rPr>
        <w:instrText xml:space="preserve">XE "Software:KAAJEE </w:instrText>
      </w:r>
      <w:r w:rsidR="006B2EB2" w:rsidRPr="004F1903">
        <w:rPr>
          <w:color w:val="000000"/>
        </w:rPr>
        <w:instrText xml:space="preserve">Software </w:instrText>
      </w:r>
      <w:r w:rsidR="00C20416" w:rsidRPr="004F1903">
        <w:rPr>
          <w:color w:val="000000"/>
        </w:rPr>
        <w:instrText>Dependencies</w:instrText>
      </w:r>
      <w:r w:rsidR="006B2EB2" w:rsidRPr="004F1903">
        <w:rPr>
          <w:color w:val="000000"/>
        </w:rPr>
        <w:instrText xml:space="preserve"> for Consuming Applications</w:instrText>
      </w:r>
      <w:r w:rsidR="00C20416" w:rsidRPr="004F1903">
        <w:rPr>
          <w:color w:val="000000"/>
        </w:rPr>
        <w:instrText>"</w:instrText>
      </w:r>
      <w:r w:rsidR="00C20416" w:rsidRPr="004F1903">
        <w:rPr>
          <w:color w:val="000000"/>
        </w:rPr>
        <w:fldChar w:fldCharType="end"/>
      </w:r>
      <w:r w:rsidRPr="004F1903">
        <w:rPr>
          <w:color w:val="000000"/>
        </w:rPr>
        <w:fldChar w:fldCharType="begin"/>
      </w:r>
      <w:r w:rsidRPr="004F1903">
        <w:rPr>
          <w:color w:val="000000"/>
        </w:rPr>
        <w:instrText>XE "Dependencies:KAAJEE"</w:instrText>
      </w:r>
      <w:r w:rsidRPr="004F1903">
        <w:rPr>
          <w:color w:val="000000"/>
        </w:rPr>
        <w:fldChar w:fldCharType="end"/>
      </w:r>
    </w:p>
    <w:p w14:paraId="13D5EEFC" w14:textId="77777777" w:rsidR="00604685" w:rsidRPr="004F1903" w:rsidRDefault="00604685" w:rsidP="00604685">
      <w:pPr>
        <w:keepNext/>
        <w:keepLines/>
      </w:pPr>
      <w:r w:rsidRPr="004F1903">
        <w:t xml:space="preserve">Kernel is the designated custodial software </w:t>
      </w:r>
      <w:r w:rsidR="000121EC" w:rsidRPr="004F1903">
        <w:t>application</w:t>
      </w:r>
      <w:r w:rsidRPr="004F1903">
        <w:t xml:space="preserve"> of the KAAJEE-related software</w:t>
      </w:r>
      <w:r w:rsidR="00043A39" w:rsidRPr="004F1903">
        <w:t>; however,</w:t>
      </w:r>
      <w:r w:rsidRPr="004F1903">
        <w:t xml:space="preserve"> KAAJEE comprises/depends on multiple patches/software releases from several </w:t>
      </w:r>
      <w:r w:rsidRPr="004F1903">
        <w:rPr>
          <w:rFonts w:cs="Times New Roman"/>
          <w:bCs/>
        </w:rPr>
        <w:t>Health</w:t>
      </w:r>
      <w:r w:rsidRPr="004F1903">
        <w:rPr>
          <w:rFonts w:cs="Times New Roman"/>
        </w:rPr>
        <w:t>e</w:t>
      </w:r>
      <w:r w:rsidRPr="004F1903">
        <w:rPr>
          <w:rFonts w:cs="Times New Roman"/>
          <w:bCs/>
        </w:rPr>
        <w:t>Vet-</w:t>
      </w:r>
      <w:r w:rsidRPr="004F1903">
        <w:t>VistA applications, as follows (listed by category):</w:t>
      </w:r>
    </w:p>
    <w:p w14:paraId="113DE71B" w14:textId="77777777" w:rsidR="00604685" w:rsidRPr="004F1903" w:rsidRDefault="00604685" w:rsidP="00604685">
      <w:pPr>
        <w:keepNext/>
        <w:keepLines/>
        <w:spacing w:line="216" w:lineRule="auto"/>
      </w:pPr>
    </w:p>
    <w:p w14:paraId="0ED7BB12" w14:textId="77777777" w:rsidR="00604685" w:rsidRPr="004F1903" w:rsidRDefault="00604685" w:rsidP="00604685">
      <w:pPr>
        <w:keepNext/>
        <w:keepLines/>
        <w:spacing w:line="216" w:lineRule="auto"/>
      </w:pPr>
    </w:p>
    <w:p w14:paraId="0530673A" w14:textId="02656EFE" w:rsidR="00600DA3" w:rsidRPr="004F1903" w:rsidRDefault="00600DA3" w:rsidP="001E78B1">
      <w:pPr>
        <w:pStyle w:val="CaptionTable"/>
      </w:pPr>
      <w:bookmarkStart w:id="115" w:name="_Ref204792458"/>
      <w:bookmarkStart w:id="116" w:name="_Toc204421593"/>
      <w:bookmarkStart w:id="117" w:name="_Ref204792836"/>
      <w:bookmarkStart w:id="118" w:name="_Ref204793096"/>
      <w:bookmarkStart w:id="119" w:name="_Toc49518172"/>
      <w:r w:rsidRPr="004F1903">
        <w:t>Table </w:t>
      </w:r>
      <w:r w:rsidR="0072545C">
        <w:fldChar w:fldCharType="begin"/>
      </w:r>
      <w:r w:rsidR="0072545C">
        <w:instrText xml:space="preserve"> STYLEREF</w:instrText>
      </w:r>
      <w:r w:rsidR="0072545C">
        <w:instrText xml:space="preserve"> 2 \s </w:instrText>
      </w:r>
      <w:r w:rsidR="0072545C">
        <w:fldChar w:fldCharType="separate"/>
      </w:r>
      <w:r w:rsidR="000037F0">
        <w:rPr>
          <w:noProof/>
        </w:rPr>
        <w:t>1</w:t>
      </w:r>
      <w:r w:rsidR="0072545C">
        <w:rPr>
          <w:noProof/>
        </w:rPr>
        <w:fldChar w:fldCharType="end"/>
      </w:r>
      <w:r w:rsidRPr="004F1903">
        <w:noBreakHyphen/>
      </w:r>
      <w:r w:rsidR="0072545C">
        <w:fldChar w:fldCharType="begin"/>
      </w:r>
      <w:r w:rsidR="0072545C">
        <w:instrText xml:space="preserve"> SEQ Table \* ARABIC \s 2 </w:instrText>
      </w:r>
      <w:r w:rsidR="0072545C">
        <w:fldChar w:fldCharType="separate"/>
      </w:r>
      <w:r w:rsidR="000037F0">
        <w:rPr>
          <w:noProof/>
        </w:rPr>
        <w:t>1</w:t>
      </w:r>
      <w:r w:rsidR="0072545C">
        <w:rPr>
          <w:noProof/>
        </w:rPr>
        <w:fldChar w:fldCharType="end"/>
      </w:r>
      <w:bookmarkEnd w:id="115"/>
      <w:r w:rsidRPr="004F1903">
        <w:t>. Dependencies—KAAJEE software dependencies for consuming applications</w:t>
      </w:r>
      <w:bookmarkEnd w:id="116"/>
      <w:bookmarkEnd w:id="117"/>
      <w:bookmarkEnd w:id="118"/>
      <w:bookmarkEnd w:id="119"/>
    </w:p>
    <w:tbl>
      <w:tblPr>
        <w:tblW w:w="9244"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44"/>
        <w:gridCol w:w="1144"/>
        <w:gridCol w:w="1326"/>
        <w:gridCol w:w="5630"/>
      </w:tblGrid>
      <w:tr w:rsidR="00414B2E" w:rsidRPr="004F1903" w14:paraId="2F531BF9" w14:textId="77777777" w:rsidTr="00A60E97">
        <w:trPr>
          <w:tblHeader/>
        </w:trPr>
        <w:tc>
          <w:tcPr>
            <w:tcW w:w="1144" w:type="dxa"/>
            <w:shd w:val="pct12" w:color="auto" w:fill="auto"/>
          </w:tcPr>
          <w:p w14:paraId="2CF4CCB3" w14:textId="77777777" w:rsidR="00414B2E" w:rsidRPr="004F1903" w:rsidRDefault="00414B2E" w:rsidP="00F220B6">
            <w:pPr>
              <w:keepNext/>
              <w:keepLines/>
              <w:spacing w:before="60" w:after="60"/>
              <w:rPr>
                <w:rFonts w:ascii="Arial" w:hAnsi="Arial" w:cs="Arial"/>
                <w:b/>
                <w:bCs/>
                <w:sz w:val="20"/>
                <w:szCs w:val="20"/>
              </w:rPr>
            </w:pPr>
            <w:bookmarkStart w:id="120" w:name="_Hlt200359918"/>
            <w:bookmarkEnd w:id="120"/>
            <w:r w:rsidRPr="004F1903">
              <w:rPr>
                <w:rFonts w:ascii="Arial" w:hAnsi="Arial" w:cs="Arial"/>
                <w:b/>
                <w:bCs/>
                <w:sz w:val="20"/>
                <w:szCs w:val="20"/>
              </w:rPr>
              <w:t>Software</w:t>
            </w:r>
          </w:p>
        </w:tc>
        <w:tc>
          <w:tcPr>
            <w:tcW w:w="1144" w:type="dxa"/>
            <w:shd w:val="pct12" w:color="auto" w:fill="auto"/>
          </w:tcPr>
          <w:p w14:paraId="465DC472" w14:textId="77777777" w:rsidR="00414B2E" w:rsidRPr="004F1903" w:rsidRDefault="00414B2E" w:rsidP="00F220B6">
            <w:pPr>
              <w:keepNext/>
              <w:keepLines/>
              <w:spacing w:before="60" w:after="60"/>
              <w:rPr>
                <w:rFonts w:ascii="Arial" w:hAnsi="Arial" w:cs="Arial"/>
                <w:b/>
                <w:bCs/>
                <w:sz w:val="20"/>
                <w:szCs w:val="20"/>
              </w:rPr>
            </w:pPr>
            <w:r w:rsidRPr="004F1903">
              <w:rPr>
                <w:rFonts w:ascii="Arial" w:hAnsi="Arial" w:cs="Arial"/>
                <w:b/>
                <w:bCs/>
                <w:sz w:val="20"/>
                <w:szCs w:val="20"/>
              </w:rPr>
              <w:t>Version</w:t>
            </w:r>
          </w:p>
        </w:tc>
        <w:tc>
          <w:tcPr>
            <w:tcW w:w="1326" w:type="dxa"/>
            <w:shd w:val="pct12" w:color="auto" w:fill="auto"/>
          </w:tcPr>
          <w:p w14:paraId="164625F4" w14:textId="77777777" w:rsidR="00414B2E" w:rsidRPr="004F1903" w:rsidRDefault="00414B2E" w:rsidP="00F220B6">
            <w:pPr>
              <w:keepNext/>
              <w:keepLines/>
              <w:spacing w:before="60" w:after="60"/>
              <w:rPr>
                <w:rFonts w:ascii="Arial" w:hAnsi="Arial" w:cs="Arial"/>
                <w:b/>
                <w:bCs/>
                <w:sz w:val="20"/>
                <w:szCs w:val="20"/>
              </w:rPr>
            </w:pPr>
            <w:r w:rsidRPr="004F1903">
              <w:rPr>
                <w:rFonts w:ascii="Arial" w:hAnsi="Arial" w:cs="Arial"/>
                <w:b/>
                <w:bCs/>
                <w:sz w:val="20"/>
                <w:szCs w:val="20"/>
              </w:rPr>
              <w:t>Patch/ Software Release</w:t>
            </w:r>
          </w:p>
        </w:tc>
        <w:tc>
          <w:tcPr>
            <w:tcW w:w="5630" w:type="dxa"/>
            <w:shd w:val="pct12" w:color="auto" w:fill="auto"/>
          </w:tcPr>
          <w:p w14:paraId="1C2AC1A2" w14:textId="77777777" w:rsidR="00414B2E" w:rsidRPr="004F1903" w:rsidRDefault="00414B2E" w:rsidP="00F220B6">
            <w:pPr>
              <w:keepNext/>
              <w:keepLines/>
              <w:spacing w:before="60" w:after="60"/>
              <w:rPr>
                <w:rFonts w:ascii="Arial" w:hAnsi="Arial" w:cs="Arial"/>
                <w:b/>
                <w:bCs/>
                <w:sz w:val="20"/>
                <w:szCs w:val="20"/>
              </w:rPr>
            </w:pPr>
            <w:r w:rsidRPr="004F1903">
              <w:rPr>
                <w:rFonts w:ascii="Arial" w:hAnsi="Arial" w:cs="Arial"/>
                <w:b/>
                <w:bCs/>
                <w:sz w:val="20"/>
                <w:szCs w:val="20"/>
              </w:rPr>
              <w:t>Subject/Description</w:t>
            </w:r>
          </w:p>
        </w:tc>
      </w:tr>
      <w:tr w:rsidR="00414B2E" w:rsidRPr="004F1903" w14:paraId="6A4671F8" w14:textId="77777777" w:rsidTr="00A60E97">
        <w:tc>
          <w:tcPr>
            <w:tcW w:w="1144" w:type="dxa"/>
          </w:tcPr>
          <w:p w14:paraId="2264FB2C" w14:textId="77777777" w:rsidR="00414B2E" w:rsidRPr="003E0095" w:rsidRDefault="00414B2E" w:rsidP="00F220B6">
            <w:pPr>
              <w:keepNext/>
              <w:keepLines/>
              <w:spacing w:before="60" w:after="60"/>
              <w:rPr>
                <w:rFonts w:ascii="Arial" w:hAnsi="Arial" w:cs="Arial"/>
                <w:sz w:val="20"/>
                <w:szCs w:val="20"/>
              </w:rPr>
            </w:pPr>
            <w:bookmarkStart w:id="121" w:name="_Hlt200342679"/>
            <w:r w:rsidRPr="003E0095">
              <w:rPr>
                <w:rFonts w:ascii="Arial" w:hAnsi="Arial" w:cs="Arial"/>
                <w:sz w:val="20"/>
                <w:szCs w:val="20"/>
              </w:rPr>
              <w:t>KAAJEE</w:t>
            </w:r>
          </w:p>
        </w:tc>
        <w:tc>
          <w:tcPr>
            <w:tcW w:w="1144" w:type="dxa"/>
          </w:tcPr>
          <w:p w14:paraId="1704870D" w14:textId="77777777" w:rsidR="00414B2E" w:rsidRPr="003E0095" w:rsidRDefault="00E02F7C" w:rsidP="00F220B6">
            <w:pPr>
              <w:keepNext/>
              <w:keepLines/>
              <w:spacing w:before="60" w:after="60"/>
              <w:rPr>
                <w:rFonts w:ascii="Arial" w:hAnsi="Arial" w:cs="Arial"/>
                <w:sz w:val="20"/>
                <w:szCs w:val="20"/>
              </w:rPr>
            </w:pPr>
            <w:r w:rsidRPr="003E0095">
              <w:rPr>
                <w:rFonts w:ascii="Arial" w:hAnsi="Arial" w:cs="Arial"/>
                <w:color w:val="000000"/>
                <w:sz w:val="20"/>
              </w:rPr>
              <w:t>1.2</w:t>
            </w:r>
            <w:r w:rsidR="00414B2E" w:rsidRPr="003E0095">
              <w:rPr>
                <w:rFonts w:ascii="Arial" w:hAnsi="Arial" w:cs="Arial"/>
                <w:color w:val="000000"/>
                <w:sz w:val="20"/>
              </w:rPr>
              <w:t>.0.</w:t>
            </w:r>
            <w:r w:rsidR="00E50742" w:rsidRPr="003E0095">
              <w:rPr>
                <w:rFonts w:ascii="Arial" w:hAnsi="Arial" w:cs="Arial"/>
                <w:color w:val="000000"/>
                <w:sz w:val="20"/>
              </w:rPr>
              <w:t>xxx</w:t>
            </w:r>
          </w:p>
        </w:tc>
        <w:tc>
          <w:tcPr>
            <w:tcW w:w="1326" w:type="dxa"/>
          </w:tcPr>
          <w:p w14:paraId="23BDBCD0" w14:textId="77777777" w:rsidR="00414B2E" w:rsidRPr="003E0095" w:rsidRDefault="00E02F7C" w:rsidP="00F220B6">
            <w:pPr>
              <w:keepNext/>
              <w:keepLines/>
              <w:spacing w:before="60" w:after="60"/>
              <w:rPr>
                <w:rFonts w:ascii="Arial" w:hAnsi="Arial" w:cs="Arial"/>
                <w:sz w:val="20"/>
                <w:szCs w:val="20"/>
              </w:rPr>
            </w:pPr>
            <w:r w:rsidRPr="003E0095">
              <w:rPr>
                <w:rFonts w:ascii="Arial" w:hAnsi="Arial" w:cs="Arial"/>
                <w:color w:val="000000"/>
                <w:sz w:val="20"/>
              </w:rPr>
              <w:t>1.2</w:t>
            </w:r>
            <w:r w:rsidR="00414B2E" w:rsidRPr="003E0095">
              <w:rPr>
                <w:rFonts w:ascii="Arial" w:hAnsi="Arial" w:cs="Arial"/>
                <w:color w:val="000000"/>
                <w:sz w:val="20"/>
              </w:rPr>
              <w:t>.0.</w:t>
            </w:r>
            <w:r w:rsidR="00E50742" w:rsidRPr="003E0095">
              <w:rPr>
                <w:rFonts w:ascii="Arial" w:hAnsi="Arial" w:cs="Arial"/>
                <w:color w:val="000000"/>
                <w:sz w:val="20"/>
              </w:rPr>
              <w:t>xxx</w:t>
            </w:r>
          </w:p>
        </w:tc>
        <w:tc>
          <w:tcPr>
            <w:tcW w:w="5630" w:type="dxa"/>
          </w:tcPr>
          <w:p w14:paraId="41014F27" w14:textId="77777777" w:rsidR="00414B2E" w:rsidRPr="003E0095" w:rsidRDefault="00414B2E" w:rsidP="00F220B6">
            <w:pPr>
              <w:keepNext/>
              <w:keepLines/>
              <w:spacing w:before="60" w:after="60"/>
              <w:rPr>
                <w:rFonts w:ascii="Arial" w:hAnsi="Arial" w:cs="Arial"/>
                <w:sz w:val="20"/>
                <w:szCs w:val="20"/>
              </w:rPr>
            </w:pPr>
            <w:r w:rsidRPr="003E0095">
              <w:rPr>
                <w:rFonts w:ascii="Arial" w:hAnsi="Arial" w:cs="Arial"/>
                <w:sz w:val="20"/>
                <w:szCs w:val="20"/>
              </w:rPr>
              <w:t>Updated KAAJEE server software, to be released with Kernel Patch XU*8.0*504.</w:t>
            </w:r>
          </w:p>
        </w:tc>
      </w:tr>
      <w:tr w:rsidR="00414B2E" w:rsidRPr="004F1903" w14:paraId="092C26AD" w14:textId="77777777" w:rsidTr="00A60E97">
        <w:tc>
          <w:tcPr>
            <w:tcW w:w="1144" w:type="dxa"/>
          </w:tcPr>
          <w:p w14:paraId="2B8F1907" w14:textId="77777777" w:rsidR="00414B2E" w:rsidRPr="003E0095" w:rsidRDefault="00414B2E" w:rsidP="00F220B6">
            <w:pPr>
              <w:keepNext/>
              <w:keepLines/>
              <w:spacing w:before="60" w:after="60"/>
              <w:rPr>
                <w:rFonts w:ascii="Arial" w:hAnsi="Arial" w:cs="Arial"/>
                <w:color w:val="000000"/>
                <w:sz w:val="20"/>
                <w:szCs w:val="20"/>
              </w:rPr>
            </w:pPr>
            <w:r w:rsidRPr="003E0095">
              <w:rPr>
                <w:rFonts w:ascii="Arial" w:hAnsi="Arial" w:cs="Arial"/>
                <w:color w:val="000000"/>
                <w:sz w:val="20"/>
                <w:szCs w:val="20"/>
              </w:rPr>
              <w:t>SSPIs</w:t>
            </w:r>
          </w:p>
        </w:tc>
        <w:tc>
          <w:tcPr>
            <w:tcW w:w="1144" w:type="dxa"/>
          </w:tcPr>
          <w:p w14:paraId="2BBFE488" w14:textId="77777777" w:rsidR="00414B2E" w:rsidRPr="003E0095" w:rsidRDefault="00E02F7C" w:rsidP="00F220B6">
            <w:pPr>
              <w:keepNext/>
              <w:keepLines/>
              <w:spacing w:before="60" w:after="60"/>
              <w:rPr>
                <w:rFonts w:ascii="Arial" w:hAnsi="Arial" w:cs="Arial"/>
                <w:color w:val="000000"/>
                <w:sz w:val="20"/>
                <w:szCs w:val="20"/>
              </w:rPr>
            </w:pPr>
            <w:r w:rsidRPr="003E0095">
              <w:rPr>
                <w:rFonts w:ascii="Arial" w:hAnsi="Arial" w:cs="Arial"/>
                <w:color w:val="000000"/>
                <w:sz w:val="20"/>
                <w:szCs w:val="20"/>
              </w:rPr>
              <w:t>1.2</w:t>
            </w:r>
            <w:r w:rsidR="00414B2E" w:rsidRPr="003E0095">
              <w:rPr>
                <w:rFonts w:ascii="Arial" w:hAnsi="Arial" w:cs="Arial"/>
                <w:color w:val="000000"/>
                <w:sz w:val="20"/>
                <w:szCs w:val="20"/>
              </w:rPr>
              <w:t>.0.</w:t>
            </w:r>
            <w:r w:rsidR="00E06B79" w:rsidRPr="003E0095">
              <w:rPr>
                <w:rFonts w:ascii="Arial" w:hAnsi="Arial" w:cs="Arial"/>
                <w:color w:val="000000"/>
                <w:sz w:val="20"/>
                <w:szCs w:val="20"/>
              </w:rPr>
              <w:t>xxx</w:t>
            </w:r>
          </w:p>
        </w:tc>
        <w:tc>
          <w:tcPr>
            <w:tcW w:w="1326" w:type="dxa"/>
          </w:tcPr>
          <w:p w14:paraId="7BAEF7B7" w14:textId="77777777" w:rsidR="00414B2E" w:rsidRPr="003E0095" w:rsidRDefault="00E02F7C" w:rsidP="00F220B6">
            <w:pPr>
              <w:keepNext/>
              <w:keepLines/>
              <w:spacing w:before="60" w:after="60"/>
              <w:rPr>
                <w:rFonts w:ascii="Arial" w:hAnsi="Arial" w:cs="Arial"/>
                <w:color w:val="000000"/>
                <w:sz w:val="20"/>
                <w:szCs w:val="20"/>
              </w:rPr>
            </w:pPr>
            <w:r w:rsidRPr="003E0095">
              <w:rPr>
                <w:rFonts w:ascii="Arial" w:hAnsi="Arial" w:cs="Arial"/>
                <w:color w:val="000000"/>
                <w:sz w:val="20"/>
                <w:szCs w:val="20"/>
              </w:rPr>
              <w:t>1.2</w:t>
            </w:r>
            <w:r w:rsidR="00414B2E" w:rsidRPr="003E0095">
              <w:rPr>
                <w:rFonts w:ascii="Arial" w:hAnsi="Arial" w:cs="Arial"/>
                <w:color w:val="000000"/>
                <w:sz w:val="20"/>
                <w:szCs w:val="20"/>
              </w:rPr>
              <w:t>.0.</w:t>
            </w:r>
            <w:r w:rsidR="00E06B79" w:rsidRPr="003E0095">
              <w:rPr>
                <w:rFonts w:ascii="Arial" w:hAnsi="Arial" w:cs="Arial"/>
                <w:color w:val="000000"/>
                <w:sz w:val="20"/>
                <w:szCs w:val="20"/>
              </w:rPr>
              <w:t>xxx</w:t>
            </w:r>
          </w:p>
        </w:tc>
        <w:tc>
          <w:tcPr>
            <w:tcW w:w="5630" w:type="dxa"/>
          </w:tcPr>
          <w:p w14:paraId="02621E2C" w14:textId="77777777" w:rsidR="00414B2E" w:rsidRPr="003E0095" w:rsidRDefault="00414B2E" w:rsidP="00F220B6">
            <w:pPr>
              <w:keepNext/>
              <w:keepLines/>
              <w:spacing w:before="60" w:after="60"/>
              <w:rPr>
                <w:rFonts w:ascii="Arial" w:hAnsi="Arial" w:cs="Arial"/>
                <w:color w:val="000000"/>
                <w:sz w:val="20"/>
                <w:szCs w:val="20"/>
              </w:rPr>
            </w:pPr>
            <w:r w:rsidRPr="003E0095">
              <w:rPr>
                <w:rFonts w:ascii="Arial" w:hAnsi="Arial" w:cs="Arial"/>
                <w:color w:val="000000"/>
                <w:sz w:val="20"/>
                <w:szCs w:val="20"/>
              </w:rPr>
              <w:t xml:space="preserve">KAAJEE SSPIs </w:t>
            </w:r>
            <w:r w:rsidRPr="003E0095">
              <w:rPr>
                <w:rFonts w:ascii="Arial" w:hAnsi="Arial" w:cs="Arial"/>
                <w:sz w:val="20"/>
                <w:szCs w:val="20"/>
              </w:rPr>
              <w:t xml:space="preserve">server </w:t>
            </w:r>
            <w:r w:rsidRPr="003E0095">
              <w:rPr>
                <w:rFonts w:ascii="Arial" w:hAnsi="Arial" w:cs="Arial"/>
                <w:color w:val="000000"/>
                <w:sz w:val="20"/>
                <w:szCs w:val="20"/>
              </w:rPr>
              <w:t>software.</w:t>
            </w:r>
          </w:p>
        </w:tc>
      </w:tr>
      <w:tr w:rsidR="00186A44" w:rsidRPr="004F1903" w14:paraId="0193D505" w14:textId="77777777" w:rsidTr="00A60E97">
        <w:tc>
          <w:tcPr>
            <w:tcW w:w="1144" w:type="dxa"/>
          </w:tcPr>
          <w:p w14:paraId="7DD46029" w14:textId="77777777" w:rsidR="00186A44" w:rsidRPr="003E0095" w:rsidRDefault="00186A44" w:rsidP="00F220B6">
            <w:pPr>
              <w:spacing w:before="60" w:after="60"/>
              <w:rPr>
                <w:rFonts w:ascii="Arial" w:hAnsi="Arial" w:cs="Arial"/>
                <w:color w:val="000000"/>
                <w:sz w:val="20"/>
                <w:szCs w:val="20"/>
              </w:rPr>
            </w:pPr>
            <w:r w:rsidRPr="003E0095">
              <w:rPr>
                <w:rFonts w:ascii="Arial" w:hAnsi="Arial" w:cs="Arial"/>
                <w:color w:val="000000"/>
                <w:sz w:val="20"/>
                <w:szCs w:val="20"/>
              </w:rPr>
              <w:t>SSOWAP</w:t>
            </w:r>
          </w:p>
        </w:tc>
        <w:tc>
          <w:tcPr>
            <w:tcW w:w="1144" w:type="dxa"/>
          </w:tcPr>
          <w:p w14:paraId="577A0742" w14:textId="77777777" w:rsidR="00186A44" w:rsidRPr="003E0095" w:rsidRDefault="00186A44" w:rsidP="00F220B6">
            <w:pPr>
              <w:spacing w:before="60" w:after="60"/>
              <w:rPr>
                <w:rFonts w:ascii="Arial" w:hAnsi="Arial" w:cs="Arial"/>
                <w:color w:val="000000"/>
                <w:sz w:val="20"/>
                <w:szCs w:val="20"/>
              </w:rPr>
            </w:pPr>
            <w:r w:rsidRPr="003E0095">
              <w:rPr>
                <w:rFonts w:ascii="Arial" w:hAnsi="Arial" w:cs="Arial"/>
                <w:color w:val="000000"/>
                <w:sz w:val="20"/>
                <w:szCs w:val="20"/>
              </w:rPr>
              <w:t>1.1.0.1</w:t>
            </w:r>
          </w:p>
        </w:tc>
        <w:tc>
          <w:tcPr>
            <w:tcW w:w="1326" w:type="dxa"/>
          </w:tcPr>
          <w:p w14:paraId="7F756223" w14:textId="77777777" w:rsidR="00186A44" w:rsidRPr="003E0095" w:rsidRDefault="00186A44" w:rsidP="00F220B6">
            <w:pPr>
              <w:spacing w:before="60" w:after="60"/>
              <w:rPr>
                <w:rFonts w:ascii="Arial" w:hAnsi="Arial" w:cs="Arial"/>
                <w:color w:val="000000"/>
                <w:sz w:val="20"/>
                <w:szCs w:val="20"/>
              </w:rPr>
            </w:pPr>
            <w:r w:rsidRPr="003E0095">
              <w:rPr>
                <w:rFonts w:ascii="Arial" w:hAnsi="Arial" w:cs="Arial"/>
                <w:color w:val="000000"/>
                <w:sz w:val="20"/>
                <w:szCs w:val="20"/>
              </w:rPr>
              <w:t>1.</w:t>
            </w:r>
            <w:r w:rsidR="008A7E80" w:rsidRPr="003E0095">
              <w:rPr>
                <w:rFonts w:ascii="Arial" w:hAnsi="Arial" w:cs="Arial"/>
                <w:color w:val="000000"/>
                <w:sz w:val="20"/>
                <w:szCs w:val="20"/>
              </w:rPr>
              <w:t>1</w:t>
            </w:r>
            <w:r w:rsidRPr="003E0095">
              <w:rPr>
                <w:rFonts w:ascii="Arial" w:hAnsi="Arial" w:cs="Arial"/>
                <w:color w:val="000000"/>
                <w:sz w:val="20"/>
                <w:szCs w:val="20"/>
              </w:rPr>
              <w:t>.0.xxx</w:t>
            </w:r>
          </w:p>
        </w:tc>
        <w:tc>
          <w:tcPr>
            <w:tcW w:w="5630" w:type="dxa"/>
          </w:tcPr>
          <w:p w14:paraId="5542DFE2" w14:textId="77777777" w:rsidR="00186A44" w:rsidRPr="003E0095" w:rsidRDefault="00186A44" w:rsidP="00F220B6">
            <w:pPr>
              <w:spacing w:before="60" w:after="60"/>
              <w:rPr>
                <w:rFonts w:ascii="Arial" w:hAnsi="Arial" w:cs="Arial"/>
                <w:color w:val="000000"/>
                <w:sz w:val="20"/>
                <w:szCs w:val="20"/>
              </w:rPr>
            </w:pPr>
            <w:r w:rsidRPr="003E0095">
              <w:rPr>
                <w:rFonts w:ascii="Arial" w:hAnsi="Arial" w:cs="Arial"/>
                <w:color w:val="000000"/>
                <w:sz w:val="20"/>
                <w:szCs w:val="20"/>
              </w:rPr>
              <w:t>KAAJEE 2FA component</w:t>
            </w:r>
          </w:p>
        </w:tc>
      </w:tr>
      <w:bookmarkEnd w:id="121"/>
      <w:tr w:rsidR="00414B2E" w:rsidRPr="004F1903" w14:paraId="1B7103D8" w14:textId="77777777" w:rsidTr="00A60E97">
        <w:tc>
          <w:tcPr>
            <w:tcW w:w="1144" w:type="dxa"/>
          </w:tcPr>
          <w:p w14:paraId="1F5FD438" w14:textId="77777777" w:rsidR="00414B2E" w:rsidRPr="003E0095" w:rsidRDefault="00414B2E" w:rsidP="00F220B6">
            <w:pPr>
              <w:spacing w:before="60" w:after="60"/>
              <w:rPr>
                <w:rFonts w:ascii="Arial" w:hAnsi="Arial" w:cs="Arial"/>
                <w:color w:val="000000"/>
                <w:sz w:val="20"/>
                <w:szCs w:val="20"/>
              </w:rPr>
            </w:pPr>
            <w:r w:rsidRPr="003E0095">
              <w:rPr>
                <w:rFonts w:ascii="Arial" w:hAnsi="Arial" w:cs="Arial"/>
                <w:color w:val="000000"/>
                <w:sz w:val="20"/>
                <w:szCs w:val="20"/>
              </w:rPr>
              <w:t>VistALink</w:t>
            </w:r>
          </w:p>
        </w:tc>
        <w:tc>
          <w:tcPr>
            <w:tcW w:w="1144" w:type="dxa"/>
          </w:tcPr>
          <w:p w14:paraId="3A5D330D" w14:textId="77777777" w:rsidR="00414B2E" w:rsidRPr="003E0095" w:rsidRDefault="00414B2E" w:rsidP="00F220B6">
            <w:pPr>
              <w:spacing w:before="60" w:after="60"/>
              <w:rPr>
                <w:rFonts w:ascii="Arial" w:hAnsi="Arial" w:cs="Arial"/>
                <w:color w:val="000000"/>
                <w:sz w:val="20"/>
                <w:szCs w:val="20"/>
              </w:rPr>
            </w:pPr>
            <w:r w:rsidRPr="003E0095">
              <w:rPr>
                <w:rFonts w:ascii="Arial" w:hAnsi="Arial" w:cs="Arial"/>
                <w:color w:val="000000"/>
                <w:sz w:val="20"/>
                <w:szCs w:val="20"/>
              </w:rPr>
              <w:t>1.6</w:t>
            </w:r>
            <w:r w:rsidR="00186A44" w:rsidRPr="003E0095">
              <w:rPr>
                <w:rFonts w:ascii="Arial" w:hAnsi="Arial" w:cs="Arial"/>
                <w:color w:val="000000"/>
                <w:sz w:val="20"/>
                <w:szCs w:val="20"/>
              </w:rPr>
              <w:t>.1</w:t>
            </w:r>
          </w:p>
        </w:tc>
        <w:tc>
          <w:tcPr>
            <w:tcW w:w="1326" w:type="dxa"/>
          </w:tcPr>
          <w:p w14:paraId="247C3C60" w14:textId="77777777" w:rsidR="00414B2E" w:rsidRPr="003E0095" w:rsidRDefault="00E02F7C" w:rsidP="00F220B6">
            <w:pPr>
              <w:spacing w:before="60" w:after="60"/>
              <w:rPr>
                <w:rFonts w:ascii="Arial" w:hAnsi="Arial" w:cs="Arial"/>
                <w:color w:val="000000"/>
                <w:sz w:val="20"/>
                <w:szCs w:val="20"/>
              </w:rPr>
            </w:pPr>
            <w:r w:rsidRPr="003E0095">
              <w:rPr>
                <w:rFonts w:ascii="Arial" w:hAnsi="Arial" w:cs="Arial"/>
                <w:color w:val="000000"/>
                <w:sz w:val="20"/>
                <w:szCs w:val="20"/>
              </w:rPr>
              <w:t>XOBV</w:t>
            </w:r>
            <w:r w:rsidR="00414B2E" w:rsidRPr="003E0095">
              <w:rPr>
                <w:rFonts w:ascii="Arial" w:hAnsi="Arial" w:cs="Arial"/>
                <w:color w:val="000000"/>
                <w:sz w:val="20"/>
                <w:szCs w:val="20"/>
              </w:rPr>
              <w:t xml:space="preserve"> 1.</w:t>
            </w:r>
            <w:r w:rsidR="00414B2E" w:rsidRPr="003E0095">
              <w:rPr>
                <w:rFonts w:ascii="Arial" w:hAnsi="Arial" w:cs="Arial"/>
                <w:bCs/>
                <w:color w:val="000000"/>
                <w:sz w:val="20"/>
                <w:szCs w:val="20"/>
              </w:rPr>
              <w:t>6</w:t>
            </w:r>
            <w:r w:rsidRPr="003E0095">
              <w:rPr>
                <w:rFonts w:ascii="Arial" w:hAnsi="Arial" w:cs="Arial"/>
                <w:bCs/>
                <w:color w:val="000000"/>
                <w:sz w:val="20"/>
                <w:szCs w:val="20"/>
              </w:rPr>
              <w:t>.</w:t>
            </w:r>
            <w:r w:rsidR="00186A44" w:rsidRPr="003E0095">
              <w:rPr>
                <w:rFonts w:ascii="Arial" w:hAnsi="Arial" w:cs="Arial"/>
                <w:bCs/>
                <w:color w:val="000000"/>
                <w:sz w:val="20"/>
                <w:szCs w:val="20"/>
              </w:rPr>
              <w:t>5</w:t>
            </w:r>
          </w:p>
        </w:tc>
        <w:tc>
          <w:tcPr>
            <w:tcW w:w="5630" w:type="dxa"/>
          </w:tcPr>
          <w:p w14:paraId="4D24E4F9" w14:textId="77777777" w:rsidR="00414B2E" w:rsidRPr="003E0095" w:rsidRDefault="00414B2E" w:rsidP="00F220B6">
            <w:pPr>
              <w:spacing w:before="60" w:after="60"/>
              <w:rPr>
                <w:rFonts w:ascii="Arial" w:hAnsi="Arial" w:cs="Arial"/>
                <w:color w:val="000000"/>
                <w:sz w:val="20"/>
                <w:szCs w:val="20"/>
              </w:rPr>
            </w:pPr>
            <w:r w:rsidRPr="003E0095">
              <w:rPr>
                <w:rFonts w:ascii="Arial" w:hAnsi="Arial" w:cs="Arial"/>
                <w:color w:val="000000"/>
                <w:sz w:val="20"/>
                <w:szCs w:val="20"/>
              </w:rPr>
              <w:t xml:space="preserve">VistALink </w:t>
            </w:r>
            <w:r w:rsidRPr="003E0095">
              <w:rPr>
                <w:rFonts w:ascii="Arial" w:hAnsi="Arial" w:cs="Arial"/>
                <w:sz w:val="20"/>
                <w:szCs w:val="20"/>
              </w:rPr>
              <w:t xml:space="preserve">server </w:t>
            </w:r>
            <w:r w:rsidRPr="003E0095">
              <w:rPr>
                <w:rFonts w:ascii="Arial" w:hAnsi="Arial" w:cs="Arial"/>
                <w:color w:val="000000"/>
                <w:sz w:val="20"/>
                <w:szCs w:val="20"/>
              </w:rPr>
              <w:t>software.</w:t>
            </w:r>
          </w:p>
        </w:tc>
      </w:tr>
      <w:tr w:rsidR="00186A44" w:rsidRPr="004F1903" w14:paraId="50EE8871" w14:textId="77777777" w:rsidTr="00A60E97">
        <w:tc>
          <w:tcPr>
            <w:tcW w:w="1144" w:type="dxa"/>
          </w:tcPr>
          <w:p w14:paraId="59AD31B6" w14:textId="77777777" w:rsidR="00186A44" w:rsidRPr="003E0095" w:rsidRDefault="00186A44" w:rsidP="00F220B6">
            <w:pPr>
              <w:spacing w:before="60" w:after="60"/>
              <w:rPr>
                <w:rFonts w:ascii="Arial" w:hAnsi="Arial" w:cs="Arial"/>
                <w:color w:val="000000"/>
                <w:sz w:val="20"/>
                <w:szCs w:val="20"/>
              </w:rPr>
            </w:pPr>
            <w:r w:rsidRPr="003E0095">
              <w:rPr>
                <w:rFonts w:ascii="Arial" w:hAnsi="Arial" w:cs="Arial"/>
                <w:color w:val="000000"/>
                <w:sz w:val="20"/>
                <w:szCs w:val="20"/>
              </w:rPr>
              <w:t>VistALInk</w:t>
            </w:r>
          </w:p>
        </w:tc>
        <w:tc>
          <w:tcPr>
            <w:tcW w:w="1144" w:type="dxa"/>
          </w:tcPr>
          <w:p w14:paraId="6458EE74" w14:textId="77777777" w:rsidR="00186A44" w:rsidRPr="003E0095" w:rsidRDefault="00186A44" w:rsidP="00F220B6">
            <w:pPr>
              <w:spacing w:before="60" w:after="60"/>
              <w:rPr>
                <w:rFonts w:ascii="Arial" w:hAnsi="Arial" w:cs="Arial"/>
                <w:color w:val="000000"/>
                <w:sz w:val="20"/>
                <w:szCs w:val="20"/>
              </w:rPr>
            </w:pPr>
            <w:r w:rsidRPr="003E0095">
              <w:rPr>
                <w:rFonts w:ascii="Arial" w:hAnsi="Arial" w:cs="Arial"/>
                <w:color w:val="000000"/>
                <w:sz w:val="20"/>
                <w:szCs w:val="20"/>
              </w:rPr>
              <w:t>1.6</w:t>
            </w:r>
          </w:p>
        </w:tc>
        <w:tc>
          <w:tcPr>
            <w:tcW w:w="1326" w:type="dxa"/>
          </w:tcPr>
          <w:p w14:paraId="42C0C217" w14:textId="77777777" w:rsidR="00186A44" w:rsidRPr="003E0095" w:rsidRDefault="00186A44" w:rsidP="00F220B6">
            <w:pPr>
              <w:spacing w:before="60" w:after="60"/>
              <w:rPr>
                <w:rFonts w:ascii="Arial" w:hAnsi="Arial" w:cs="Arial"/>
                <w:color w:val="000000"/>
                <w:sz w:val="20"/>
                <w:szCs w:val="20"/>
              </w:rPr>
            </w:pPr>
            <w:r w:rsidRPr="003E0095">
              <w:rPr>
                <w:rFonts w:ascii="Arial" w:hAnsi="Arial" w:cs="Arial"/>
                <w:color w:val="000000"/>
                <w:sz w:val="20"/>
                <w:szCs w:val="20"/>
              </w:rPr>
              <w:t>XOBV 1.6.3</w:t>
            </w:r>
          </w:p>
        </w:tc>
        <w:tc>
          <w:tcPr>
            <w:tcW w:w="5630" w:type="dxa"/>
          </w:tcPr>
          <w:p w14:paraId="77E2C00C" w14:textId="77777777" w:rsidR="00186A44" w:rsidRPr="003E0095" w:rsidRDefault="00186A44" w:rsidP="00F220B6">
            <w:pPr>
              <w:spacing w:before="60" w:after="60"/>
              <w:rPr>
                <w:rFonts w:ascii="Arial" w:hAnsi="Arial" w:cs="Arial"/>
                <w:color w:val="000000"/>
                <w:sz w:val="20"/>
                <w:szCs w:val="20"/>
              </w:rPr>
            </w:pPr>
            <w:r w:rsidRPr="003E0095">
              <w:rPr>
                <w:rFonts w:ascii="Arial" w:hAnsi="Arial" w:cs="Arial"/>
                <w:color w:val="000000"/>
                <w:sz w:val="20"/>
                <w:szCs w:val="20"/>
              </w:rPr>
              <w:t>VIstALink 2FA enabling patch</w:t>
            </w:r>
          </w:p>
        </w:tc>
      </w:tr>
      <w:tr w:rsidR="00414B2E" w:rsidRPr="004F1903" w14:paraId="5A5BD678" w14:textId="77777777" w:rsidTr="00A60E97">
        <w:tc>
          <w:tcPr>
            <w:tcW w:w="1144" w:type="dxa"/>
          </w:tcPr>
          <w:p w14:paraId="69F52918" w14:textId="77777777" w:rsidR="00414B2E" w:rsidRPr="004F1903" w:rsidRDefault="00625807" w:rsidP="00F220B6">
            <w:pPr>
              <w:spacing w:before="60" w:after="60"/>
              <w:rPr>
                <w:rFonts w:ascii="Arial" w:hAnsi="Arial" w:cs="Arial"/>
                <w:color w:val="000000"/>
                <w:sz w:val="20"/>
                <w:szCs w:val="20"/>
              </w:rPr>
            </w:pPr>
            <w:r w:rsidRPr="004F1903">
              <w:rPr>
                <w:rFonts w:ascii="Arial" w:hAnsi="Arial" w:cs="Arial"/>
                <w:color w:val="000000"/>
                <w:sz w:val="20"/>
                <w:szCs w:val="20"/>
              </w:rPr>
              <w:lastRenderedPageBreak/>
              <w:t>Kernel</w:t>
            </w:r>
          </w:p>
        </w:tc>
        <w:tc>
          <w:tcPr>
            <w:tcW w:w="1144" w:type="dxa"/>
          </w:tcPr>
          <w:p w14:paraId="7D3679F2" w14:textId="77777777" w:rsidR="00414B2E" w:rsidRPr="004F1903" w:rsidRDefault="00235815" w:rsidP="00F220B6">
            <w:pPr>
              <w:spacing w:before="60" w:after="60"/>
              <w:rPr>
                <w:rFonts w:ascii="Arial" w:hAnsi="Arial" w:cs="Arial"/>
                <w:color w:val="000000"/>
                <w:sz w:val="20"/>
                <w:szCs w:val="20"/>
              </w:rPr>
            </w:pPr>
            <w:r w:rsidRPr="004F1903">
              <w:rPr>
                <w:rFonts w:ascii="Arial" w:hAnsi="Arial" w:cs="Arial"/>
                <w:color w:val="000000"/>
                <w:sz w:val="20"/>
                <w:szCs w:val="20"/>
              </w:rPr>
              <w:t>8.0</w:t>
            </w:r>
          </w:p>
        </w:tc>
        <w:tc>
          <w:tcPr>
            <w:tcW w:w="1326" w:type="dxa"/>
          </w:tcPr>
          <w:p w14:paraId="2DF13F43" w14:textId="77777777" w:rsidR="00414B2E" w:rsidRPr="004F1903" w:rsidRDefault="00414B2E" w:rsidP="00F220B6">
            <w:pPr>
              <w:spacing w:before="60" w:after="60"/>
              <w:rPr>
                <w:rFonts w:ascii="Arial" w:hAnsi="Arial" w:cs="Arial"/>
                <w:bCs/>
                <w:color w:val="000000"/>
                <w:sz w:val="20"/>
                <w:szCs w:val="20"/>
              </w:rPr>
            </w:pPr>
            <w:r w:rsidRPr="004F1903">
              <w:rPr>
                <w:rFonts w:ascii="Arial" w:hAnsi="Arial" w:cs="Arial"/>
                <w:bCs/>
                <w:color w:val="000000"/>
                <w:sz w:val="20"/>
                <w:szCs w:val="20"/>
              </w:rPr>
              <w:t>XU*8.0*451</w:t>
            </w:r>
            <w:r w:rsidRPr="004F1903">
              <w:rPr>
                <w:rFonts w:cs="Times New Roman"/>
                <w:bCs/>
                <w:color w:val="000000"/>
              </w:rPr>
              <w:fldChar w:fldCharType="begin"/>
            </w:r>
            <w:r w:rsidRPr="004F1903">
              <w:rPr>
                <w:rFonts w:cs="Times New Roman"/>
                <w:color w:val="000000"/>
              </w:rPr>
              <w:instrText>XE "</w:instrText>
            </w:r>
            <w:r w:rsidRPr="004F1903">
              <w:rPr>
                <w:rFonts w:cs="Times New Roman"/>
                <w:color w:val="000000"/>
                <w:kern w:val="2"/>
              </w:rPr>
              <w:instrText>Kernel:Patches:XU*8.0*451</w:instrText>
            </w:r>
            <w:r w:rsidRPr="004F1903">
              <w:rPr>
                <w:rFonts w:cs="Times New Roman"/>
                <w:color w:val="000000"/>
              </w:rPr>
              <w:instrText>"</w:instrText>
            </w:r>
            <w:r w:rsidRPr="004F1903">
              <w:rPr>
                <w:rFonts w:cs="Times New Roman"/>
                <w:bCs/>
                <w:color w:val="000000"/>
              </w:rPr>
              <w:fldChar w:fldCharType="end"/>
            </w:r>
            <w:r w:rsidRPr="004F1903">
              <w:rPr>
                <w:rFonts w:cs="Times New Roman"/>
                <w:bCs/>
                <w:color w:val="000000"/>
              </w:rPr>
              <w:fldChar w:fldCharType="begin"/>
            </w:r>
            <w:r w:rsidRPr="004F1903">
              <w:rPr>
                <w:rFonts w:cs="Times New Roman"/>
                <w:color w:val="000000"/>
              </w:rPr>
              <w:instrText>XE "</w:instrText>
            </w:r>
            <w:r w:rsidRPr="004F1903">
              <w:rPr>
                <w:rFonts w:cs="Times New Roman"/>
                <w:color w:val="000000"/>
                <w:kern w:val="2"/>
              </w:rPr>
              <w:instrText>Patches:XU*8.0*451</w:instrText>
            </w:r>
            <w:r w:rsidRPr="004F1903">
              <w:rPr>
                <w:rFonts w:cs="Times New Roman"/>
                <w:color w:val="000000"/>
              </w:rPr>
              <w:instrText>"</w:instrText>
            </w:r>
            <w:r w:rsidRPr="004F1903">
              <w:rPr>
                <w:rFonts w:cs="Times New Roman"/>
                <w:bCs/>
                <w:color w:val="000000"/>
              </w:rPr>
              <w:fldChar w:fldCharType="end"/>
            </w:r>
          </w:p>
        </w:tc>
        <w:tc>
          <w:tcPr>
            <w:tcW w:w="5630" w:type="dxa"/>
          </w:tcPr>
          <w:p w14:paraId="1B14BB0B" w14:textId="77777777" w:rsidR="00414B2E" w:rsidRPr="004F1903" w:rsidRDefault="00414B2E" w:rsidP="00F220B6">
            <w:pPr>
              <w:spacing w:before="60" w:after="60"/>
              <w:ind w:left="36"/>
              <w:rPr>
                <w:rFonts w:ascii="Arial" w:hAnsi="Arial" w:cs="Arial"/>
                <w:color w:val="000000"/>
                <w:sz w:val="20"/>
                <w:szCs w:val="20"/>
              </w:rPr>
            </w:pPr>
            <w:r w:rsidRPr="004F1903">
              <w:rPr>
                <w:rFonts w:ascii="Arial" w:hAnsi="Arial" w:cs="Arial"/>
                <w:color w:val="000000"/>
                <w:sz w:val="20"/>
                <w:szCs w:val="20"/>
              </w:rPr>
              <w:t xml:space="preserve">KAAJEE Login Page—Removal of Refresh Button. This patch is currently in TEST and will be released with KAAJEE </w:t>
            </w:r>
            <w:r w:rsidRPr="004F1903">
              <w:rPr>
                <w:rFonts w:ascii="Arial" w:hAnsi="Arial" w:cs="Arial"/>
                <w:color w:val="000000"/>
                <w:sz w:val="20"/>
              </w:rPr>
              <w:t>1.1.0.004</w:t>
            </w:r>
            <w:r w:rsidRPr="004F1903">
              <w:rPr>
                <w:rFonts w:ascii="Arial" w:hAnsi="Arial" w:cs="Arial"/>
                <w:color w:val="000000"/>
                <w:sz w:val="20"/>
                <w:szCs w:val="20"/>
              </w:rPr>
              <w:t>. This patch provides the following functionality or bug fixes:</w:t>
            </w:r>
          </w:p>
          <w:p w14:paraId="05585656" w14:textId="77777777" w:rsidR="00414B2E" w:rsidRPr="004F1903" w:rsidRDefault="00414B2E" w:rsidP="00F220B6">
            <w:pPr>
              <w:keepNext/>
              <w:keepLines/>
              <w:numPr>
                <w:ilvl w:val="0"/>
                <w:numId w:val="79"/>
              </w:numPr>
              <w:spacing w:before="60" w:after="60"/>
              <w:rPr>
                <w:rFonts w:ascii="Arial" w:hAnsi="Arial" w:cs="Arial"/>
                <w:color w:val="000000"/>
                <w:sz w:val="20"/>
                <w:szCs w:val="20"/>
              </w:rPr>
            </w:pPr>
            <w:r w:rsidRPr="004F1903">
              <w:rPr>
                <w:rFonts w:ascii="Arial" w:hAnsi="Arial" w:cs="Arial"/>
                <w:bCs/>
                <w:color w:val="000000"/>
                <w:sz w:val="20"/>
                <w:szCs w:val="20"/>
              </w:rPr>
              <w:t>Enhanced Login Functionality:</w:t>
            </w:r>
          </w:p>
          <w:p w14:paraId="28F4E3B5" w14:textId="77777777" w:rsidR="00414B2E" w:rsidRPr="004F1903" w:rsidRDefault="00414B2E" w:rsidP="00990742">
            <w:pPr>
              <w:keepNext/>
              <w:keepLines/>
              <w:numPr>
                <w:ilvl w:val="0"/>
                <w:numId w:val="81"/>
              </w:numPr>
              <w:tabs>
                <w:tab w:val="clear" w:pos="720"/>
                <w:tab w:val="num" w:pos="1080"/>
              </w:tabs>
              <w:spacing w:before="60" w:after="60"/>
              <w:ind w:left="1080"/>
              <w:rPr>
                <w:rFonts w:ascii="Arial" w:hAnsi="Arial" w:cs="Arial"/>
                <w:color w:val="000000"/>
                <w:sz w:val="20"/>
                <w:szCs w:val="20"/>
              </w:rPr>
            </w:pPr>
            <w:r w:rsidRPr="004F1903">
              <w:rPr>
                <w:rFonts w:ascii="Arial" w:hAnsi="Arial" w:cs="Arial"/>
                <w:color w:val="000000"/>
                <w:sz w:val="20"/>
                <w:szCs w:val="20"/>
              </w:rPr>
              <w:t>Removed Refresh button from KAAJEE login page.</w:t>
            </w:r>
          </w:p>
          <w:p w14:paraId="55D04EA6" w14:textId="77777777" w:rsidR="00414B2E" w:rsidRPr="004F1903" w:rsidRDefault="00414B2E" w:rsidP="00990742">
            <w:pPr>
              <w:keepNext/>
              <w:keepLines/>
              <w:numPr>
                <w:ilvl w:val="0"/>
                <w:numId w:val="81"/>
              </w:numPr>
              <w:tabs>
                <w:tab w:val="clear" w:pos="720"/>
                <w:tab w:val="num" w:pos="1080"/>
              </w:tabs>
              <w:spacing w:before="60" w:after="60"/>
              <w:ind w:left="1080"/>
              <w:rPr>
                <w:rFonts w:ascii="Arial" w:hAnsi="Arial" w:cs="Arial"/>
                <w:color w:val="000000"/>
                <w:sz w:val="20"/>
                <w:szCs w:val="20"/>
              </w:rPr>
            </w:pPr>
            <w:r w:rsidRPr="004F1903">
              <w:rPr>
                <w:rFonts w:ascii="Arial" w:hAnsi="Arial" w:cs="Arial"/>
                <w:color w:val="000000"/>
                <w:sz w:val="20"/>
                <w:szCs w:val="20"/>
              </w:rPr>
              <w:t>Added JavaScript code for client-side sorting of Institutions.</w:t>
            </w:r>
          </w:p>
          <w:p w14:paraId="3366237A" w14:textId="77777777" w:rsidR="00414B2E" w:rsidRPr="004F1903" w:rsidRDefault="00414B2E" w:rsidP="00990742">
            <w:pPr>
              <w:keepNext/>
              <w:keepLines/>
              <w:numPr>
                <w:ilvl w:val="0"/>
                <w:numId w:val="81"/>
              </w:numPr>
              <w:tabs>
                <w:tab w:val="clear" w:pos="720"/>
                <w:tab w:val="num" w:pos="1080"/>
              </w:tabs>
              <w:spacing w:before="60" w:after="60"/>
              <w:ind w:left="1080"/>
              <w:rPr>
                <w:rFonts w:ascii="Arial" w:hAnsi="Arial" w:cs="Arial"/>
                <w:color w:val="000000"/>
                <w:sz w:val="20"/>
                <w:szCs w:val="20"/>
              </w:rPr>
            </w:pPr>
            <w:r w:rsidRPr="004F1903">
              <w:rPr>
                <w:rFonts w:ascii="Arial" w:hAnsi="Arial" w:cs="Arial"/>
                <w:color w:val="000000"/>
                <w:sz w:val="20"/>
                <w:szCs w:val="20"/>
              </w:rPr>
              <w:t xml:space="preserve">Provided Access </w:t>
            </w:r>
            <w:r w:rsidR="004F1903" w:rsidRPr="004F1903">
              <w:rPr>
                <w:rFonts w:ascii="Arial" w:hAnsi="Arial" w:cs="Arial"/>
                <w:color w:val="000000"/>
                <w:sz w:val="20"/>
                <w:szCs w:val="20"/>
              </w:rPr>
              <w:t>code;</w:t>
            </w:r>
            <w:r w:rsidRPr="004F1903">
              <w:rPr>
                <w:rFonts w:ascii="Arial" w:hAnsi="Arial" w:cs="Arial"/>
                <w:color w:val="000000"/>
                <w:sz w:val="20"/>
                <w:szCs w:val="20"/>
              </w:rPr>
              <w:t xml:space="preserve"> Verify code capability in one line.</w:t>
            </w:r>
          </w:p>
          <w:p w14:paraId="706BCBBF" w14:textId="77777777" w:rsidR="00414B2E" w:rsidRPr="004F1903" w:rsidRDefault="00414B2E" w:rsidP="00990742">
            <w:pPr>
              <w:numPr>
                <w:ilvl w:val="0"/>
                <w:numId w:val="81"/>
              </w:numPr>
              <w:tabs>
                <w:tab w:val="clear" w:pos="720"/>
                <w:tab w:val="num" w:pos="1080"/>
              </w:tabs>
              <w:spacing w:before="60" w:after="60"/>
              <w:ind w:left="1080"/>
              <w:rPr>
                <w:rFonts w:ascii="Arial" w:hAnsi="Arial" w:cs="Arial"/>
                <w:color w:val="000000"/>
                <w:sz w:val="20"/>
                <w:szCs w:val="20"/>
              </w:rPr>
            </w:pPr>
            <w:r w:rsidRPr="004F1903">
              <w:rPr>
                <w:rFonts w:ascii="Arial" w:hAnsi="Arial" w:cs="Arial"/>
                <w:color w:val="000000"/>
                <w:sz w:val="20"/>
                <w:szCs w:val="20"/>
              </w:rPr>
              <w:t>Added support for parameter passing of Default Institution and Institution sorting preferences. This addresses the issues of persistent cookies when using Thin Clients and Terminal Servers.</w:t>
            </w:r>
          </w:p>
          <w:p w14:paraId="727442B7" w14:textId="77777777" w:rsidR="00414B2E" w:rsidRPr="004F1903" w:rsidRDefault="00414B2E" w:rsidP="00990742">
            <w:pPr>
              <w:numPr>
                <w:ilvl w:val="0"/>
                <w:numId w:val="81"/>
              </w:numPr>
              <w:tabs>
                <w:tab w:val="clear" w:pos="720"/>
                <w:tab w:val="num" w:pos="1080"/>
              </w:tabs>
              <w:spacing w:before="60" w:after="60"/>
              <w:ind w:left="1080"/>
              <w:rPr>
                <w:rFonts w:ascii="Arial" w:hAnsi="Arial" w:cs="Arial"/>
                <w:color w:val="000000"/>
                <w:sz w:val="20"/>
                <w:szCs w:val="20"/>
              </w:rPr>
            </w:pPr>
            <w:r w:rsidRPr="004F1903">
              <w:rPr>
                <w:rFonts w:ascii="Arial" w:hAnsi="Arial" w:cs="Arial"/>
                <w:color w:val="000000"/>
                <w:sz w:val="20"/>
                <w:szCs w:val="20"/>
              </w:rPr>
              <w:t>Made the KAAJEE Login Web page more Section 508 friendlier.</w:t>
            </w:r>
          </w:p>
          <w:p w14:paraId="713048B5" w14:textId="77777777" w:rsidR="00414B2E" w:rsidRPr="004F1903" w:rsidRDefault="00414B2E" w:rsidP="00F220B6">
            <w:pPr>
              <w:numPr>
                <w:ilvl w:val="0"/>
                <w:numId w:val="79"/>
              </w:numPr>
              <w:spacing w:before="60" w:after="60"/>
              <w:rPr>
                <w:rFonts w:ascii="Arial" w:hAnsi="Arial" w:cs="Arial"/>
                <w:color w:val="000000"/>
                <w:sz w:val="20"/>
                <w:szCs w:val="20"/>
              </w:rPr>
            </w:pPr>
            <w:r w:rsidRPr="004F1903">
              <w:rPr>
                <w:rFonts w:ascii="Arial" w:hAnsi="Arial" w:cs="Arial"/>
                <w:color w:val="000000"/>
                <w:sz w:val="20"/>
                <w:szCs w:val="20"/>
              </w:rPr>
              <w:t>Added Sample Web Application</w:t>
            </w:r>
            <w:r w:rsidRPr="004F1903">
              <w:rPr>
                <w:rFonts w:ascii="Arial" w:hAnsi="Arial" w:cs="Arial"/>
                <w:bCs/>
                <w:color w:val="000000"/>
                <w:sz w:val="20"/>
                <w:szCs w:val="20"/>
              </w:rPr>
              <w:t>—</w:t>
            </w:r>
            <w:r w:rsidRPr="004F1903">
              <w:rPr>
                <w:rFonts w:ascii="Arial" w:hAnsi="Arial" w:cs="Arial"/>
                <w:color w:val="000000"/>
                <w:sz w:val="20"/>
                <w:szCs w:val="20"/>
              </w:rPr>
              <w:t>Provide KAAJEE Sample Web Application.</w:t>
            </w:r>
          </w:p>
          <w:p w14:paraId="64624D0D" w14:textId="77777777" w:rsidR="00414B2E" w:rsidRPr="004F1903" w:rsidRDefault="00414B2E" w:rsidP="00F220B6">
            <w:pPr>
              <w:keepNext/>
              <w:keepLines/>
              <w:numPr>
                <w:ilvl w:val="0"/>
                <w:numId w:val="79"/>
              </w:numPr>
              <w:spacing w:before="60" w:after="60"/>
              <w:rPr>
                <w:rFonts w:ascii="Arial" w:hAnsi="Arial" w:cs="Arial"/>
                <w:color w:val="000000"/>
                <w:sz w:val="20"/>
                <w:szCs w:val="20"/>
              </w:rPr>
            </w:pPr>
            <w:r w:rsidRPr="004F1903">
              <w:rPr>
                <w:rFonts w:ascii="Arial" w:hAnsi="Arial" w:cs="Arial"/>
                <w:bCs/>
                <w:color w:val="000000"/>
                <w:sz w:val="20"/>
                <w:szCs w:val="20"/>
              </w:rPr>
              <w:t>Updated Software Version Support:</w:t>
            </w:r>
          </w:p>
          <w:p w14:paraId="2A32CAF5" w14:textId="77777777" w:rsidR="00414B2E" w:rsidRPr="004F1903" w:rsidRDefault="00414B2E" w:rsidP="00990742">
            <w:pPr>
              <w:keepNext/>
              <w:keepLines/>
              <w:numPr>
                <w:ilvl w:val="0"/>
                <w:numId w:val="80"/>
              </w:numPr>
              <w:tabs>
                <w:tab w:val="clear" w:pos="720"/>
                <w:tab w:val="num" w:pos="1080"/>
              </w:tabs>
              <w:spacing w:before="60" w:after="60"/>
              <w:ind w:left="1080"/>
              <w:rPr>
                <w:rFonts w:ascii="Arial" w:hAnsi="Arial" w:cs="Arial"/>
                <w:color w:val="000000"/>
                <w:sz w:val="20"/>
                <w:szCs w:val="20"/>
              </w:rPr>
            </w:pPr>
            <w:r w:rsidRPr="004F1903">
              <w:rPr>
                <w:rFonts w:ascii="Arial" w:hAnsi="Arial" w:cs="Arial"/>
                <w:color w:val="000000"/>
                <w:sz w:val="20"/>
                <w:szCs w:val="20"/>
              </w:rPr>
              <w:t>Compiled and tested KAAJEE against SDS 13.0.</w:t>
            </w:r>
          </w:p>
          <w:p w14:paraId="79A0EDAB" w14:textId="77777777" w:rsidR="00414B2E" w:rsidRPr="004F1903" w:rsidRDefault="00414B2E" w:rsidP="00990742">
            <w:pPr>
              <w:numPr>
                <w:ilvl w:val="0"/>
                <w:numId w:val="80"/>
              </w:numPr>
              <w:tabs>
                <w:tab w:val="clear" w:pos="720"/>
                <w:tab w:val="num" w:pos="1080"/>
              </w:tabs>
              <w:spacing w:before="60" w:after="60"/>
              <w:ind w:left="1080"/>
              <w:rPr>
                <w:rFonts w:ascii="Arial" w:hAnsi="Arial" w:cs="Arial"/>
                <w:color w:val="000000"/>
                <w:sz w:val="20"/>
                <w:szCs w:val="20"/>
              </w:rPr>
            </w:pPr>
            <w:r w:rsidRPr="004F1903">
              <w:rPr>
                <w:rFonts w:ascii="Arial" w:hAnsi="Arial" w:cs="Arial"/>
                <w:color w:val="000000"/>
                <w:sz w:val="20"/>
                <w:szCs w:val="20"/>
              </w:rPr>
              <w:t>Compiled and tested KAAJEE against VistALink 1.5.1.xxx.</w:t>
            </w:r>
          </w:p>
          <w:p w14:paraId="2DCAC311" w14:textId="77777777" w:rsidR="00414B2E" w:rsidRPr="004F1903" w:rsidRDefault="00414B2E" w:rsidP="00F220B6">
            <w:pPr>
              <w:keepNext/>
              <w:keepLines/>
              <w:numPr>
                <w:ilvl w:val="0"/>
                <w:numId w:val="79"/>
              </w:numPr>
              <w:spacing w:before="60" w:after="60"/>
              <w:rPr>
                <w:rFonts w:ascii="Arial" w:hAnsi="Arial" w:cs="Arial"/>
                <w:color w:val="000000"/>
                <w:sz w:val="20"/>
                <w:szCs w:val="20"/>
              </w:rPr>
            </w:pPr>
            <w:r w:rsidRPr="004F1903">
              <w:rPr>
                <w:rFonts w:ascii="Arial" w:hAnsi="Arial" w:cs="Arial"/>
                <w:bCs/>
                <w:color w:val="000000"/>
                <w:sz w:val="20"/>
                <w:szCs w:val="20"/>
              </w:rPr>
              <w:t>Bug Fixes:</w:t>
            </w:r>
          </w:p>
          <w:p w14:paraId="56AA2616" w14:textId="77777777" w:rsidR="00414B2E" w:rsidRPr="004F1903" w:rsidRDefault="00414B2E" w:rsidP="00990742">
            <w:pPr>
              <w:keepNext/>
              <w:keepLines/>
              <w:numPr>
                <w:ilvl w:val="0"/>
                <w:numId w:val="82"/>
              </w:numPr>
              <w:tabs>
                <w:tab w:val="clear" w:pos="720"/>
                <w:tab w:val="num" w:pos="1080"/>
              </w:tabs>
              <w:spacing w:before="60" w:after="60"/>
              <w:ind w:left="1080"/>
              <w:rPr>
                <w:rFonts w:ascii="Arial" w:hAnsi="Arial" w:cs="Arial"/>
                <w:color w:val="000000"/>
                <w:sz w:val="20"/>
                <w:szCs w:val="20"/>
              </w:rPr>
            </w:pPr>
            <w:r w:rsidRPr="004F1903">
              <w:rPr>
                <w:rFonts w:ascii="Arial" w:hAnsi="Arial" w:cs="Arial"/>
                <w:color w:val="000000"/>
                <w:sz w:val="20"/>
                <w:szCs w:val="20"/>
              </w:rPr>
              <w:t>Fixed issue with KAAJEE login not updating LAST SIGN-ON DATE/TIME field (#202) in the NEW PERSON file (#200).</w:t>
            </w:r>
          </w:p>
          <w:p w14:paraId="5883FBB3" w14:textId="77777777" w:rsidR="00414B2E" w:rsidRPr="004F1903" w:rsidRDefault="00414B2E" w:rsidP="00990742">
            <w:pPr>
              <w:numPr>
                <w:ilvl w:val="0"/>
                <w:numId w:val="82"/>
              </w:numPr>
              <w:tabs>
                <w:tab w:val="clear" w:pos="720"/>
                <w:tab w:val="num" w:pos="1080"/>
              </w:tabs>
              <w:spacing w:before="60" w:after="60"/>
              <w:ind w:left="1080"/>
              <w:rPr>
                <w:rFonts w:ascii="Arial" w:hAnsi="Arial" w:cs="Arial"/>
                <w:color w:val="000000"/>
                <w:sz w:val="20"/>
                <w:szCs w:val="20"/>
              </w:rPr>
            </w:pPr>
            <w:r w:rsidRPr="004F1903">
              <w:rPr>
                <w:rFonts w:ascii="Arial" w:hAnsi="Arial" w:cs="Arial"/>
                <w:color w:val="000000"/>
                <w:sz w:val="20"/>
                <w:szCs w:val="20"/>
              </w:rPr>
              <w:t>Fixed Response already committed error—The code that was fixed was associated with processing the persistent cookie information on the Application Server. This fix should also fix the extra M process that was created.</w:t>
            </w:r>
          </w:p>
        </w:tc>
      </w:tr>
    </w:tbl>
    <w:p w14:paraId="103FAEA3" w14:textId="77777777" w:rsidR="00604685" w:rsidRPr="004F1903" w:rsidRDefault="00604685" w:rsidP="00604685"/>
    <w:p w14:paraId="761B4C0C" w14:textId="77777777" w:rsidR="0081567D" w:rsidRPr="004F1903" w:rsidRDefault="0081567D" w:rsidP="00604685"/>
    <w:tbl>
      <w:tblPr>
        <w:tblW w:w="0" w:type="auto"/>
        <w:tblLayout w:type="fixed"/>
        <w:tblLook w:val="0000" w:firstRow="0" w:lastRow="0" w:firstColumn="0" w:lastColumn="0" w:noHBand="0" w:noVBand="0"/>
      </w:tblPr>
      <w:tblGrid>
        <w:gridCol w:w="738"/>
        <w:gridCol w:w="8730"/>
      </w:tblGrid>
      <w:tr w:rsidR="00DF0AD3" w:rsidRPr="004F1903" w14:paraId="6BFEB843" w14:textId="77777777">
        <w:trPr>
          <w:cantSplit/>
        </w:trPr>
        <w:tc>
          <w:tcPr>
            <w:tcW w:w="738" w:type="dxa"/>
          </w:tcPr>
          <w:p w14:paraId="10416857" w14:textId="17B2F159" w:rsidR="00DF0AD3" w:rsidRPr="004F1903" w:rsidRDefault="0072545C" w:rsidP="00EB43E1">
            <w:pPr>
              <w:spacing w:before="60" w:after="60"/>
              <w:ind w:left="-18"/>
              <w:rPr>
                <w:rFonts w:cs="Times New Roman"/>
              </w:rPr>
            </w:pPr>
            <w:r>
              <w:rPr>
                <w:rFonts w:cs="Times New Roman"/>
                <w:noProof/>
              </w:rPr>
              <w:drawing>
                <wp:inline distT="0" distB="0" distL="0" distR="0" wp14:anchorId="76FE870E" wp14:editId="7CC7CA90">
                  <wp:extent cx="285750" cy="285750"/>
                  <wp:effectExtent l="0" t="0" r="0" b="0"/>
                  <wp:docPr id="18" name="Picture 1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384C8E60" w14:textId="77777777" w:rsidR="00DF0AD3" w:rsidRPr="004F1903" w:rsidRDefault="00DF0AD3" w:rsidP="00EB43E1">
            <w:pPr>
              <w:keepNext/>
              <w:keepLines/>
              <w:spacing w:before="60" w:after="60"/>
              <w:rPr>
                <w:rFonts w:cs="Times New Roman"/>
                <w:kern w:val="2"/>
              </w:rPr>
            </w:pPr>
            <w:r w:rsidRPr="004F1903">
              <w:rPr>
                <w:rFonts w:cs="Times New Roman"/>
                <w:b/>
              </w:rPr>
              <w:t>REF:</w:t>
            </w:r>
            <w:r w:rsidRPr="004F1903">
              <w:rPr>
                <w:rFonts w:cs="Times New Roman"/>
              </w:rPr>
              <w:t xml:space="preserve"> For specific VistA M Server patch details, please refer to the Patch Module on FORUM.</w:t>
            </w:r>
          </w:p>
        </w:tc>
      </w:tr>
    </w:tbl>
    <w:p w14:paraId="25EFD5CE" w14:textId="77777777" w:rsidR="00604685" w:rsidRPr="004F1903" w:rsidRDefault="00604685" w:rsidP="00604685"/>
    <w:tbl>
      <w:tblPr>
        <w:tblW w:w="0" w:type="auto"/>
        <w:tblLayout w:type="fixed"/>
        <w:tblLook w:val="0000" w:firstRow="0" w:lastRow="0" w:firstColumn="0" w:lastColumn="0" w:noHBand="0" w:noVBand="0"/>
      </w:tblPr>
      <w:tblGrid>
        <w:gridCol w:w="738"/>
        <w:gridCol w:w="8730"/>
      </w:tblGrid>
      <w:tr w:rsidR="00DF0AD3" w:rsidRPr="004F1903" w14:paraId="770367BB" w14:textId="77777777">
        <w:trPr>
          <w:cantSplit/>
        </w:trPr>
        <w:tc>
          <w:tcPr>
            <w:tcW w:w="738" w:type="dxa"/>
          </w:tcPr>
          <w:p w14:paraId="7CEA163A" w14:textId="3C44721E" w:rsidR="00DF0AD3" w:rsidRPr="004F1903" w:rsidRDefault="0072545C" w:rsidP="00EB43E1">
            <w:pPr>
              <w:spacing w:before="60" w:after="60"/>
              <w:ind w:left="-18"/>
              <w:rPr>
                <w:rFonts w:cs="Times New Roman"/>
              </w:rPr>
            </w:pPr>
            <w:r>
              <w:rPr>
                <w:rFonts w:cs="Times New Roman"/>
                <w:noProof/>
              </w:rPr>
              <w:drawing>
                <wp:inline distT="0" distB="0" distL="0" distR="0" wp14:anchorId="1D90178E" wp14:editId="4B4BF6B6">
                  <wp:extent cx="285750" cy="285750"/>
                  <wp:effectExtent l="0" t="0" r="0" b="0"/>
                  <wp:docPr id="19" name="Picture 1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3B639978" w14:textId="264CF995" w:rsidR="00DF0AD3" w:rsidRPr="004F1903" w:rsidRDefault="00DF0AD3" w:rsidP="00EB43E1">
            <w:pPr>
              <w:keepNext/>
              <w:keepLines/>
              <w:spacing w:before="60" w:after="60"/>
              <w:rPr>
                <w:rFonts w:cs="Times New Roman"/>
                <w:kern w:val="2"/>
              </w:rPr>
            </w:pPr>
            <w:smartTag w:uri="urn:schemas-microsoft-com:office:smarttags" w:element="stockticker">
              <w:r w:rsidRPr="004F1903">
                <w:rPr>
                  <w:rFonts w:cs="Times New Roman"/>
                  <w:b/>
                </w:rPr>
                <w:t>REF</w:t>
              </w:r>
            </w:smartTag>
            <w:r w:rsidRPr="004F1903">
              <w:rPr>
                <w:rFonts w:cs="Times New Roman"/>
                <w:b/>
              </w:rPr>
              <w:t>:</w:t>
            </w:r>
            <w:r w:rsidRPr="004F1903">
              <w:rPr>
                <w:rFonts w:cs="Times New Roman"/>
              </w:rPr>
              <w:t xml:space="preserve"> For a list of the </w:t>
            </w:r>
            <w:r w:rsidR="001B7AA0" w:rsidRPr="004F1903">
              <w:t>Commercial-Off-The-Shelf (COTS)</w:t>
            </w:r>
            <w:r w:rsidRPr="004F1903">
              <w:rPr>
                <w:rFonts w:cs="Times New Roman"/>
              </w:rPr>
              <w:t xml:space="preserve"> software required for KAAJEE, please refer to</w:t>
            </w:r>
            <w:r w:rsidR="00583767" w:rsidRPr="004F1903">
              <w:rPr>
                <w:rFonts w:cs="Times New Roman"/>
              </w:rPr>
              <w:t xml:space="preserve"> </w:t>
            </w:r>
            <w:r w:rsidR="00583767" w:rsidRPr="004F1903">
              <w:rPr>
                <w:rFonts w:cs="Times New Roman"/>
              </w:rPr>
              <w:fldChar w:fldCharType="begin"/>
            </w:r>
            <w:r w:rsidR="00583767" w:rsidRPr="004F1903">
              <w:rPr>
                <w:rFonts w:cs="Times New Roman"/>
              </w:rPr>
              <w:instrText xml:space="preserve"> REF _Ref206572811 \h </w:instrText>
            </w:r>
            <w:r w:rsidR="00546B76" w:rsidRPr="004F1903">
              <w:rPr>
                <w:rFonts w:cs="Times New Roman"/>
              </w:rPr>
              <w:instrText xml:space="preserve"> \* MERGEFORMAT </w:instrText>
            </w:r>
            <w:r w:rsidR="00583767" w:rsidRPr="004F1903">
              <w:rPr>
                <w:rFonts w:cs="Times New Roman"/>
              </w:rPr>
            </w:r>
            <w:r w:rsidR="00583767" w:rsidRPr="004F1903">
              <w:rPr>
                <w:rFonts w:cs="Times New Roman"/>
              </w:rPr>
              <w:fldChar w:fldCharType="separate"/>
            </w:r>
            <w:r w:rsidR="000037F0" w:rsidRPr="004F1903">
              <w:t>Table </w:t>
            </w:r>
            <w:r w:rsidR="000037F0">
              <w:t>8</w:t>
            </w:r>
            <w:r w:rsidR="000037F0" w:rsidRPr="004F1903">
              <w:noBreakHyphen/>
            </w:r>
            <w:r w:rsidR="000037F0">
              <w:t>5</w:t>
            </w:r>
            <w:r w:rsidR="00583767" w:rsidRPr="004F1903">
              <w:rPr>
                <w:rFonts w:cs="Times New Roman"/>
              </w:rPr>
              <w:fldChar w:fldCharType="end"/>
            </w:r>
            <w:r w:rsidR="00583767" w:rsidRPr="004F1903">
              <w:rPr>
                <w:rFonts w:cs="Times New Roman"/>
              </w:rPr>
              <w:t xml:space="preserve"> </w:t>
            </w:r>
            <w:r w:rsidRPr="004F1903">
              <w:rPr>
                <w:rFonts w:cs="Times New Roman"/>
              </w:rPr>
              <w:t>in Chapter 8, "</w:t>
            </w:r>
            <w:r w:rsidRPr="004F1903">
              <w:rPr>
                <w:rFonts w:cs="Times New Roman"/>
              </w:rPr>
              <w:fldChar w:fldCharType="begin"/>
            </w:r>
            <w:r w:rsidRPr="004F1903">
              <w:rPr>
                <w:rFonts w:cs="Times New Roman"/>
              </w:rPr>
              <w:instrText xml:space="preserve"> REF _Ref76980396 \h  \* MERGEFORMAT </w:instrText>
            </w:r>
            <w:r w:rsidRPr="004F1903">
              <w:rPr>
                <w:rFonts w:cs="Times New Roman"/>
              </w:rPr>
            </w:r>
            <w:r w:rsidRPr="004F1903">
              <w:rPr>
                <w:rFonts w:cs="Times New Roman"/>
              </w:rPr>
              <w:fldChar w:fldCharType="separate"/>
            </w:r>
            <w:r w:rsidR="000037F0" w:rsidRPr="000037F0">
              <w:rPr>
                <w:rFonts w:cs="Times New Roman"/>
              </w:rPr>
              <w:t>Implementation and Maintenance</w:t>
            </w:r>
            <w:r w:rsidRPr="004F1903">
              <w:rPr>
                <w:rFonts w:cs="Times New Roman"/>
              </w:rPr>
              <w:fldChar w:fldCharType="end"/>
            </w:r>
            <w:r w:rsidRPr="004F1903">
              <w:rPr>
                <w:rFonts w:cs="Times New Roman"/>
              </w:rPr>
              <w:t>," in this manual.</w:t>
            </w:r>
          </w:p>
        </w:tc>
      </w:tr>
    </w:tbl>
    <w:p w14:paraId="58AF7AA7" w14:textId="77777777" w:rsidR="00604685" w:rsidRPr="004F1903" w:rsidRDefault="00604685" w:rsidP="00604685"/>
    <w:p w14:paraId="5F012D1C" w14:textId="77777777" w:rsidR="00604685" w:rsidRPr="004F1903" w:rsidRDefault="00604685" w:rsidP="00604685"/>
    <w:p w14:paraId="4B2C8036" w14:textId="77777777" w:rsidR="00604685" w:rsidRPr="004F1903" w:rsidRDefault="00604685" w:rsidP="00604685">
      <w:pPr>
        <w:pStyle w:val="Heading4"/>
      </w:pPr>
      <w:bookmarkStart w:id="122" w:name="_Ref83451028"/>
      <w:bookmarkStart w:id="123" w:name="_Toc83538816"/>
      <w:bookmarkStart w:id="124" w:name="_Toc84036951"/>
      <w:bookmarkStart w:id="125" w:name="_Toc84044173"/>
      <w:bookmarkStart w:id="126" w:name="_Toc202863071"/>
      <w:bookmarkStart w:id="127" w:name="_Toc204421511"/>
      <w:bookmarkStart w:id="128" w:name="_Toc49518039"/>
      <w:r w:rsidRPr="004F1903">
        <w:lastRenderedPageBreak/>
        <w:t>Security Service Provider Interfaces (</w:t>
      </w:r>
      <w:smartTag w:uri="urn:schemas-microsoft-com:office:smarttags" w:element="stockticker">
        <w:r w:rsidRPr="004F1903">
          <w:t>SSPI</w:t>
        </w:r>
      </w:smartTag>
      <w:r w:rsidRPr="004F1903">
        <w:t>)</w:t>
      </w:r>
      <w:bookmarkEnd w:id="122"/>
      <w:bookmarkEnd w:id="123"/>
      <w:bookmarkEnd w:id="124"/>
      <w:bookmarkEnd w:id="125"/>
      <w:bookmarkEnd w:id="126"/>
      <w:bookmarkEnd w:id="127"/>
      <w:bookmarkEnd w:id="128"/>
    </w:p>
    <w:p w14:paraId="053F66D2" w14:textId="77777777" w:rsidR="00604685" w:rsidRPr="004F1903" w:rsidRDefault="00604685" w:rsidP="00604685">
      <w:pPr>
        <w:keepNext/>
        <w:keepLines/>
      </w:pPr>
      <w:r w:rsidRPr="004F1903">
        <w:rPr>
          <w:color w:val="000000"/>
        </w:rPr>
        <w:fldChar w:fldCharType="begin"/>
      </w:r>
      <w:r w:rsidRPr="004F1903">
        <w:rPr>
          <w:color w:val="000000"/>
        </w:rPr>
        <w:instrText>XE "</w:instrText>
      </w:r>
      <w:r w:rsidRPr="004F1903">
        <w:rPr>
          <w:rFonts w:cs="Times"/>
          <w:color w:val="000000"/>
        </w:rPr>
        <w:instrText>Security Service Provider Interfaces (</w:instrText>
      </w:r>
      <w:smartTag w:uri="urn:schemas-microsoft-com:office:smarttags" w:element="stockticker">
        <w:r w:rsidRPr="004F1903">
          <w:rPr>
            <w:color w:val="000000"/>
          </w:rPr>
          <w:instrText>SSPI</w:instrText>
        </w:r>
      </w:smartTag>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w:instrText>
      </w:r>
      <w:smartTag w:uri="urn:schemas-microsoft-com:office:smarttags" w:element="stockticker">
        <w:r w:rsidRPr="004F1903">
          <w:rPr>
            <w:color w:val="000000"/>
          </w:rPr>
          <w:instrText>SSPI</w:instrText>
        </w:r>
      </w:smartTag>
      <w:r w:rsidRPr="004F1903">
        <w:rPr>
          <w:color w:val="000000"/>
        </w:rPr>
        <w:instrText>"</w:instrText>
      </w:r>
      <w:r w:rsidRPr="004F1903">
        <w:rPr>
          <w:color w:val="000000"/>
        </w:rPr>
        <w:fldChar w:fldCharType="end"/>
      </w:r>
    </w:p>
    <w:p w14:paraId="6C58398A" w14:textId="77777777" w:rsidR="00604685" w:rsidRPr="004F1903" w:rsidRDefault="00604685" w:rsidP="00604685">
      <w:r w:rsidRPr="004F1903">
        <w:t xml:space="preserve">The Security Service Provider Interfaces (SSPIs) can be used by developers and third-party vendors to develop security providers for the </w:t>
      </w:r>
      <w:r w:rsidR="00B47E49" w:rsidRPr="004F1903">
        <w:t>WebLogic</w:t>
      </w:r>
      <w:r w:rsidRPr="004F1903">
        <w:t xml:space="preserve"> Server environment. SSPIs allow customers to use custom security providers for securing WebLogic Server resources. </w:t>
      </w:r>
      <w:r w:rsidRPr="004F1903">
        <w:rPr>
          <w:rStyle w:val="FootnoteReference"/>
        </w:rPr>
        <w:footnoteReference w:id="1"/>
      </w:r>
    </w:p>
    <w:p w14:paraId="0FA44644" w14:textId="77777777" w:rsidR="00604685" w:rsidRPr="004F1903" w:rsidRDefault="00604685" w:rsidP="00604685"/>
    <w:p w14:paraId="2C285E2B" w14:textId="77777777" w:rsidR="00604685" w:rsidRPr="004F1903" w:rsidRDefault="00604685" w:rsidP="00604685">
      <w:r w:rsidRPr="004F1903">
        <w:t>Security providers are modules that "plug into" a WebLogic Server security realm to provide security services to applications. They call into the WebLogic Security Framework on behalf of applications implementing the appropriate SSPIs from the weblogic.security.spi package to create runtime classes for the security provider.</w:t>
      </w:r>
      <w:r w:rsidRPr="004F1903">
        <w:rPr>
          <w:rStyle w:val="FootnoteReference"/>
        </w:rPr>
        <w:footnoteReference w:id="2"/>
      </w:r>
    </w:p>
    <w:p w14:paraId="23B16BB1" w14:textId="77777777" w:rsidR="00604685" w:rsidRPr="004F1903" w:rsidRDefault="00604685" w:rsidP="00325CDF">
      <w:pPr>
        <w:tabs>
          <w:tab w:val="left" w:pos="6075"/>
        </w:tabs>
      </w:pPr>
    </w:p>
    <w:p w14:paraId="687D377F" w14:textId="77777777" w:rsidR="00604685" w:rsidRPr="004F1903" w:rsidRDefault="00604685" w:rsidP="00604685">
      <w:pPr>
        <w:keepNext/>
        <w:keepLines/>
      </w:pPr>
      <w:r w:rsidRPr="004F1903">
        <w:t xml:space="preserve">Some of the </w:t>
      </w:r>
      <w:r w:rsidR="00B47E49" w:rsidRPr="004F1903">
        <w:t>WebLogic</w:t>
      </w:r>
      <w:r w:rsidRPr="004F1903">
        <w:t xml:space="preserve"> security providers and utilities include (descriptions taken from </w:t>
      </w:r>
      <w:r w:rsidR="00B47E49" w:rsidRPr="004F1903">
        <w:t>WebLogic</w:t>
      </w:r>
      <w:r w:rsidRPr="004F1903">
        <w:t xml:space="preserve"> </w:t>
      </w:r>
      <w:r w:rsidR="00355D80" w:rsidRPr="004F1903">
        <w:t>Web</w:t>
      </w:r>
      <w:r w:rsidRPr="004F1903">
        <w:t>site):</w:t>
      </w:r>
    </w:p>
    <w:p w14:paraId="26C6E6F1" w14:textId="77777777" w:rsidR="00604685" w:rsidRPr="004F1903" w:rsidRDefault="00604685" w:rsidP="00604685">
      <w:pPr>
        <w:keepNext/>
        <w:keepLines/>
        <w:numPr>
          <w:ilvl w:val="0"/>
          <w:numId w:val="31"/>
        </w:numPr>
        <w:spacing w:before="120"/>
      </w:pPr>
      <w:r w:rsidRPr="004F1903">
        <w:t xml:space="preserve">WebLogic Authentication Provider—"Supports delegated username/password authentication, and utilizes an embedded </w:t>
      </w:r>
      <w:r w:rsidR="00770C17" w:rsidRPr="003E0095">
        <w:t>Lightweight Directory Access Protocol (LDAP)</w:t>
      </w:r>
      <w:r w:rsidRPr="004F1903">
        <w:t xml:space="preserve"> server to store, edit, and list user and group information." </w:t>
      </w:r>
      <w:r w:rsidRPr="004F1903">
        <w:rPr>
          <w:rStyle w:val="FootnoteReference"/>
        </w:rPr>
        <w:footnoteReference w:id="3"/>
      </w:r>
      <w:r w:rsidRPr="004F1903">
        <w:br/>
      </w:r>
    </w:p>
    <w:tbl>
      <w:tblPr>
        <w:tblW w:w="0" w:type="auto"/>
        <w:tblInd w:w="720" w:type="dxa"/>
        <w:tblLayout w:type="fixed"/>
        <w:tblLook w:val="0000" w:firstRow="0" w:lastRow="0" w:firstColumn="0" w:lastColumn="0" w:noHBand="0" w:noVBand="0"/>
      </w:tblPr>
      <w:tblGrid>
        <w:gridCol w:w="738"/>
        <w:gridCol w:w="8010"/>
      </w:tblGrid>
      <w:tr w:rsidR="00AD4B8D" w:rsidRPr="004F1903" w14:paraId="05668774" w14:textId="77777777">
        <w:trPr>
          <w:cantSplit/>
        </w:trPr>
        <w:tc>
          <w:tcPr>
            <w:tcW w:w="738" w:type="dxa"/>
          </w:tcPr>
          <w:p w14:paraId="3796834B" w14:textId="15A646B3" w:rsidR="00AD4B8D" w:rsidRPr="004F1903" w:rsidRDefault="0072545C" w:rsidP="00EB43E1">
            <w:pPr>
              <w:spacing w:before="60" w:after="60"/>
              <w:ind w:left="-18"/>
              <w:rPr>
                <w:rFonts w:cs="Times New Roman"/>
              </w:rPr>
            </w:pPr>
            <w:r>
              <w:rPr>
                <w:rFonts w:cs="Times New Roman"/>
                <w:noProof/>
              </w:rPr>
              <w:drawing>
                <wp:inline distT="0" distB="0" distL="0" distR="0" wp14:anchorId="3BE4529E" wp14:editId="4C3E85F8">
                  <wp:extent cx="285750" cy="285750"/>
                  <wp:effectExtent l="0" t="0" r="0" b="0"/>
                  <wp:docPr id="20" name="Picture 2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010" w:type="dxa"/>
          </w:tcPr>
          <w:p w14:paraId="2437A2A0" w14:textId="77777777" w:rsidR="00AD4B8D" w:rsidRPr="004F1903" w:rsidRDefault="00AD4B8D" w:rsidP="00EB43E1">
            <w:pPr>
              <w:keepNext/>
              <w:keepLines/>
              <w:spacing w:before="60" w:after="60"/>
              <w:rPr>
                <w:rFonts w:cs="Times New Roman"/>
                <w:kern w:val="2"/>
              </w:rPr>
            </w:pPr>
            <w:r w:rsidRPr="004F1903">
              <w:rPr>
                <w:rFonts w:cs="Times New Roman"/>
                <w:b/>
              </w:rPr>
              <w:t>NOTE:</w:t>
            </w:r>
            <w:r w:rsidRPr="004F1903">
              <w:rPr>
                <w:rFonts w:cs="Times New Roman"/>
              </w:rPr>
              <w:t xml:space="preserve"> KAAJEE (Iteration 1) does </w:t>
            </w:r>
            <w:r w:rsidRPr="004F1903">
              <w:rPr>
                <w:rFonts w:cs="Times New Roman"/>
                <w:i/>
                <w:iCs/>
              </w:rPr>
              <w:t>not</w:t>
            </w:r>
            <w:r w:rsidRPr="004F1903">
              <w:rPr>
                <w:rFonts w:cs="Times New Roman"/>
              </w:rPr>
              <w:t xml:space="preserve"> use </w:t>
            </w:r>
            <w:r w:rsidR="00B47E49" w:rsidRPr="004F1903">
              <w:rPr>
                <w:rFonts w:cs="Times New Roman"/>
              </w:rPr>
              <w:t>WebLogic</w:t>
            </w:r>
            <w:r w:rsidRPr="004F1903">
              <w:rPr>
                <w:rFonts w:cs="Times New Roman"/>
              </w:rPr>
              <w:t xml:space="preserve">'s embedded LDAP server. It uses an Oracle </w:t>
            </w:r>
            <w:r w:rsidR="00F612C8" w:rsidRPr="004F1903">
              <w:t>1</w:t>
            </w:r>
            <w:r w:rsidR="00205CBB">
              <w:t>1</w:t>
            </w:r>
            <w:r w:rsidR="00F612C8" w:rsidRPr="004F1903">
              <w:rPr>
                <w:i/>
                <w:iCs/>
              </w:rPr>
              <w:t>g</w:t>
            </w:r>
            <w:r w:rsidRPr="004F1903">
              <w:rPr>
                <w:rFonts w:cs="Times New Roman"/>
              </w:rPr>
              <w:t xml:space="preserve"> database to store users and groups by using SSPIs.</w:t>
            </w:r>
          </w:p>
        </w:tc>
      </w:tr>
    </w:tbl>
    <w:p w14:paraId="496730E0" w14:textId="77777777" w:rsidR="00604685" w:rsidRPr="004F1903" w:rsidRDefault="00604685" w:rsidP="00604685">
      <w:pPr>
        <w:ind w:left="728"/>
      </w:pPr>
    </w:p>
    <w:p w14:paraId="16CAE302" w14:textId="77777777" w:rsidR="00604685" w:rsidRPr="004F1903" w:rsidRDefault="00604685" w:rsidP="00604685">
      <w:pPr>
        <w:numPr>
          <w:ilvl w:val="0"/>
          <w:numId w:val="32"/>
        </w:numPr>
      </w:pPr>
      <w:r w:rsidRPr="004F1903">
        <w:t xml:space="preserve">WebLogic Identity Assertion Provider—"Supports certificate authentication using X.509 certificates." </w:t>
      </w:r>
      <w:r w:rsidRPr="004F1903">
        <w:rPr>
          <w:rStyle w:val="FootnoteReference"/>
        </w:rPr>
        <w:footnoteReference w:id="4"/>
      </w:r>
    </w:p>
    <w:p w14:paraId="00739135" w14:textId="77777777" w:rsidR="00604685" w:rsidRPr="004F1903" w:rsidRDefault="00604685" w:rsidP="00604685">
      <w:pPr>
        <w:numPr>
          <w:ilvl w:val="0"/>
          <w:numId w:val="32"/>
        </w:numPr>
        <w:spacing w:before="120"/>
      </w:pPr>
      <w:r w:rsidRPr="004F1903">
        <w:t>WebLogic Principal Validation Provider—"Signs and verifies the authenticity of a specific type of principal, much as an Identity Assertion provider supports a specific type of token</w:t>
      </w:r>
      <w:r w:rsidR="00043A39" w:rsidRPr="004F1903">
        <w:t>; therefore,</w:t>
      </w:r>
      <w:r w:rsidRPr="004F1903">
        <w:t xml:space="preserve"> you can use the </w:t>
      </w:r>
      <w:r w:rsidR="00B47E49" w:rsidRPr="004F1903">
        <w:t>WebLogic</w:t>
      </w:r>
      <w:r w:rsidRPr="004F1903">
        <w:t xml:space="preserve"> Principal Validation provider to sign and verify principals</w:t>
      </w:r>
      <w:r w:rsidR="00E81169" w:rsidRPr="004F1903">
        <w:rPr>
          <w:color w:val="000000"/>
        </w:rPr>
        <w:fldChar w:fldCharType="begin"/>
      </w:r>
      <w:r w:rsidR="00E81169" w:rsidRPr="004F1903">
        <w:rPr>
          <w:color w:val="000000"/>
        </w:rPr>
        <w:instrText xml:space="preserve"> XE "Principals" </w:instrText>
      </w:r>
      <w:r w:rsidR="00E81169" w:rsidRPr="004F1903">
        <w:rPr>
          <w:color w:val="000000"/>
        </w:rPr>
        <w:fldChar w:fldCharType="end"/>
      </w:r>
      <w:r w:rsidRPr="004F1903">
        <w:t xml:space="preserve"> that represent WebLogic Server users or WebLogic Server groups." </w:t>
      </w:r>
      <w:r w:rsidRPr="004F1903">
        <w:rPr>
          <w:rStyle w:val="FootnoteReference"/>
        </w:rPr>
        <w:footnoteReference w:id="5"/>
      </w:r>
    </w:p>
    <w:p w14:paraId="6C964AAF" w14:textId="77777777" w:rsidR="00604685" w:rsidRPr="004F1903" w:rsidRDefault="00604685" w:rsidP="00604685">
      <w:pPr>
        <w:numPr>
          <w:ilvl w:val="0"/>
          <w:numId w:val="32"/>
        </w:numPr>
        <w:spacing w:before="120"/>
      </w:pPr>
      <w:r w:rsidRPr="004F1903">
        <w:t xml:space="preserve">WebLogic Authorization Provider—"Supplies the default enforcement of authorization for this version of WebLogic Server. Using a policy-based authorization engine, the WebLogic Authorization provider returns an access decision to determine if a particular user is allowed access to a protected WebLogic resource." </w:t>
      </w:r>
      <w:r w:rsidRPr="004F1903">
        <w:rPr>
          <w:rStyle w:val="FootnoteReference"/>
        </w:rPr>
        <w:footnoteReference w:id="6"/>
      </w:r>
    </w:p>
    <w:p w14:paraId="5CBC10C3" w14:textId="77777777" w:rsidR="00604685" w:rsidRPr="004F1903" w:rsidRDefault="00604685" w:rsidP="00604685">
      <w:pPr>
        <w:numPr>
          <w:ilvl w:val="0"/>
          <w:numId w:val="32"/>
        </w:numPr>
        <w:spacing w:before="120"/>
      </w:pPr>
      <w:r w:rsidRPr="004F1903">
        <w:t xml:space="preserve">WebLogic Role Mapping Provider—"Determines dynamic roles for a specific user (subject) with respect to a specific protected </w:t>
      </w:r>
      <w:r w:rsidR="00B47E49" w:rsidRPr="004F1903">
        <w:t>WebLogic</w:t>
      </w:r>
      <w:r w:rsidRPr="004F1903">
        <w:t xml:space="preserve"> resource for each of the default users and WebLogic resources." </w:t>
      </w:r>
      <w:r w:rsidRPr="004F1903">
        <w:rPr>
          <w:rStyle w:val="FootnoteReference"/>
        </w:rPr>
        <w:footnoteReference w:id="7"/>
      </w:r>
    </w:p>
    <w:p w14:paraId="35DBF184" w14:textId="77777777" w:rsidR="00604685" w:rsidRPr="004F1903" w:rsidRDefault="00604685" w:rsidP="00604685">
      <w:pPr>
        <w:numPr>
          <w:ilvl w:val="0"/>
          <w:numId w:val="32"/>
        </w:numPr>
        <w:spacing w:before="120"/>
      </w:pPr>
      <w:r w:rsidRPr="004F1903">
        <w:t xml:space="preserve">WebLogic Auditing Provider—"Records information from a number of security requests, which are determined internally by the WebLogic Security Framework. The WebLogic Auditing </w:t>
      </w:r>
      <w:r w:rsidRPr="004F1903">
        <w:lastRenderedPageBreak/>
        <w:t xml:space="preserve">provider also records the event data associated with these security requests, and the outcome of the requests." </w:t>
      </w:r>
      <w:r w:rsidRPr="004F1903">
        <w:rPr>
          <w:rStyle w:val="FootnoteReference"/>
        </w:rPr>
        <w:footnoteReference w:id="8"/>
      </w:r>
    </w:p>
    <w:p w14:paraId="51CD2547" w14:textId="77777777" w:rsidR="00604685" w:rsidRPr="004F1903" w:rsidRDefault="00604685" w:rsidP="00604685">
      <w:pPr>
        <w:numPr>
          <w:ilvl w:val="0"/>
          <w:numId w:val="33"/>
        </w:numPr>
        <w:spacing w:before="120"/>
      </w:pPr>
      <w:r w:rsidRPr="004F1903">
        <w:t>WebLogic MBeanMaker Utility</w:t>
      </w:r>
      <w:r w:rsidRPr="004F1903">
        <w:rPr>
          <w:color w:val="000000"/>
        </w:rPr>
        <w:fldChar w:fldCharType="begin"/>
      </w:r>
      <w:r w:rsidRPr="004F1903">
        <w:rPr>
          <w:color w:val="000000"/>
        </w:rPr>
        <w:instrText xml:space="preserve"> XE "MBeanMaker Utility" </w:instrText>
      </w:r>
      <w:r w:rsidRPr="004F1903">
        <w:rPr>
          <w:color w:val="000000"/>
        </w:rPr>
        <w:fldChar w:fldCharType="end"/>
      </w:r>
      <w:r w:rsidRPr="004F1903">
        <w:rPr>
          <w:color w:val="000000"/>
        </w:rPr>
        <w:fldChar w:fldCharType="begin"/>
      </w:r>
      <w:r w:rsidRPr="004F1903">
        <w:rPr>
          <w:color w:val="000000"/>
        </w:rPr>
        <w:instrText xml:space="preserve"> XE "Utilities:MBeanMaker" </w:instrText>
      </w:r>
      <w:r w:rsidRPr="004F1903">
        <w:rPr>
          <w:color w:val="000000"/>
        </w:rPr>
        <w:fldChar w:fldCharType="end"/>
      </w:r>
      <w:r w:rsidRPr="004F1903">
        <w:t>—This command-line utility takes an MBean Definition File (MDF) as input and output files to generate an MBean type, which is used to configure and manage the security provider</w:t>
      </w:r>
      <w:r w:rsidRPr="004F1903">
        <w:rPr>
          <w:color w:val="000000"/>
        </w:rPr>
        <w:fldChar w:fldCharType="begin"/>
      </w:r>
      <w:r w:rsidRPr="004F1903">
        <w:rPr>
          <w:color w:val="000000"/>
        </w:rPr>
        <w:instrText xml:space="preserve"> XE "Configuring:Security Provider" </w:instrText>
      </w:r>
      <w:r w:rsidRPr="004F1903">
        <w:rPr>
          <w:color w:val="000000"/>
        </w:rPr>
        <w:fldChar w:fldCharType="end"/>
      </w:r>
      <w:r w:rsidRPr="004F1903">
        <w:t>.</w:t>
      </w:r>
      <w:r w:rsidRPr="004F1903">
        <w:rPr>
          <w:rStyle w:val="FootnoteReference"/>
        </w:rPr>
        <w:footnoteReference w:id="9"/>
      </w:r>
    </w:p>
    <w:p w14:paraId="461BE3D8" w14:textId="77777777" w:rsidR="00604685" w:rsidRPr="004F1903" w:rsidRDefault="00604685" w:rsidP="00604685"/>
    <w:tbl>
      <w:tblPr>
        <w:tblW w:w="0" w:type="auto"/>
        <w:tblLayout w:type="fixed"/>
        <w:tblLook w:val="0000" w:firstRow="0" w:lastRow="0" w:firstColumn="0" w:lastColumn="0" w:noHBand="0" w:noVBand="0"/>
      </w:tblPr>
      <w:tblGrid>
        <w:gridCol w:w="738"/>
        <w:gridCol w:w="8730"/>
      </w:tblGrid>
      <w:tr w:rsidR="00DF0AD3" w:rsidRPr="004F1903" w14:paraId="630D3687" w14:textId="77777777">
        <w:trPr>
          <w:cantSplit/>
        </w:trPr>
        <w:tc>
          <w:tcPr>
            <w:tcW w:w="738" w:type="dxa"/>
          </w:tcPr>
          <w:p w14:paraId="3700A126" w14:textId="4F9DE0EA" w:rsidR="00DF0AD3" w:rsidRPr="004F1903" w:rsidRDefault="0072545C" w:rsidP="00EB43E1">
            <w:pPr>
              <w:spacing w:before="60" w:after="60"/>
              <w:ind w:left="-18"/>
              <w:rPr>
                <w:rFonts w:cs="Times New Roman"/>
              </w:rPr>
            </w:pPr>
            <w:r>
              <w:rPr>
                <w:rFonts w:cs="Times New Roman"/>
                <w:noProof/>
              </w:rPr>
              <w:drawing>
                <wp:inline distT="0" distB="0" distL="0" distR="0" wp14:anchorId="41423B6F" wp14:editId="65678673">
                  <wp:extent cx="285750" cy="285750"/>
                  <wp:effectExtent l="0" t="0" r="0" b="0"/>
                  <wp:docPr id="21" name="Picture 2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2E32F3D1" w14:textId="77777777" w:rsidR="00DF0AD3" w:rsidRPr="004F1903" w:rsidRDefault="00DF0AD3" w:rsidP="005423C3">
            <w:pPr>
              <w:keepNext/>
              <w:keepLines/>
              <w:spacing w:before="60"/>
              <w:rPr>
                <w:rFonts w:cs="Times New Roman"/>
              </w:rPr>
            </w:pPr>
            <w:smartTag w:uri="urn:schemas-microsoft-com:office:smarttags" w:element="stockticker">
              <w:r w:rsidRPr="004F1903">
                <w:rPr>
                  <w:rFonts w:cs="Times New Roman"/>
                  <w:b/>
                </w:rPr>
                <w:t>REF</w:t>
              </w:r>
            </w:smartTag>
            <w:r w:rsidRPr="004F1903">
              <w:rPr>
                <w:rFonts w:cs="Times New Roman"/>
                <w:b/>
              </w:rPr>
              <w:t>:</w:t>
            </w:r>
            <w:r w:rsidRPr="004F1903">
              <w:rPr>
                <w:rFonts w:cs="Times New Roman"/>
              </w:rPr>
              <w:t xml:space="preserve"> For more information on the </w:t>
            </w:r>
            <w:r w:rsidR="00B47E49" w:rsidRPr="004F1903">
              <w:rPr>
                <w:rFonts w:cs="Times New Roman"/>
              </w:rPr>
              <w:t>WebLogic</w:t>
            </w:r>
            <w:r w:rsidRPr="004F1903">
              <w:rPr>
                <w:rFonts w:cs="Times New Roman"/>
              </w:rPr>
              <w:t xml:space="preserve"> security providers, utilities, and other related information, please visit the following </w:t>
            </w:r>
            <w:r w:rsidR="00B47E49" w:rsidRPr="004F1903">
              <w:rPr>
                <w:rFonts w:cs="Times New Roman"/>
              </w:rPr>
              <w:t>WebLogic</w:t>
            </w:r>
            <w:r w:rsidRPr="004F1903">
              <w:rPr>
                <w:rFonts w:cs="Times New Roman"/>
              </w:rPr>
              <w:t xml:space="preserve"> </w:t>
            </w:r>
            <w:r w:rsidR="00355D80" w:rsidRPr="004F1903">
              <w:rPr>
                <w:rFonts w:cs="Times New Roman"/>
              </w:rPr>
              <w:t>Web</w:t>
            </w:r>
            <w:r w:rsidRPr="004F1903">
              <w:rPr>
                <w:rFonts w:cs="Times New Roman"/>
              </w:rPr>
              <w:t>sites</w:t>
            </w:r>
            <w:r w:rsidR="00EB43E1" w:rsidRPr="004F1903">
              <w:rPr>
                <w:rFonts w:cs="Times New Roman"/>
                <w:color w:val="000000"/>
              </w:rPr>
              <w:fldChar w:fldCharType="begin"/>
            </w:r>
            <w:r w:rsidR="00EB43E1" w:rsidRPr="004F1903">
              <w:rPr>
                <w:rFonts w:cs="Times New Roman"/>
                <w:color w:val="000000"/>
              </w:rPr>
              <w:instrText>XE "</w:instrText>
            </w:r>
            <w:r w:rsidR="00B47E49" w:rsidRPr="004F1903">
              <w:rPr>
                <w:rFonts w:cs="Times New Roman"/>
                <w:color w:val="000000"/>
              </w:rPr>
              <w:instrText>WebLogic</w:instrText>
            </w:r>
            <w:r w:rsidR="002E3858" w:rsidRPr="004F1903">
              <w:rPr>
                <w:rFonts w:cs="Times New Roman"/>
                <w:color w:val="000000"/>
              </w:rPr>
              <w:instrText>:</w:instrText>
            </w:r>
            <w:r w:rsidR="00EB43E1" w:rsidRPr="004F1903">
              <w:rPr>
                <w:rFonts w:cs="Times New Roman"/>
                <w:color w:val="000000"/>
              </w:rPr>
              <w:instrText>Documentation:</w:instrText>
            </w:r>
            <w:r w:rsidR="00355D80" w:rsidRPr="004F1903">
              <w:rPr>
                <w:rFonts w:cs="Times New Roman"/>
                <w:color w:val="000000"/>
              </w:rPr>
              <w:instrText>Website</w:instrText>
            </w:r>
            <w:r w:rsidR="00EB43E1" w:rsidRPr="004F1903">
              <w:rPr>
                <w:rFonts w:cs="Times New Roman"/>
                <w:color w:val="000000"/>
              </w:rPr>
              <w:instrText>"</w:instrText>
            </w:r>
            <w:r w:rsidR="00EB43E1" w:rsidRPr="004F1903">
              <w:rPr>
                <w:rFonts w:cs="Times New Roman"/>
                <w:color w:val="000000"/>
              </w:rPr>
              <w:fldChar w:fldCharType="end"/>
            </w:r>
            <w:r w:rsidR="00EB43E1" w:rsidRPr="004F1903">
              <w:rPr>
                <w:rFonts w:cs="Times New Roman"/>
                <w:color w:val="000000"/>
              </w:rPr>
              <w:fldChar w:fldCharType="begin"/>
            </w:r>
            <w:r w:rsidR="002E3858" w:rsidRPr="004F1903">
              <w:rPr>
                <w:rFonts w:cs="Times New Roman"/>
                <w:color w:val="000000"/>
              </w:rPr>
              <w:instrText>XE "Home Pages:</w:instrText>
            </w:r>
            <w:r w:rsidR="00B47E49" w:rsidRPr="004F1903">
              <w:rPr>
                <w:rFonts w:cs="Times New Roman"/>
                <w:color w:val="000000"/>
              </w:rPr>
              <w:instrText>WebLogic</w:instrText>
            </w:r>
            <w:r w:rsidR="002E3858" w:rsidRPr="004F1903">
              <w:rPr>
                <w:rFonts w:cs="Times New Roman"/>
                <w:color w:val="000000"/>
              </w:rPr>
              <w:instrText>:</w:instrText>
            </w:r>
            <w:r w:rsidR="00EB43E1" w:rsidRPr="004F1903">
              <w:rPr>
                <w:rFonts w:cs="Times New Roman"/>
                <w:color w:val="000000"/>
              </w:rPr>
              <w:instrText>Documentation</w:instrText>
            </w:r>
            <w:r w:rsidR="009B2AFE" w:rsidRPr="004F1903">
              <w:rPr>
                <w:rFonts w:cs="Times New Roman"/>
                <w:color w:val="000000"/>
              </w:rPr>
              <w:instrText xml:space="preserve"> </w:instrText>
            </w:r>
            <w:r w:rsidR="00355D80" w:rsidRPr="004F1903">
              <w:rPr>
                <w:rFonts w:cs="Times New Roman"/>
                <w:color w:val="000000"/>
              </w:rPr>
              <w:instrText>Website</w:instrText>
            </w:r>
            <w:r w:rsidR="00EB43E1" w:rsidRPr="004F1903">
              <w:rPr>
                <w:rFonts w:cs="Times New Roman"/>
                <w:color w:val="000000"/>
              </w:rPr>
              <w:instrText>"</w:instrText>
            </w:r>
            <w:r w:rsidR="00EB43E1" w:rsidRPr="004F1903">
              <w:rPr>
                <w:rFonts w:cs="Times New Roman"/>
                <w:color w:val="000000"/>
              </w:rPr>
              <w:fldChar w:fldCharType="end"/>
            </w:r>
            <w:r w:rsidR="00EB43E1" w:rsidRPr="004F1903">
              <w:rPr>
                <w:rFonts w:cs="Times New Roman"/>
                <w:color w:val="000000"/>
              </w:rPr>
              <w:fldChar w:fldCharType="begin"/>
            </w:r>
            <w:r w:rsidR="00EB43E1" w:rsidRPr="004F1903">
              <w:rPr>
                <w:rFonts w:cs="Times New Roman"/>
                <w:color w:val="000000"/>
              </w:rPr>
              <w:instrText>XE "Web Pages:</w:instrText>
            </w:r>
            <w:r w:rsidR="00B47E49" w:rsidRPr="004F1903">
              <w:rPr>
                <w:rFonts w:cs="Times New Roman"/>
                <w:color w:val="000000"/>
              </w:rPr>
              <w:instrText>WebLogic</w:instrText>
            </w:r>
            <w:r w:rsidR="002E3858" w:rsidRPr="004F1903">
              <w:rPr>
                <w:rFonts w:cs="Times New Roman"/>
                <w:color w:val="000000"/>
              </w:rPr>
              <w:instrText>:</w:instrText>
            </w:r>
            <w:r w:rsidR="00EB43E1" w:rsidRPr="004F1903">
              <w:rPr>
                <w:rFonts w:cs="Times New Roman"/>
                <w:color w:val="000000"/>
              </w:rPr>
              <w:instrText>Documentation</w:instrText>
            </w:r>
            <w:r w:rsidR="009B2AFE" w:rsidRPr="004F1903">
              <w:rPr>
                <w:rFonts w:cs="Times New Roman"/>
                <w:color w:val="000000"/>
              </w:rPr>
              <w:instrText xml:space="preserve"> </w:instrText>
            </w:r>
            <w:r w:rsidR="00355D80" w:rsidRPr="004F1903">
              <w:rPr>
                <w:rFonts w:cs="Times New Roman"/>
                <w:color w:val="000000"/>
              </w:rPr>
              <w:instrText>Website</w:instrText>
            </w:r>
            <w:r w:rsidR="00EB43E1" w:rsidRPr="004F1903">
              <w:rPr>
                <w:rFonts w:cs="Times New Roman"/>
                <w:color w:val="000000"/>
              </w:rPr>
              <w:instrText>"</w:instrText>
            </w:r>
            <w:r w:rsidR="00EB43E1" w:rsidRPr="004F1903">
              <w:rPr>
                <w:rFonts w:cs="Times New Roman"/>
                <w:color w:val="000000"/>
              </w:rPr>
              <w:fldChar w:fldCharType="end"/>
            </w:r>
            <w:r w:rsidR="00EB43E1" w:rsidRPr="004F1903">
              <w:rPr>
                <w:rFonts w:cs="Times New Roman"/>
                <w:color w:val="000000"/>
              </w:rPr>
              <w:fldChar w:fldCharType="begin"/>
            </w:r>
            <w:r w:rsidR="002E3858" w:rsidRPr="004F1903">
              <w:rPr>
                <w:rFonts w:cs="Times New Roman"/>
                <w:color w:val="000000"/>
              </w:rPr>
              <w:instrText>XE "URLs:</w:instrText>
            </w:r>
            <w:r w:rsidR="00B47E49" w:rsidRPr="004F1903">
              <w:rPr>
                <w:rFonts w:cs="Times New Roman"/>
                <w:color w:val="000000"/>
              </w:rPr>
              <w:instrText>WebLogic</w:instrText>
            </w:r>
            <w:r w:rsidR="002E3858" w:rsidRPr="004F1903">
              <w:rPr>
                <w:rFonts w:cs="Times New Roman"/>
                <w:color w:val="000000"/>
              </w:rPr>
              <w:instrText>:</w:instrText>
            </w:r>
            <w:r w:rsidR="00EB43E1" w:rsidRPr="004F1903">
              <w:rPr>
                <w:rFonts w:cs="Times New Roman"/>
                <w:color w:val="000000"/>
              </w:rPr>
              <w:instrText>Documentation</w:instrText>
            </w:r>
            <w:r w:rsidR="009B2AFE" w:rsidRPr="004F1903">
              <w:rPr>
                <w:rFonts w:cs="Times New Roman"/>
                <w:color w:val="000000"/>
              </w:rPr>
              <w:instrText xml:space="preserve"> </w:instrText>
            </w:r>
            <w:r w:rsidR="00355D80" w:rsidRPr="004F1903">
              <w:rPr>
                <w:rFonts w:cs="Times New Roman"/>
                <w:color w:val="000000"/>
              </w:rPr>
              <w:instrText>Website</w:instrText>
            </w:r>
            <w:r w:rsidR="00EB43E1" w:rsidRPr="004F1903">
              <w:rPr>
                <w:rFonts w:cs="Times New Roman"/>
                <w:color w:val="000000"/>
              </w:rPr>
              <w:instrText>"</w:instrText>
            </w:r>
            <w:r w:rsidR="00EB43E1" w:rsidRPr="004F1903">
              <w:rPr>
                <w:rFonts w:cs="Times New Roman"/>
                <w:color w:val="000000"/>
              </w:rPr>
              <w:fldChar w:fldCharType="end"/>
            </w:r>
            <w:r w:rsidRPr="004F1903">
              <w:rPr>
                <w:rFonts w:cs="Times New Roman"/>
              </w:rPr>
              <w:t>:</w:t>
            </w:r>
          </w:p>
          <w:p w14:paraId="73C05790" w14:textId="77777777" w:rsidR="00FD15EF" w:rsidRDefault="0072545C" w:rsidP="00FE754F">
            <w:pPr>
              <w:spacing w:before="120" w:after="60"/>
              <w:ind w:left="360"/>
              <w:rPr>
                <w:rFonts w:cs="Times New Roman"/>
                <w:u w:val="single"/>
              </w:rPr>
            </w:pPr>
            <w:hyperlink r:id="rId39" w:history="1">
              <w:r w:rsidR="00FD15EF" w:rsidRPr="00DA5163">
                <w:rPr>
                  <w:rStyle w:val="Hyperlink"/>
                  <w:rFonts w:cs="Times New Roman"/>
                </w:rPr>
                <w:t>http://www.oracle.com/webfolder/technetwork/tutorials/obe/fmw/wls/12c/12c_poster/poster</w:t>
              </w:r>
            </w:hyperlink>
          </w:p>
          <w:p w14:paraId="34EC29D2" w14:textId="77777777" w:rsidR="00DF0AD3" w:rsidRPr="004F1903" w:rsidRDefault="0072545C" w:rsidP="004E5421">
            <w:pPr>
              <w:spacing w:before="120" w:after="60"/>
              <w:ind w:left="360"/>
              <w:rPr>
                <w:rFonts w:cs="Times New Roman"/>
              </w:rPr>
            </w:pPr>
            <w:hyperlink r:id="rId40" w:anchor="SCOVR121" w:history="1">
              <w:r w:rsidR="00FD15EF" w:rsidRPr="00DA5163">
                <w:rPr>
                  <w:rStyle w:val="Hyperlink"/>
                  <w:rFonts w:cs="Times New Roman"/>
                </w:rPr>
                <w:t>https://docs.oracle.com/middleware/1212/wls/SCOVR/concepts.htm#SCOVR121</w:t>
              </w:r>
            </w:hyperlink>
            <w:r w:rsidR="00FD15EF" w:rsidRPr="00FD15EF">
              <w:rPr>
                <w:rFonts w:cs="Times New Roman"/>
                <w:u w:val="single"/>
              </w:rPr>
              <w:t>.html</w:t>
            </w:r>
          </w:p>
        </w:tc>
      </w:tr>
    </w:tbl>
    <w:p w14:paraId="0CF1BFB3" w14:textId="77777777" w:rsidR="00E61642" w:rsidRPr="004F1903" w:rsidRDefault="00E61642" w:rsidP="00604685">
      <w:pPr>
        <w:rPr>
          <w:color w:val="000000"/>
        </w:rPr>
      </w:pPr>
      <w:bookmarkStart w:id="129" w:name="_Hlt200339780"/>
      <w:bookmarkStart w:id="130" w:name="_Hlt200350483"/>
      <w:bookmarkEnd w:id="129"/>
      <w:bookmarkEnd w:id="130"/>
    </w:p>
    <w:p w14:paraId="3153E3A9" w14:textId="77777777" w:rsidR="00A640ED" w:rsidRPr="004F1903" w:rsidRDefault="00A640ED" w:rsidP="00A640ED">
      <w:pPr>
        <w:pStyle w:val="Heading4"/>
        <w:rPr>
          <w:color w:val="000000"/>
        </w:rPr>
      </w:pPr>
      <w:r w:rsidRPr="004F1903">
        <w:rPr>
          <w:color w:val="000000"/>
        </w:rPr>
        <w:br w:type="page"/>
      </w:r>
      <w:bookmarkStart w:id="131" w:name="_Toc83538817"/>
      <w:bookmarkStart w:id="132" w:name="_Toc84036952"/>
      <w:bookmarkStart w:id="133" w:name="_Toc84044174"/>
      <w:bookmarkStart w:id="134" w:name="_Toc202863072"/>
      <w:bookmarkStart w:id="135" w:name="_Toc204421512"/>
      <w:bookmarkStart w:id="136" w:name="_Toc204791841"/>
      <w:bookmarkStart w:id="137" w:name="_Toc49518040"/>
      <w:r w:rsidRPr="004F1903">
        <w:lastRenderedPageBreak/>
        <w:t xml:space="preserve">KAAJEE </w:t>
      </w:r>
      <w:r w:rsidR="000A38F1" w:rsidRPr="003E0095">
        <w:t>Classic</w:t>
      </w:r>
      <w:r w:rsidR="000A38F1">
        <w:t xml:space="preserve"> </w:t>
      </w:r>
      <w:r w:rsidRPr="004F1903">
        <w:t>Process Flow Overview</w:t>
      </w:r>
      <w:bookmarkEnd w:id="131"/>
      <w:bookmarkEnd w:id="132"/>
      <w:bookmarkEnd w:id="133"/>
      <w:bookmarkEnd w:id="134"/>
      <w:bookmarkEnd w:id="135"/>
      <w:bookmarkEnd w:id="136"/>
      <w:bookmarkEnd w:id="137"/>
    </w:p>
    <w:p w14:paraId="7A51959F" w14:textId="77777777" w:rsidR="00A640ED" w:rsidRPr="004F1903" w:rsidRDefault="00A640ED" w:rsidP="00604685">
      <w:pPr>
        <w:rPr>
          <w:color w:val="000000"/>
        </w:rPr>
      </w:pPr>
    </w:p>
    <w:p w14:paraId="26E5DCB0" w14:textId="77777777" w:rsidR="00604685" w:rsidRPr="004F1903" w:rsidRDefault="00604685" w:rsidP="00604685">
      <w:pPr>
        <w:rPr>
          <w:color w:val="000000"/>
        </w:rPr>
      </w:pPr>
    </w:p>
    <w:p w14:paraId="5B502361" w14:textId="6699FC32" w:rsidR="00600DA3" w:rsidRPr="004F1903" w:rsidRDefault="00600DA3" w:rsidP="00600DA3">
      <w:pPr>
        <w:pStyle w:val="Caption"/>
        <w:rPr>
          <w:color w:val="000000"/>
        </w:rPr>
      </w:pPr>
      <w:bookmarkStart w:id="138" w:name="_Toc49518125"/>
      <w:r w:rsidRPr="004F1903">
        <w:t xml:space="preserve">Figure </w:t>
      </w:r>
      <w:r w:rsidR="0072545C">
        <w:fldChar w:fldCharType="begin"/>
      </w:r>
      <w:r w:rsidR="0072545C">
        <w:instrText xml:space="preserve"> STYLEREF 2 \s </w:instrText>
      </w:r>
      <w:r w:rsidR="0072545C">
        <w:fldChar w:fldCharType="separate"/>
      </w:r>
      <w:r w:rsidR="000037F0">
        <w:rPr>
          <w:noProof/>
        </w:rPr>
        <w:t>1</w:t>
      </w:r>
      <w:r w:rsidR="0072545C">
        <w:rPr>
          <w:noProof/>
        </w:rPr>
        <w:fldChar w:fldCharType="end"/>
      </w:r>
      <w:r w:rsidRPr="004F1903">
        <w:noBreakHyphen/>
      </w:r>
      <w:r w:rsidR="0072545C">
        <w:fldChar w:fldCharType="begin"/>
      </w:r>
      <w:r w:rsidR="0072545C">
        <w:instrText xml:space="preserve"> SEQ Figure \* ARABIC \s 2 </w:instrText>
      </w:r>
      <w:r w:rsidR="0072545C">
        <w:fldChar w:fldCharType="separate"/>
      </w:r>
      <w:r w:rsidR="000037F0">
        <w:rPr>
          <w:noProof/>
        </w:rPr>
        <w:t>1</w:t>
      </w:r>
      <w:r w:rsidR="0072545C">
        <w:rPr>
          <w:noProof/>
        </w:rPr>
        <w:fldChar w:fldCharType="end"/>
      </w:r>
      <w:r w:rsidRPr="004F1903">
        <w:t>. KAAJEE &amp; J2EE Web-based application process overview diagram</w:t>
      </w:r>
      <w:bookmarkEnd w:id="138"/>
    </w:p>
    <w:p w14:paraId="2C6A191B" w14:textId="12AFA9B6" w:rsidR="00A640ED" w:rsidRPr="004F1903" w:rsidRDefault="0072545C" w:rsidP="00604685">
      <w:pPr>
        <w:rPr>
          <w:color w:val="000000"/>
        </w:rPr>
      </w:pPr>
      <w:r w:rsidRPr="004F1903">
        <w:object w:dxaOrig="15881" w:dyaOrig="10660" w14:anchorId="24EEE8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6" type="#_x0000_t75" alt="diagram" style="width:467.5pt;height:314.5pt" o:ole="">
            <v:imagedata r:id="rId41" o:title=""/>
          </v:shape>
          <o:OLEObject Type="Embed" ProgID="Visio.Drawing.11" ShapeID="_x0000_i1046" DrawAspect="Content" ObjectID="_1678538337" r:id="rId42"/>
        </w:object>
      </w:r>
    </w:p>
    <w:p w14:paraId="7D51E49E" w14:textId="77777777" w:rsidR="00A640ED" w:rsidRPr="004F1903" w:rsidRDefault="00A640ED" w:rsidP="00604685">
      <w:pPr>
        <w:rPr>
          <w:color w:val="000000"/>
        </w:rPr>
      </w:pPr>
    </w:p>
    <w:p w14:paraId="49BC6A00" w14:textId="77777777" w:rsidR="00A640ED" w:rsidRPr="004F1903" w:rsidRDefault="00A640ED" w:rsidP="00604685">
      <w:pPr>
        <w:rPr>
          <w:color w:val="000000"/>
        </w:rPr>
      </w:pPr>
    </w:p>
    <w:tbl>
      <w:tblPr>
        <w:tblW w:w="0" w:type="auto"/>
        <w:tblLayout w:type="fixed"/>
        <w:tblLook w:val="0000" w:firstRow="0" w:lastRow="0" w:firstColumn="0" w:lastColumn="0" w:noHBand="0" w:noVBand="0"/>
      </w:tblPr>
      <w:tblGrid>
        <w:gridCol w:w="738"/>
        <w:gridCol w:w="8730"/>
      </w:tblGrid>
      <w:tr w:rsidR="00A640ED" w:rsidRPr="004F1903" w14:paraId="73B61230" w14:textId="77777777" w:rsidTr="00A640ED">
        <w:trPr>
          <w:cantSplit/>
        </w:trPr>
        <w:tc>
          <w:tcPr>
            <w:tcW w:w="738" w:type="dxa"/>
          </w:tcPr>
          <w:p w14:paraId="5C3B4B5A" w14:textId="55B52717" w:rsidR="00A640ED" w:rsidRPr="004F1903" w:rsidRDefault="0072545C" w:rsidP="00A640ED">
            <w:pPr>
              <w:spacing w:before="60" w:after="60"/>
              <w:ind w:left="-18"/>
              <w:rPr>
                <w:rFonts w:cs="Times New Roman"/>
              </w:rPr>
            </w:pPr>
            <w:r>
              <w:rPr>
                <w:rFonts w:cs="Times New Roman"/>
                <w:noProof/>
              </w:rPr>
              <w:drawing>
                <wp:inline distT="0" distB="0" distL="0" distR="0" wp14:anchorId="7C590095" wp14:editId="5D7E69FE">
                  <wp:extent cx="285750" cy="285750"/>
                  <wp:effectExtent l="0" t="0" r="0" b="0"/>
                  <wp:docPr id="23" name="Picture 2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69C6B53A" w14:textId="50E14A59" w:rsidR="00A640ED" w:rsidRPr="004F1903" w:rsidRDefault="00A640ED" w:rsidP="00A640ED">
            <w:pPr>
              <w:spacing w:before="60" w:after="60"/>
              <w:rPr>
                <w:rFonts w:cs="Arial"/>
                <w:bCs/>
                <w:szCs w:val="48"/>
              </w:rPr>
            </w:pPr>
            <w:smartTag w:uri="urn:schemas-microsoft-com:office:smarttags" w:element="stockticker">
              <w:r w:rsidRPr="004F1903">
                <w:rPr>
                  <w:rFonts w:cs="Times New Roman"/>
                  <w:b/>
                </w:rPr>
                <w:t>REF</w:t>
              </w:r>
            </w:smartTag>
            <w:r w:rsidRPr="004F1903">
              <w:rPr>
                <w:rFonts w:cs="Times New Roman"/>
                <w:b/>
              </w:rPr>
              <w:t>:</w:t>
            </w:r>
            <w:r w:rsidRPr="004F1903">
              <w:rPr>
                <w:rFonts w:cs="Times New Roman"/>
              </w:rPr>
              <w:t xml:space="preserve"> </w:t>
            </w:r>
            <w:r w:rsidRPr="004F1903">
              <w:t xml:space="preserve">KAAJEE is </w:t>
            </w:r>
            <w:r w:rsidRPr="004F1903">
              <w:rPr>
                <w:bCs/>
                <w:color w:val="000000"/>
              </w:rPr>
              <w:t>Clinical Context Object Workgroup</w:t>
            </w:r>
            <w:r w:rsidRPr="004F1903">
              <w:t xml:space="preserve"> (CCOW)-enable for user context. For more information, see</w:t>
            </w:r>
            <w:r w:rsidR="00583767" w:rsidRPr="004F1903">
              <w:t xml:space="preserve"> the section titled "</w:t>
            </w:r>
            <w:r w:rsidR="00583767" w:rsidRPr="004F1903">
              <w:fldChar w:fldCharType="begin"/>
            </w:r>
            <w:r w:rsidR="00583767" w:rsidRPr="004F1903">
              <w:instrText xml:space="preserve"> REF _Ref206572974 \h </w:instrText>
            </w:r>
            <w:r w:rsidR="00546B76" w:rsidRPr="004F1903">
              <w:instrText xml:space="preserve"> \* MERGEFORMAT </w:instrText>
            </w:r>
            <w:r w:rsidR="00583767" w:rsidRPr="004F1903">
              <w:fldChar w:fldCharType="separate"/>
            </w:r>
            <w:r w:rsidR="000037F0" w:rsidRPr="004F1903">
              <w:t>SSO/UC/CCOW Functionality Enabled</w:t>
            </w:r>
            <w:r w:rsidR="00583767" w:rsidRPr="004F1903">
              <w:fldChar w:fldCharType="end"/>
            </w:r>
            <w:r w:rsidR="00583767" w:rsidRPr="004F1903">
              <w:t xml:space="preserve">" in this documentation. Also see the Single Sign-On/User Context (SSO/UC) </w:t>
            </w:r>
            <w:r w:rsidR="001B5671" w:rsidRPr="004F1903">
              <w:rPr>
                <w:rFonts w:cs="Arial"/>
                <w:bCs/>
                <w:szCs w:val="48"/>
              </w:rPr>
              <w:t>Deployment Guide, lo</w:t>
            </w:r>
            <w:r w:rsidR="00583767" w:rsidRPr="004F1903">
              <w:rPr>
                <w:rFonts w:cs="Arial"/>
                <w:bCs/>
                <w:szCs w:val="48"/>
              </w:rPr>
              <w:t xml:space="preserve">cated on the </w:t>
            </w:r>
            <w:r w:rsidR="00583767" w:rsidRPr="004F1903">
              <w:t>VHA Software Document Library</w:t>
            </w:r>
            <w:r w:rsidR="00583767" w:rsidRPr="004F1903">
              <w:rPr>
                <w:rFonts w:cs="Arial"/>
                <w:bCs/>
                <w:szCs w:val="48"/>
              </w:rPr>
              <w:t xml:space="preserve"> at the following address:</w:t>
            </w:r>
          </w:p>
          <w:p w14:paraId="072363BE" w14:textId="77777777" w:rsidR="00583767" w:rsidRPr="004F1903" w:rsidRDefault="0072545C" w:rsidP="00583767">
            <w:pPr>
              <w:spacing w:before="60" w:after="60"/>
              <w:ind w:left="354"/>
              <w:rPr>
                <w:rFonts w:cs="Times New Roman"/>
              </w:rPr>
            </w:pPr>
            <w:hyperlink r:id="rId43" w:history="1">
              <w:r w:rsidR="00583767" w:rsidRPr="004F1903">
                <w:rPr>
                  <w:rStyle w:val="Hyperlink"/>
                  <w:rFonts w:cs="Times New Roman"/>
                </w:rPr>
                <w:t>http://www.va.gov/vdl/application.asp?appid=162</w:t>
              </w:r>
            </w:hyperlink>
            <w:r w:rsidR="00583767" w:rsidRPr="004F1903">
              <w:rPr>
                <w:rFonts w:cs="Times New Roman"/>
              </w:rPr>
              <w:t xml:space="preserve"> </w:t>
            </w:r>
          </w:p>
        </w:tc>
      </w:tr>
    </w:tbl>
    <w:p w14:paraId="2AE4B50C" w14:textId="77777777" w:rsidR="00A640ED" w:rsidRPr="004F1903" w:rsidRDefault="00A640ED" w:rsidP="00A640ED">
      <w:bookmarkStart w:id="139" w:name="_Toc94491643"/>
      <w:bookmarkStart w:id="140" w:name="_Toc202863073"/>
      <w:bookmarkStart w:id="141" w:name="_Toc204421513"/>
    </w:p>
    <w:p w14:paraId="23025FB5" w14:textId="77777777" w:rsidR="002345CF" w:rsidRDefault="002345CF" w:rsidP="00325CDF">
      <w:pPr>
        <w:pStyle w:val="Heading4"/>
      </w:pPr>
    </w:p>
    <w:p w14:paraId="2D1E6E22" w14:textId="77777777" w:rsidR="002345CF" w:rsidRDefault="002345CF" w:rsidP="00325CDF">
      <w:pPr>
        <w:pStyle w:val="Heading4"/>
      </w:pPr>
    </w:p>
    <w:p w14:paraId="0373DDDB" w14:textId="77777777" w:rsidR="002345CF" w:rsidRDefault="002345CF" w:rsidP="00325CDF">
      <w:pPr>
        <w:pStyle w:val="Heading4"/>
      </w:pPr>
    </w:p>
    <w:p w14:paraId="0F12C353" w14:textId="77777777" w:rsidR="002345CF" w:rsidRDefault="002345CF" w:rsidP="00325CDF">
      <w:pPr>
        <w:pStyle w:val="Heading4"/>
      </w:pPr>
    </w:p>
    <w:p w14:paraId="5DDBF36F" w14:textId="77777777" w:rsidR="002345CF" w:rsidRDefault="002345CF" w:rsidP="00325CDF">
      <w:pPr>
        <w:pStyle w:val="Heading4"/>
      </w:pPr>
    </w:p>
    <w:p w14:paraId="5A16D093" w14:textId="77777777" w:rsidR="002345CF" w:rsidRDefault="002345CF" w:rsidP="00325CDF">
      <w:pPr>
        <w:pStyle w:val="Heading4"/>
      </w:pPr>
    </w:p>
    <w:p w14:paraId="384C7CC8" w14:textId="77777777" w:rsidR="001E43A5" w:rsidRPr="004F1903" w:rsidRDefault="001E43A5" w:rsidP="001E43A5">
      <w:pPr>
        <w:pStyle w:val="Heading4"/>
      </w:pPr>
      <w:bookmarkStart w:id="142" w:name="_Toc49518041"/>
      <w:r w:rsidRPr="004F1903">
        <w:t>Using</w:t>
      </w:r>
      <w:r w:rsidR="0046100B" w:rsidRPr="004F1903">
        <w:t xml:space="preserve"> Industry Standard</w:t>
      </w:r>
      <w:r w:rsidRPr="004F1903">
        <w:t xml:space="preserve"> Form-based Authentication</w:t>
      </w:r>
      <w:bookmarkEnd w:id="142"/>
    </w:p>
    <w:p w14:paraId="695BD547" w14:textId="77777777" w:rsidR="001E43A5" w:rsidRPr="004F1903" w:rsidRDefault="001E43A5" w:rsidP="001E43A5">
      <w:pPr>
        <w:keepNext/>
        <w:keepLines/>
      </w:pPr>
    </w:p>
    <w:bookmarkStart w:id="143" w:name="wp483391"/>
    <w:bookmarkEnd w:id="143"/>
    <w:p w14:paraId="0311EFB8" w14:textId="5E7631AA" w:rsidR="001E43A5" w:rsidRPr="004F1903" w:rsidRDefault="001E43A5" w:rsidP="001E43A5">
      <w:pPr>
        <w:keepNext/>
        <w:keepLines/>
      </w:pPr>
      <w:r w:rsidRPr="004F1903">
        <w:fldChar w:fldCharType="begin"/>
      </w:r>
      <w:r w:rsidRPr="004F1903">
        <w:instrText xml:space="preserve"> REF _Ref206311385 \h </w:instrText>
      </w:r>
      <w:r w:rsidR="00546B76" w:rsidRPr="004F1903">
        <w:instrText xml:space="preserve"> \* MERGEFORMAT </w:instrText>
      </w:r>
      <w:r w:rsidRPr="004F1903">
        <w:fldChar w:fldCharType="separate"/>
      </w:r>
      <w:r w:rsidR="000037F0" w:rsidRPr="004F1903">
        <w:t xml:space="preserve">Figure </w:t>
      </w:r>
      <w:r w:rsidR="000037F0">
        <w:t>1</w:t>
      </w:r>
      <w:r w:rsidR="000037F0" w:rsidRPr="004F1903">
        <w:noBreakHyphen/>
      </w:r>
      <w:r w:rsidR="000037F0">
        <w:t>2</w:t>
      </w:r>
      <w:r w:rsidRPr="004F1903">
        <w:fldChar w:fldCharType="end"/>
      </w:r>
      <w:r w:rsidRPr="004F1903">
        <w:t xml:space="preserve"> shows what happens if you specify </w:t>
      </w:r>
      <w:r w:rsidRPr="004F1903">
        <w:rPr>
          <w:rStyle w:val="Emphasis"/>
        </w:rPr>
        <w:t>form-based authentication</w:t>
      </w:r>
      <w:r w:rsidRPr="004F1903">
        <w:t xml:space="preserve">, in which you can customize the login screen and error pages that an </w:t>
      </w:r>
      <w:bookmarkStart w:id="144" w:name="_Hlk519265057"/>
      <w:r w:rsidR="00935101" w:rsidRPr="003E0095">
        <w:t>HyperText Transfer Protocol (HTTP)</w:t>
      </w:r>
      <w:bookmarkEnd w:id="144"/>
      <w:r w:rsidR="00935101">
        <w:t xml:space="preserve"> </w:t>
      </w:r>
      <w:r w:rsidRPr="004F1903">
        <w:t xml:space="preserve">browser presents to the end user. </w:t>
      </w:r>
    </w:p>
    <w:p w14:paraId="62262109" w14:textId="77777777" w:rsidR="00600DA3" w:rsidRPr="004F1903" w:rsidRDefault="00600DA3" w:rsidP="001E43A5">
      <w:pPr>
        <w:keepNext/>
        <w:keepLines/>
      </w:pPr>
    </w:p>
    <w:p w14:paraId="6BCE4324" w14:textId="77777777" w:rsidR="00600DA3" w:rsidRPr="004F1903" w:rsidRDefault="00600DA3" w:rsidP="001E43A5">
      <w:pPr>
        <w:keepNext/>
        <w:keepLines/>
      </w:pPr>
    </w:p>
    <w:p w14:paraId="62F2A9FF" w14:textId="09618348" w:rsidR="00600DA3" w:rsidRPr="004F1903" w:rsidRDefault="00600DA3" w:rsidP="00600DA3">
      <w:pPr>
        <w:pStyle w:val="Caption"/>
      </w:pPr>
      <w:bookmarkStart w:id="145" w:name="_Ref206311385"/>
      <w:bookmarkStart w:id="146" w:name="_Toc49518126"/>
      <w:r w:rsidRPr="004F1903">
        <w:t xml:space="preserve">Figure </w:t>
      </w:r>
      <w:r w:rsidR="0072545C">
        <w:fldChar w:fldCharType="begin"/>
      </w:r>
      <w:r w:rsidR="0072545C">
        <w:instrText xml:space="preserve"> STYLEREF 2 \s </w:instrText>
      </w:r>
      <w:r w:rsidR="0072545C">
        <w:fldChar w:fldCharType="separate"/>
      </w:r>
      <w:r w:rsidR="000037F0">
        <w:rPr>
          <w:noProof/>
        </w:rPr>
        <w:t>1</w:t>
      </w:r>
      <w:r w:rsidR="0072545C">
        <w:rPr>
          <w:noProof/>
        </w:rPr>
        <w:fldChar w:fldCharType="end"/>
      </w:r>
      <w:r w:rsidRPr="004F1903">
        <w:noBreakHyphen/>
      </w:r>
      <w:r w:rsidR="0072545C">
        <w:fldChar w:fldCharType="begin"/>
      </w:r>
      <w:r w:rsidR="0072545C">
        <w:instrText xml:space="preserve"> SEQ Figure \* ARABIC \s 2 </w:instrText>
      </w:r>
      <w:r w:rsidR="0072545C">
        <w:fldChar w:fldCharType="separate"/>
      </w:r>
      <w:r w:rsidR="000037F0">
        <w:rPr>
          <w:noProof/>
        </w:rPr>
        <w:t>2</w:t>
      </w:r>
      <w:r w:rsidR="0072545C">
        <w:rPr>
          <w:noProof/>
        </w:rPr>
        <w:fldChar w:fldCharType="end"/>
      </w:r>
      <w:bookmarkEnd w:id="145"/>
      <w:r w:rsidRPr="004F1903">
        <w:t>. Industry Standard for Form-Based Authentication overview</w:t>
      </w:r>
      <w:bookmarkEnd w:id="146"/>
    </w:p>
    <w:bookmarkStart w:id="147" w:name="wp488185"/>
    <w:bookmarkEnd w:id="147"/>
    <w:p w14:paraId="12708776" w14:textId="77777777" w:rsidR="001E43A5" w:rsidRPr="004F1903" w:rsidRDefault="001E43A5" w:rsidP="001E43A5">
      <w:pPr>
        <w:rPr>
          <w:rFonts w:ascii="Arial" w:hAnsi="Arial" w:cs="Arial"/>
        </w:rPr>
      </w:pPr>
      <w:r w:rsidRPr="004F1903">
        <w:object w:dxaOrig="10649" w:dyaOrig="4890" w14:anchorId="7D784EC8">
          <v:shape id="_x0000_i1048" type="#_x0000_t75" alt="This diagram shows a box on the left labled &quot;Cleint w/ Web Broswer&quot; and a box on the right labled &quot;J2EE Application Server.&quot;&#10;&#10;Line 1 goes from the Client box to the Server box and is labled: &quot;User requests access to a protected resource (URL)&quot;&#10;&#10;Line 2 goes from the Server box to an intermediary box labled &quot;login.jsp,&quot; which then connects to the Client box. The line is labled: &quot;User redirected to login Form-based Authentication Web login page&quot;&#10;&#10;Line 3 goes from the Client box to a box labled &quot;j_security_check&quot; located inside the Server box. The line is labled: &quot;User enters username &amp; password (i.e., Access and Verify codes) via the KAAJEE AA Form&quot;&#10;&#10;Line 4 comes out of a decision box located within the Server box and is labled as follows:&#10;&#10;Success, (line connects directly from the Server box to the Client box. The line is labled: &quot;Success: Redirected to Web application protected resource&quot;&#10;&#10;Failure, line connects from the Server box to an intermediary box labled &quot;error.jsp,&quot; which then connects to the Client box. The line is labled: &quot;Failure: Error page returned&quot;" style="width:467.5pt;height:214.5pt" o:ole="">
            <v:imagedata r:id="rId44" o:title=""/>
          </v:shape>
          <o:OLEObject Type="Embed" ProgID="Visio.Drawing.11" ShapeID="_x0000_i1048" DrawAspect="Content" ObjectID="_1678538338" r:id="rId45"/>
        </w:object>
      </w:r>
    </w:p>
    <w:p w14:paraId="02097BF5" w14:textId="77777777" w:rsidR="001E43A5" w:rsidRPr="004F1903" w:rsidRDefault="001E43A5" w:rsidP="001E43A5">
      <w:bookmarkStart w:id="148" w:name="wp483393"/>
      <w:bookmarkStart w:id="149" w:name="wp159025"/>
      <w:bookmarkEnd w:id="148"/>
      <w:bookmarkEnd w:id="149"/>
    </w:p>
    <w:p w14:paraId="40E5216C" w14:textId="77777777" w:rsidR="00600DA3" w:rsidRPr="004F1903" w:rsidRDefault="00600DA3" w:rsidP="001E43A5"/>
    <w:p w14:paraId="314007A7" w14:textId="77777777" w:rsidR="001E43A5" w:rsidRPr="004F1903" w:rsidRDefault="001E43A5" w:rsidP="001E43A5">
      <w:pPr>
        <w:rPr>
          <w:rFonts w:cs="Times New Roman"/>
        </w:rPr>
      </w:pPr>
      <w:r w:rsidRPr="004F1903">
        <w:rPr>
          <w:rFonts w:cs="Times New Roman"/>
        </w:rPr>
        <w:t xml:space="preserve">With form-based authentication, the following things occur: </w:t>
      </w:r>
    </w:p>
    <w:p w14:paraId="00724CDE" w14:textId="77777777" w:rsidR="001E43A5" w:rsidRPr="004F1903" w:rsidRDefault="001E43A5" w:rsidP="001E43A5">
      <w:pPr>
        <w:numPr>
          <w:ilvl w:val="0"/>
          <w:numId w:val="33"/>
        </w:numPr>
        <w:spacing w:before="120"/>
        <w:rPr>
          <w:rFonts w:cs="Times New Roman"/>
          <w:color w:val="000000"/>
        </w:rPr>
      </w:pPr>
      <w:bookmarkStart w:id="150" w:name="wp488120"/>
      <w:bookmarkEnd w:id="150"/>
      <w:r w:rsidRPr="004F1903">
        <w:rPr>
          <w:rFonts w:cs="Times New Roman"/>
          <w:color w:val="000000"/>
        </w:rPr>
        <w:t>A client requests access to a protected resource.</w:t>
      </w:r>
    </w:p>
    <w:p w14:paraId="3BFB80CB" w14:textId="77777777" w:rsidR="001E43A5" w:rsidRPr="004F1903" w:rsidRDefault="001E43A5" w:rsidP="001E43A5">
      <w:pPr>
        <w:numPr>
          <w:ilvl w:val="0"/>
          <w:numId w:val="33"/>
        </w:numPr>
        <w:spacing w:before="120"/>
        <w:rPr>
          <w:rFonts w:cs="Times New Roman"/>
          <w:color w:val="000000"/>
        </w:rPr>
      </w:pPr>
      <w:bookmarkStart w:id="151" w:name="wp488116"/>
      <w:bookmarkEnd w:id="151"/>
      <w:r w:rsidRPr="004F1903">
        <w:rPr>
          <w:rFonts w:cs="Times New Roman"/>
          <w:color w:val="000000"/>
        </w:rPr>
        <w:t>If the client is unauthenticated, the server redirects the client to a login page.</w:t>
      </w:r>
    </w:p>
    <w:p w14:paraId="3A88C2AA" w14:textId="77777777" w:rsidR="001E43A5" w:rsidRPr="004F1903" w:rsidRDefault="001E43A5" w:rsidP="001E43A5">
      <w:pPr>
        <w:numPr>
          <w:ilvl w:val="0"/>
          <w:numId w:val="33"/>
        </w:numPr>
        <w:spacing w:before="120"/>
        <w:rPr>
          <w:rFonts w:cs="Times New Roman"/>
          <w:color w:val="000000"/>
        </w:rPr>
      </w:pPr>
      <w:bookmarkStart w:id="152" w:name="wp488117"/>
      <w:bookmarkEnd w:id="152"/>
      <w:r w:rsidRPr="004F1903">
        <w:rPr>
          <w:rFonts w:cs="Times New Roman"/>
          <w:color w:val="000000"/>
        </w:rPr>
        <w:t>The client submits the login form to the server.</w:t>
      </w:r>
    </w:p>
    <w:p w14:paraId="2BA0CDAC" w14:textId="77777777" w:rsidR="001E43A5" w:rsidRPr="004F1903" w:rsidRDefault="001E43A5" w:rsidP="001E43A5">
      <w:pPr>
        <w:numPr>
          <w:ilvl w:val="0"/>
          <w:numId w:val="33"/>
        </w:numPr>
        <w:spacing w:before="120"/>
        <w:rPr>
          <w:rFonts w:cs="Times New Roman"/>
          <w:color w:val="000000"/>
        </w:rPr>
      </w:pPr>
      <w:bookmarkStart w:id="153" w:name="wp488118"/>
      <w:bookmarkEnd w:id="153"/>
      <w:r w:rsidRPr="004F1903">
        <w:rPr>
          <w:rFonts w:cs="Times New Roman"/>
          <w:color w:val="000000"/>
        </w:rPr>
        <w:t>If the login succeeds, the server redirects the client to the resource. If the login fails, the client is redirected to an error page.</w:t>
      </w:r>
      <w:r w:rsidRPr="004F1903">
        <w:rPr>
          <w:rStyle w:val="FootnoteReference"/>
        </w:rPr>
        <w:t xml:space="preserve"> </w:t>
      </w:r>
      <w:r w:rsidRPr="004F1903">
        <w:rPr>
          <w:rStyle w:val="FootnoteReference"/>
        </w:rPr>
        <w:footnoteReference w:id="10"/>
      </w:r>
    </w:p>
    <w:p w14:paraId="52FF1820" w14:textId="77777777" w:rsidR="001E43A5" w:rsidRPr="004F1903" w:rsidRDefault="001E43A5" w:rsidP="00A640ED"/>
    <w:p w14:paraId="1F4D58E5" w14:textId="77777777" w:rsidR="001E43A5" w:rsidRPr="004F1903" w:rsidRDefault="001E43A5" w:rsidP="00A640ED"/>
    <w:p w14:paraId="755817CA" w14:textId="77777777" w:rsidR="00604685" w:rsidRPr="004F1903" w:rsidRDefault="001E43A5" w:rsidP="001E43A5">
      <w:pPr>
        <w:pStyle w:val="Heading4"/>
        <w:keepNext w:val="0"/>
        <w:keepLines w:val="0"/>
        <w:rPr>
          <w:color w:val="000000"/>
        </w:rPr>
      </w:pPr>
      <w:bookmarkStart w:id="154" w:name="_Toc49518042"/>
      <w:r w:rsidRPr="004F1903">
        <w:lastRenderedPageBreak/>
        <w:t>KAAJEE's Use of Form-based Authentication</w:t>
      </w:r>
      <w:bookmarkEnd w:id="139"/>
      <w:bookmarkEnd w:id="140"/>
      <w:bookmarkEnd w:id="141"/>
      <w:bookmarkEnd w:id="154"/>
    </w:p>
    <w:p w14:paraId="4F958EFA" w14:textId="77777777" w:rsidR="00604685" w:rsidRPr="004F1903" w:rsidRDefault="00604685" w:rsidP="001E43A5">
      <w:pPr>
        <w:tabs>
          <w:tab w:val="left" w:pos="1650"/>
        </w:tabs>
        <w:rPr>
          <w:color w:val="000000"/>
        </w:rPr>
      </w:pPr>
      <w:r w:rsidRPr="004F1903">
        <w:rPr>
          <w:color w:val="000000"/>
        </w:rPr>
        <w:fldChar w:fldCharType="begin"/>
      </w:r>
      <w:r w:rsidRPr="004F1903">
        <w:rPr>
          <w:color w:val="000000"/>
        </w:rPr>
        <w:instrText>XE "J2EE:Form-based Authentication"</w:instrText>
      </w:r>
      <w:r w:rsidRPr="004F1903">
        <w:rPr>
          <w:color w:val="000000"/>
        </w:rPr>
        <w:fldChar w:fldCharType="end"/>
      </w:r>
      <w:r w:rsidRPr="004F1903">
        <w:rPr>
          <w:color w:val="000000"/>
        </w:rPr>
        <w:fldChar w:fldCharType="begin"/>
      </w:r>
      <w:r w:rsidRPr="004F1903">
        <w:rPr>
          <w:color w:val="000000"/>
        </w:rPr>
        <w:instrText>XE "Authentication:J2EE Form-based"</w:instrText>
      </w:r>
      <w:r w:rsidRPr="004F1903">
        <w:rPr>
          <w:color w:val="000000"/>
        </w:rPr>
        <w:fldChar w:fldCharType="end"/>
      </w:r>
      <w:r w:rsidRPr="004F1903">
        <w:rPr>
          <w:color w:val="000000"/>
        </w:rPr>
        <w:fldChar w:fldCharType="begin"/>
      </w:r>
      <w:r w:rsidRPr="004F1903">
        <w:rPr>
          <w:color w:val="000000"/>
        </w:rPr>
        <w:instrText>XE "Authentication:J2EE Form-based Authentication"</w:instrText>
      </w:r>
      <w:r w:rsidRPr="004F1903">
        <w:rPr>
          <w:color w:val="000000"/>
        </w:rPr>
        <w:fldChar w:fldCharType="end"/>
      </w:r>
    </w:p>
    <w:p w14:paraId="379AEA8E" w14:textId="77777777" w:rsidR="001E43A5" w:rsidRPr="004F1903" w:rsidRDefault="001E43A5" w:rsidP="001E43A5">
      <w:r w:rsidRPr="004F1903">
        <w:t xml:space="preserve">Form-based authentication is not particularly secure. In form-based authentication, the content of the user dialog box is sent as plain text, and the target server is not authenticated. This form of authentication can expose your user names and passwords unless all connections are over </w:t>
      </w:r>
      <w:bookmarkStart w:id="155" w:name="_Hlk520384022"/>
      <w:r w:rsidR="000C5F7E" w:rsidRPr="003E0095">
        <w:t>Secure Sockets Layer (SSL)</w:t>
      </w:r>
      <w:bookmarkEnd w:id="155"/>
      <w:r w:rsidRPr="003E0095">
        <w:t>.</w:t>
      </w:r>
      <w:r w:rsidRPr="004F1903">
        <w:t xml:space="preserve"> If someone can intercept the transmission, the user name and password information can easily be decoded. </w:t>
      </w:r>
    </w:p>
    <w:p w14:paraId="4D252C57" w14:textId="77777777" w:rsidR="001E43A5" w:rsidRPr="004F1903" w:rsidRDefault="001E43A5" w:rsidP="001E43A5">
      <w:pPr>
        <w:rPr>
          <w:color w:val="000000"/>
        </w:rPr>
      </w:pPr>
      <w:r w:rsidRPr="004F1903">
        <w:rPr>
          <w:color w:val="000000"/>
        </w:rPr>
        <w:fldChar w:fldCharType="begin"/>
      </w:r>
      <w:r w:rsidRPr="004F1903">
        <w:rPr>
          <w:color w:val="000000"/>
        </w:rPr>
        <w:instrText>XE "J2EE:Form-based Authentication"</w:instrText>
      </w:r>
      <w:r w:rsidRPr="004F1903">
        <w:rPr>
          <w:color w:val="000000"/>
        </w:rPr>
        <w:fldChar w:fldCharType="end"/>
      </w:r>
      <w:r w:rsidRPr="004F1903">
        <w:rPr>
          <w:color w:val="000000"/>
        </w:rPr>
        <w:fldChar w:fldCharType="begin"/>
      </w:r>
      <w:r w:rsidRPr="004F1903">
        <w:rPr>
          <w:color w:val="000000"/>
        </w:rPr>
        <w:instrText>XE "Authentication:J2EE Form-based"</w:instrText>
      </w:r>
      <w:r w:rsidRPr="004F1903">
        <w:rPr>
          <w:color w:val="000000"/>
        </w:rPr>
        <w:fldChar w:fldCharType="end"/>
      </w:r>
      <w:r w:rsidRPr="004F1903">
        <w:rPr>
          <w:color w:val="000000"/>
        </w:rPr>
        <w:fldChar w:fldCharType="begin"/>
      </w:r>
      <w:r w:rsidRPr="004F1903">
        <w:rPr>
          <w:color w:val="000000"/>
        </w:rPr>
        <w:instrText>XE "Authentication:J2EE Form-based Authentication"</w:instrText>
      </w:r>
      <w:r w:rsidRPr="004F1903">
        <w:rPr>
          <w:color w:val="000000"/>
        </w:rPr>
        <w:fldChar w:fldCharType="end"/>
      </w:r>
    </w:p>
    <w:p w14:paraId="2622EEE2" w14:textId="77777777" w:rsidR="001E43A5" w:rsidRPr="004F1903" w:rsidRDefault="001E43A5" w:rsidP="001E43A5">
      <w:pPr>
        <w:rPr>
          <w:color w:val="000000"/>
        </w:rPr>
      </w:pPr>
      <w:r w:rsidRPr="004F1903">
        <w:rPr>
          <w:color w:val="000000"/>
        </w:rPr>
        <w:t>The J2EE servlet specification provides at least two means for Web-based applications to query for end-user authentication credentials:</w:t>
      </w:r>
    </w:p>
    <w:p w14:paraId="25330F72" w14:textId="77777777" w:rsidR="001E43A5" w:rsidRPr="004F1903" w:rsidRDefault="001E43A5" w:rsidP="001E43A5">
      <w:pPr>
        <w:numPr>
          <w:ilvl w:val="0"/>
          <w:numId w:val="33"/>
        </w:numPr>
        <w:spacing w:before="120"/>
        <w:rPr>
          <w:color w:val="000000"/>
        </w:rPr>
      </w:pPr>
      <w:r w:rsidRPr="004F1903">
        <w:rPr>
          <w:rFonts w:cs="Times New Roman"/>
          <w:color w:val="000000"/>
        </w:rPr>
        <w:t>Hyper Text Transport Protocol (HTTP)</w:t>
      </w:r>
      <w:r w:rsidRPr="004F1903">
        <w:rPr>
          <w:rFonts w:cs="Times New Roman"/>
          <w:color w:val="000000"/>
        </w:rPr>
        <w:fldChar w:fldCharType="begin"/>
      </w:r>
      <w:r w:rsidRPr="004F1903">
        <w:rPr>
          <w:rFonts w:cs="Times New Roman"/>
          <w:color w:val="000000"/>
        </w:rPr>
        <w:instrText xml:space="preserve"> XE "Hyper Text Transport Protocol (HTTP)" </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 xml:space="preserve"> XE "HTTP" </w:instrText>
      </w:r>
      <w:r w:rsidRPr="004F1903">
        <w:rPr>
          <w:rFonts w:cs="Times New Roman"/>
          <w:color w:val="000000"/>
        </w:rPr>
        <w:fldChar w:fldCharType="end"/>
      </w:r>
      <w:r w:rsidRPr="004F1903">
        <w:rPr>
          <w:color w:val="000000"/>
        </w:rPr>
        <w:t xml:space="preserve"> Basic Authentication</w:t>
      </w:r>
    </w:p>
    <w:p w14:paraId="32E45CDC" w14:textId="77777777" w:rsidR="001E43A5" w:rsidRPr="004F1903" w:rsidRDefault="001E43A5" w:rsidP="001E43A5">
      <w:pPr>
        <w:numPr>
          <w:ilvl w:val="0"/>
          <w:numId w:val="33"/>
        </w:numPr>
        <w:spacing w:before="120"/>
        <w:rPr>
          <w:color w:val="000000"/>
        </w:rPr>
      </w:pPr>
      <w:r w:rsidRPr="004F1903">
        <w:rPr>
          <w:color w:val="000000"/>
        </w:rPr>
        <w:t>J2EE Form-based Authentication</w:t>
      </w:r>
    </w:p>
    <w:p w14:paraId="7DCB3298" w14:textId="77777777" w:rsidR="001E43A5" w:rsidRPr="004F1903" w:rsidRDefault="001E43A5" w:rsidP="001E43A5">
      <w:pPr>
        <w:rPr>
          <w:color w:val="000000"/>
        </w:rPr>
      </w:pPr>
    </w:p>
    <w:p w14:paraId="7760E6C7" w14:textId="77777777" w:rsidR="001E43A5" w:rsidRPr="004F1903" w:rsidRDefault="001E43A5" w:rsidP="001E43A5">
      <w:pPr>
        <w:rPr>
          <w:color w:val="000000"/>
        </w:rPr>
      </w:pPr>
      <w:r w:rsidRPr="004F1903">
        <w:rPr>
          <w:color w:val="000000"/>
        </w:rPr>
        <w:t>KAAJEE employs J2EE Form-based Authentication for the J2EE Web-based authentication process as part of the larger security framework. VistALink provides connectivity between KAAJEE and the VistA M Server.</w:t>
      </w:r>
    </w:p>
    <w:p w14:paraId="5B826058" w14:textId="77777777" w:rsidR="001E43A5" w:rsidRPr="004F1903" w:rsidRDefault="001E43A5" w:rsidP="001E43A5">
      <w:pPr>
        <w:rPr>
          <w:color w:val="000000"/>
        </w:rPr>
      </w:pPr>
    </w:p>
    <w:p w14:paraId="33B6FA25" w14:textId="77777777" w:rsidR="001E43A5" w:rsidRPr="004F1903" w:rsidRDefault="001E43A5" w:rsidP="001E43A5">
      <w:pPr>
        <w:rPr>
          <w:color w:val="000000"/>
        </w:rPr>
      </w:pPr>
      <w:r w:rsidRPr="004F1903">
        <w:rPr>
          <w:color w:val="000000"/>
        </w:rPr>
        <w:t>J2EE Form-based Authentication works as follows:</w:t>
      </w:r>
    </w:p>
    <w:p w14:paraId="0DA71FAE" w14:textId="77777777" w:rsidR="001E43A5" w:rsidRPr="004F1903" w:rsidRDefault="001E43A5" w:rsidP="001E43A5">
      <w:pPr>
        <w:numPr>
          <w:ilvl w:val="0"/>
          <w:numId w:val="34"/>
        </w:numPr>
        <w:spacing w:before="120"/>
        <w:rPr>
          <w:color w:val="000000"/>
        </w:rPr>
      </w:pPr>
      <w:r w:rsidRPr="004F1903">
        <w:rPr>
          <w:color w:val="000000"/>
        </w:rPr>
        <w:t>The user on the client uses a Web browser to access a Web-based application's protected resource (URL).</w:t>
      </w:r>
    </w:p>
    <w:p w14:paraId="5F771F90" w14:textId="77777777" w:rsidR="001E43A5" w:rsidRPr="004F1903" w:rsidRDefault="001E43A5" w:rsidP="001E43A5">
      <w:pPr>
        <w:numPr>
          <w:ilvl w:val="0"/>
          <w:numId w:val="34"/>
        </w:numPr>
        <w:spacing w:before="120"/>
        <w:rPr>
          <w:color w:val="000000"/>
        </w:rPr>
      </w:pPr>
      <w:r w:rsidRPr="004F1903">
        <w:rPr>
          <w:color w:val="000000"/>
        </w:rPr>
        <w:t>The J2EE Application Server (container) detects that the user is not in an authenticated user session and redirects the user to the J2EE Form-based Authentication Web login page specified in the &lt;login-config&gt; tag in the web.xml deployment descriptor.</w:t>
      </w:r>
    </w:p>
    <w:p w14:paraId="7802D0D8" w14:textId="77777777" w:rsidR="001E43A5" w:rsidRPr="004F1903" w:rsidRDefault="001E43A5" w:rsidP="001E43A5">
      <w:pPr>
        <w:ind w:left="702"/>
        <w:rPr>
          <w:color w:val="000000"/>
        </w:rPr>
      </w:pPr>
    </w:p>
    <w:tbl>
      <w:tblPr>
        <w:tblW w:w="0" w:type="auto"/>
        <w:tblInd w:w="720" w:type="dxa"/>
        <w:tblLayout w:type="fixed"/>
        <w:tblLook w:val="0000" w:firstRow="0" w:lastRow="0" w:firstColumn="0" w:lastColumn="0" w:noHBand="0" w:noVBand="0"/>
      </w:tblPr>
      <w:tblGrid>
        <w:gridCol w:w="738"/>
        <w:gridCol w:w="8010"/>
      </w:tblGrid>
      <w:tr w:rsidR="001E43A5" w:rsidRPr="004F1903" w14:paraId="12E18F01" w14:textId="77777777" w:rsidTr="00B72569">
        <w:trPr>
          <w:cantSplit/>
        </w:trPr>
        <w:tc>
          <w:tcPr>
            <w:tcW w:w="738" w:type="dxa"/>
          </w:tcPr>
          <w:p w14:paraId="1F12E023" w14:textId="2E12B9F0" w:rsidR="001E43A5" w:rsidRPr="004F1903" w:rsidRDefault="0072545C" w:rsidP="001E43A5">
            <w:pPr>
              <w:spacing w:before="60" w:after="60"/>
              <w:ind w:left="-18"/>
              <w:rPr>
                <w:rFonts w:cs="Times New Roman"/>
                <w:color w:val="000000"/>
              </w:rPr>
            </w:pPr>
            <w:r>
              <w:rPr>
                <w:rFonts w:cs="Times New Roman"/>
                <w:noProof/>
                <w:color w:val="000000"/>
              </w:rPr>
              <w:drawing>
                <wp:inline distT="0" distB="0" distL="0" distR="0" wp14:anchorId="0B735C33" wp14:editId="64CD2BB5">
                  <wp:extent cx="285750" cy="285750"/>
                  <wp:effectExtent l="0" t="0" r="0" b="0"/>
                  <wp:docPr id="25" name="Picture 2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010" w:type="dxa"/>
          </w:tcPr>
          <w:p w14:paraId="322D6752" w14:textId="77777777" w:rsidR="001E43A5" w:rsidRPr="004F1903" w:rsidRDefault="001E43A5" w:rsidP="001E43A5">
            <w:pPr>
              <w:spacing w:before="60" w:after="60"/>
              <w:rPr>
                <w:rFonts w:cs="Times New Roman"/>
                <w:color w:val="000000"/>
                <w:kern w:val="2"/>
              </w:rPr>
            </w:pPr>
            <w:r w:rsidRPr="004F1903">
              <w:rPr>
                <w:rFonts w:cs="Times New Roman"/>
                <w:b/>
                <w:color w:val="000000"/>
              </w:rPr>
              <w:t>NOTE:</w:t>
            </w:r>
            <w:r w:rsidRPr="004F1903">
              <w:rPr>
                <w:rFonts w:cs="Times New Roman"/>
                <w:color w:val="000000"/>
              </w:rPr>
              <w:t xml:space="preserve"> </w:t>
            </w:r>
            <w:r w:rsidRPr="004F1903">
              <w:rPr>
                <w:color w:val="000000"/>
              </w:rPr>
              <w:t>The container remembers the URL the user originally requested.</w:t>
            </w:r>
          </w:p>
        </w:tc>
      </w:tr>
    </w:tbl>
    <w:p w14:paraId="7237E783" w14:textId="77777777" w:rsidR="001E43A5" w:rsidRPr="004F1903" w:rsidRDefault="001E43A5" w:rsidP="001E43A5">
      <w:pPr>
        <w:ind w:left="702"/>
        <w:rPr>
          <w:color w:val="000000"/>
        </w:rPr>
      </w:pPr>
    </w:p>
    <w:p w14:paraId="65B977BC" w14:textId="77777777" w:rsidR="001E43A5" w:rsidRPr="004F1903" w:rsidRDefault="001E43A5" w:rsidP="001E43A5">
      <w:pPr>
        <w:numPr>
          <w:ilvl w:val="0"/>
          <w:numId w:val="34"/>
        </w:numPr>
        <w:rPr>
          <w:color w:val="000000"/>
        </w:rPr>
      </w:pPr>
      <w:r w:rsidRPr="004F1903">
        <w:rPr>
          <w:color w:val="000000"/>
        </w:rPr>
        <w:t>The user on the client submits their username and password (i.e., Access and Verify codes) via the KAAJEE Authentication and Authorization (AA) Web login form.</w:t>
      </w:r>
    </w:p>
    <w:p w14:paraId="17335DE9" w14:textId="77777777" w:rsidR="001E43A5" w:rsidRPr="004F1903" w:rsidRDefault="001E43A5" w:rsidP="001E43A5">
      <w:pPr>
        <w:spacing w:before="120"/>
        <w:ind w:left="1430" w:hanging="360"/>
        <w:rPr>
          <w:color w:val="000000"/>
        </w:rPr>
      </w:pPr>
      <w:r w:rsidRPr="004F1903">
        <w:rPr>
          <w:color w:val="000000"/>
        </w:rPr>
        <w:t>a.</w:t>
      </w:r>
      <w:r w:rsidRPr="004F1903">
        <w:rPr>
          <w:color w:val="000000"/>
        </w:rPr>
        <w:tab/>
        <w:t>The Web login page's responsibility is to collect user credentials (username and password) and calls the WebLogic ServletAuthentication.authenticate API.</w:t>
      </w:r>
    </w:p>
    <w:p w14:paraId="28A67BBA" w14:textId="77777777" w:rsidR="001E43A5" w:rsidRPr="004F1903" w:rsidRDefault="001E43A5" w:rsidP="001E43A5">
      <w:pPr>
        <w:spacing w:before="120"/>
        <w:ind w:left="1430" w:hanging="360"/>
        <w:rPr>
          <w:color w:val="000000"/>
        </w:rPr>
      </w:pPr>
      <w:r w:rsidRPr="004F1903">
        <w:rPr>
          <w:color w:val="000000"/>
        </w:rPr>
        <w:t>b.</w:t>
      </w:r>
      <w:r w:rsidRPr="004F1903">
        <w:rPr>
          <w:color w:val="000000"/>
        </w:rPr>
        <w:tab/>
        <w:t>The WebLogic ServletAuthentication.authenticate API passes those credentials to the WebLogic Custom Security Authentication Providers.</w:t>
      </w:r>
    </w:p>
    <w:p w14:paraId="15E55E5F" w14:textId="77777777" w:rsidR="001E43A5" w:rsidRPr="004F1903" w:rsidRDefault="001E43A5" w:rsidP="001E43A5">
      <w:pPr>
        <w:numPr>
          <w:ilvl w:val="0"/>
          <w:numId w:val="34"/>
        </w:numPr>
        <w:spacing w:before="120"/>
        <w:rPr>
          <w:color w:val="000000"/>
        </w:rPr>
      </w:pPr>
      <w:r w:rsidRPr="004F1903">
        <w:rPr>
          <w:color w:val="000000"/>
        </w:rPr>
        <w:t>J2EE Application Server authenticates the user:</w:t>
      </w:r>
    </w:p>
    <w:p w14:paraId="1B622726" w14:textId="77777777" w:rsidR="001E43A5" w:rsidRPr="004F1903" w:rsidRDefault="001E43A5" w:rsidP="001E43A5">
      <w:pPr>
        <w:numPr>
          <w:ilvl w:val="1"/>
          <w:numId w:val="34"/>
        </w:numPr>
        <w:tabs>
          <w:tab w:val="clear" w:pos="1800"/>
          <w:tab w:val="num" w:pos="1430"/>
        </w:tabs>
        <w:spacing w:before="120"/>
        <w:ind w:left="1440"/>
        <w:rPr>
          <w:color w:val="000000"/>
        </w:rPr>
      </w:pPr>
      <w:r w:rsidRPr="004F1903">
        <w:rPr>
          <w:color w:val="000000"/>
        </w:rPr>
        <w:t>Success:</w:t>
      </w:r>
    </w:p>
    <w:p w14:paraId="1F849EF8" w14:textId="77777777" w:rsidR="001E43A5" w:rsidRPr="004F1903" w:rsidRDefault="001E43A5" w:rsidP="001E43A5">
      <w:pPr>
        <w:spacing w:before="120"/>
        <w:ind w:left="1800" w:hanging="360"/>
        <w:rPr>
          <w:color w:val="000000"/>
        </w:rPr>
      </w:pPr>
      <w:r w:rsidRPr="004F1903">
        <w:rPr>
          <w:color w:val="000000"/>
        </w:rPr>
        <w:t>i.</w:t>
      </w:r>
      <w:r w:rsidRPr="004F1903">
        <w:rPr>
          <w:color w:val="000000"/>
        </w:rPr>
        <w:tab/>
        <w:t>If the WebLogic Custom Security Authentication Providers authenticates the user, an authenticated session is established.</w:t>
      </w:r>
    </w:p>
    <w:p w14:paraId="3DD3527B" w14:textId="77777777" w:rsidR="001E43A5" w:rsidRPr="004F1903" w:rsidRDefault="001E43A5" w:rsidP="001E43A5">
      <w:pPr>
        <w:numPr>
          <w:ilvl w:val="1"/>
          <w:numId w:val="34"/>
        </w:numPr>
        <w:tabs>
          <w:tab w:val="clear" w:pos="1800"/>
          <w:tab w:val="num" w:pos="1430"/>
        </w:tabs>
        <w:spacing w:before="120"/>
        <w:ind w:left="1440"/>
        <w:rPr>
          <w:color w:val="000000"/>
        </w:rPr>
      </w:pPr>
      <w:r w:rsidRPr="004F1903">
        <w:rPr>
          <w:color w:val="000000"/>
        </w:rPr>
        <w:t>Failure:</w:t>
      </w:r>
    </w:p>
    <w:p w14:paraId="6F100FF9" w14:textId="77777777" w:rsidR="001E43A5" w:rsidRPr="004F1903" w:rsidRDefault="001E43A5" w:rsidP="001E43A5">
      <w:pPr>
        <w:tabs>
          <w:tab w:val="left" w:pos="1794"/>
        </w:tabs>
        <w:spacing w:before="120"/>
        <w:ind w:left="1800" w:hanging="360"/>
        <w:rPr>
          <w:color w:val="000000"/>
        </w:rPr>
      </w:pPr>
      <w:r w:rsidRPr="004F1903">
        <w:rPr>
          <w:color w:val="000000"/>
        </w:rPr>
        <w:t>i.</w:t>
      </w:r>
      <w:r w:rsidRPr="004F1903">
        <w:rPr>
          <w:color w:val="000000"/>
        </w:rPr>
        <w:tab/>
        <w:t xml:space="preserve">If the WebLogic Custom Security Authentication Providers fails to authenticate the user, an authenticated session is </w:t>
      </w:r>
      <w:r w:rsidRPr="004F1903">
        <w:rPr>
          <w:i/>
          <w:color w:val="000000"/>
        </w:rPr>
        <w:t>not</w:t>
      </w:r>
      <w:r w:rsidRPr="004F1903">
        <w:rPr>
          <w:color w:val="000000"/>
        </w:rPr>
        <w:t xml:space="preserve"> established.</w:t>
      </w:r>
    </w:p>
    <w:p w14:paraId="5641B4BF" w14:textId="77777777" w:rsidR="001E43A5" w:rsidRPr="004F1903" w:rsidRDefault="001E43A5" w:rsidP="001E43A5">
      <w:pPr>
        <w:numPr>
          <w:ilvl w:val="0"/>
          <w:numId w:val="34"/>
        </w:numPr>
        <w:spacing w:before="120"/>
        <w:rPr>
          <w:color w:val="000000"/>
        </w:rPr>
      </w:pPr>
      <w:r w:rsidRPr="004F1903">
        <w:rPr>
          <w:color w:val="000000"/>
        </w:rPr>
        <w:t>Upon return to the ServletAuthentication.authenticate API, a flag is set identifying if the user has been authentication. KAAJEE checks this flag to determine where to redirect the user; either to the target application page, or to the login error page.</w:t>
      </w:r>
    </w:p>
    <w:p w14:paraId="31BFF5CE" w14:textId="77777777" w:rsidR="001E43A5" w:rsidRPr="004F1903" w:rsidRDefault="001E43A5" w:rsidP="001E43A5">
      <w:pPr>
        <w:rPr>
          <w:color w:val="000000"/>
        </w:rPr>
      </w:pPr>
    </w:p>
    <w:p w14:paraId="2C45A153" w14:textId="77777777" w:rsidR="001E43A5" w:rsidRPr="004F1903" w:rsidRDefault="001E43A5" w:rsidP="001E43A5">
      <w:pPr>
        <w:rPr>
          <w:color w:val="000000"/>
        </w:rPr>
      </w:pPr>
      <w:r w:rsidRPr="004F1903">
        <w:rPr>
          <w:color w:val="000000"/>
        </w:rPr>
        <w:lastRenderedPageBreak/>
        <w:t xml:space="preserve">There </w:t>
      </w:r>
      <w:r w:rsidRPr="004F1903">
        <w:rPr>
          <w:i/>
          <w:color w:val="000000"/>
        </w:rPr>
        <w:t>cannot</w:t>
      </w:r>
      <w:r w:rsidRPr="004F1903">
        <w:rPr>
          <w:color w:val="000000"/>
        </w:rPr>
        <w:t xml:space="preserve"> be login buttons that point directly to the login page. Only an attempt to access a protected resource (as opposed to the login page) triggers the J2EE Form-based Authentication process.</w:t>
      </w:r>
    </w:p>
    <w:p w14:paraId="064ABD8E" w14:textId="77777777" w:rsidR="001E43A5" w:rsidRPr="004F1903" w:rsidRDefault="001E43A5" w:rsidP="001E43A5">
      <w:pPr>
        <w:rPr>
          <w:color w:val="000000"/>
        </w:rPr>
      </w:pPr>
    </w:p>
    <w:p w14:paraId="7C56A03D" w14:textId="77777777" w:rsidR="001E43A5" w:rsidRPr="004F1903" w:rsidRDefault="001E43A5" w:rsidP="001E43A5">
      <w:pPr>
        <w:rPr>
          <w:color w:val="000000"/>
        </w:rPr>
      </w:pPr>
      <w:r w:rsidRPr="004F1903">
        <w:rPr>
          <w:color w:val="000000"/>
        </w:rPr>
        <w:t>Authentication (i.e.,</w:t>
      </w:r>
      <w:r w:rsidRPr="004F1903">
        <w:rPr>
          <w:rFonts w:cs="Times New Roman"/>
          <w:color w:val="000000"/>
        </w:rPr>
        <w:t> </w:t>
      </w:r>
      <w:r w:rsidRPr="004F1903">
        <w:rPr>
          <w:color w:val="000000"/>
        </w:rPr>
        <w:t>challenging the end-user for Access and Verify codes by prompting them with the logon Web form) is triggered when an end-user attempts to access a protected Web page in the application:</w:t>
      </w:r>
    </w:p>
    <w:p w14:paraId="224E3215" w14:textId="77777777" w:rsidR="001E43A5" w:rsidRPr="004F1903" w:rsidRDefault="001E43A5" w:rsidP="001E43A5">
      <w:pPr>
        <w:rPr>
          <w:color w:val="000000"/>
        </w:rPr>
      </w:pPr>
    </w:p>
    <w:p w14:paraId="2CE41517" w14:textId="77777777" w:rsidR="001E43A5" w:rsidRPr="004F1903" w:rsidRDefault="001E43A5" w:rsidP="001E43A5">
      <w:pPr>
        <w:ind w:left="720"/>
        <w:rPr>
          <w:color w:val="000000"/>
        </w:rPr>
      </w:pPr>
      <w:r w:rsidRPr="004F1903">
        <w:rPr>
          <w:color w:val="000000"/>
        </w:rPr>
        <w:t>The container will force the user to authenticate by submitting the login form only when required (for example, when an unauthenticated user tries to access a protected resource). This is termed lazy authentication, and means that users who never attempt to access a protected resource will never be forced to authenticate. Once authenticated, a user will never be challenged again within a session. The user identity will be carried through to calls to other components of the application. Therefore</w:t>
      </w:r>
      <w:r w:rsidR="0079136B">
        <w:rPr>
          <w:color w:val="000000"/>
        </w:rPr>
        <w:t>,</w:t>
      </w:r>
      <w:r w:rsidRPr="004F1903">
        <w:rPr>
          <w:color w:val="000000"/>
        </w:rPr>
        <w:t xml:space="preserve"> there is no need for user code behind protected resources to check that authentication has occurred.</w:t>
      </w:r>
      <w:r w:rsidRPr="004F1903">
        <w:rPr>
          <w:rStyle w:val="FootnoteReference"/>
          <w:color w:val="000000"/>
        </w:rPr>
        <w:footnoteReference w:id="11"/>
      </w:r>
    </w:p>
    <w:p w14:paraId="4509D571" w14:textId="77777777" w:rsidR="00604685" w:rsidRPr="004F1903" w:rsidRDefault="00604685" w:rsidP="001E43A5">
      <w:pPr>
        <w:rPr>
          <w:color w:val="000000"/>
        </w:rPr>
      </w:pPr>
    </w:p>
    <w:bookmarkEnd w:id="109"/>
    <w:p w14:paraId="254E31D6" w14:textId="77777777" w:rsidR="00604685" w:rsidRPr="004F1903" w:rsidRDefault="00604685" w:rsidP="00604685"/>
    <w:p w14:paraId="43DA93CB" w14:textId="77777777" w:rsidR="00A21517" w:rsidRPr="004F1903" w:rsidRDefault="00A21517" w:rsidP="00A21517">
      <w:pPr>
        <w:pStyle w:val="Heading4"/>
        <w:rPr>
          <w:color w:val="000000"/>
        </w:rPr>
      </w:pPr>
      <w:bookmarkStart w:id="156" w:name="_Toc49518043"/>
      <w:r w:rsidRPr="004F1903">
        <w:rPr>
          <w:color w:val="000000"/>
        </w:rPr>
        <w:t>Container Security Detecting Authorization Failures</w:t>
      </w:r>
      <w:bookmarkEnd w:id="156"/>
    </w:p>
    <w:p w14:paraId="33649D4D" w14:textId="77777777" w:rsidR="00A21517" w:rsidRPr="004F1903" w:rsidRDefault="00A21517" w:rsidP="00A21517">
      <w:pPr>
        <w:keepNext/>
        <w:keepLines/>
        <w:rPr>
          <w:color w:val="000000"/>
        </w:rPr>
      </w:pPr>
    </w:p>
    <w:p w14:paraId="35F3628C" w14:textId="77777777" w:rsidR="00A21517" w:rsidRPr="004F1903" w:rsidRDefault="006F4CF9" w:rsidP="00A21517">
      <w:pPr>
        <w:rPr>
          <w:color w:val="000000"/>
        </w:rPr>
      </w:pPr>
      <w:r w:rsidRPr="004F1903">
        <w:rPr>
          <w:color w:val="000000"/>
        </w:rPr>
        <w:t xml:space="preserve">Success or failure of the </w:t>
      </w:r>
      <w:r w:rsidR="00A21517" w:rsidRPr="004F1903">
        <w:rPr>
          <w:color w:val="000000"/>
        </w:rPr>
        <w:t xml:space="preserve">J2EE Application Server </w:t>
      </w:r>
      <w:r w:rsidRPr="004F1903">
        <w:rPr>
          <w:color w:val="000000"/>
        </w:rPr>
        <w:t>authorization for</w:t>
      </w:r>
      <w:r w:rsidR="00A21517" w:rsidRPr="004F1903">
        <w:rPr>
          <w:color w:val="000000"/>
        </w:rPr>
        <w:t xml:space="preserve"> the user</w:t>
      </w:r>
      <w:r w:rsidRPr="004F1903">
        <w:rPr>
          <w:color w:val="000000"/>
        </w:rPr>
        <w:t xml:space="preserve"> is defined as follows</w:t>
      </w:r>
      <w:r w:rsidR="00A21517" w:rsidRPr="004F1903">
        <w:rPr>
          <w:color w:val="000000"/>
        </w:rPr>
        <w:t>:</w:t>
      </w:r>
    </w:p>
    <w:p w14:paraId="55186AF3" w14:textId="77777777" w:rsidR="00A21517" w:rsidRPr="004F1903" w:rsidRDefault="00A21517" w:rsidP="00990742">
      <w:pPr>
        <w:keepNext/>
        <w:keepLines/>
        <w:numPr>
          <w:ilvl w:val="1"/>
          <w:numId w:val="34"/>
        </w:numPr>
        <w:tabs>
          <w:tab w:val="clear" w:pos="1800"/>
          <w:tab w:val="num" w:pos="702"/>
        </w:tabs>
        <w:spacing w:before="120"/>
        <w:ind w:left="728"/>
        <w:rPr>
          <w:color w:val="000000"/>
        </w:rPr>
      </w:pPr>
      <w:r w:rsidRPr="004F1903">
        <w:rPr>
          <w:color w:val="000000"/>
        </w:rPr>
        <w:t>Success:</w:t>
      </w:r>
    </w:p>
    <w:p w14:paraId="24CBE12B" w14:textId="77777777" w:rsidR="00A21517" w:rsidRPr="004F1903" w:rsidRDefault="00A21517" w:rsidP="00A21517">
      <w:pPr>
        <w:spacing w:before="120"/>
        <w:ind w:left="1092" w:hanging="360"/>
        <w:rPr>
          <w:color w:val="000000"/>
        </w:rPr>
      </w:pPr>
      <w:r w:rsidRPr="004F1903">
        <w:rPr>
          <w:color w:val="000000"/>
        </w:rPr>
        <w:t>i.</w:t>
      </w:r>
      <w:r w:rsidRPr="004F1903">
        <w:rPr>
          <w:color w:val="000000"/>
        </w:rPr>
        <w:tab/>
        <w:t>If the container security detects that the user has the roll needed to access the requested page, the container permits access to that page.</w:t>
      </w:r>
    </w:p>
    <w:p w14:paraId="3C89EFE2" w14:textId="77777777" w:rsidR="00A21517" w:rsidRPr="004F1903" w:rsidRDefault="00A21517" w:rsidP="00990742">
      <w:pPr>
        <w:keepNext/>
        <w:keepLines/>
        <w:numPr>
          <w:ilvl w:val="1"/>
          <w:numId w:val="34"/>
        </w:numPr>
        <w:tabs>
          <w:tab w:val="clear" w:pos="1800"/>
          <w:tab w:val="num" w:pos="702"/>
        </w:tabs>
        <w:spacing w:before="120"/>
        <w:ind w:left="728"/>
        <w:rPr>
          <w:color w:val="000000"/>
        </w:rPr>
      </w:pPr>
      <w:r w:rsidRPr="004F1903">
        <w:rPr>
          <w:color w:val="000000"/>
        </w:rPr>
        <w:t>Failure:</w:t>
      </w:r>
    </w:p>
    <w:p w14:paraId="12C492F6" w14:textId="77777777" w:rsidR="00A21517" w:rsidRPr="004F1903" w:rsidRDefault="00A21517" w:rsidP="00A21517">
      <w:pPr>
        <w:spacing w:before="120"/>
        <w:ind w:left="1092" w:hanging="360"/>
        <w:rPr>
          <w:color w:val="000000"/>
        </w:rPr>
      </w:pPr>
      <w:r w:rsidRPr="004F1903">
        <w:rPr>
          <w:color w:val="000000"/>
        </w:rPr>
        <w:t>i.</w:t>
      </w:r>
      <w:r w:rsidRPr="004F1903">
        <w:rPr>
          <w:color w:val="000000"/>
        </w:rPr>
        <w:tab/>
        <w:t xml:space="preserve">Upon failure, the container either displays a general 403 error page or redirects the user to a </w:t>
      </w:r>
      <w:r w:rsidR="004F1903" w:rsidRPr="004F1903">
        <w:rPr>
          <w:color w:val="000000"/>
        </w:rPr>
        <w:t>specified</w:t>
      </w:r>
      <w:r w:rsidRPr="004F1903">
        <w:rPr>
          <w:color w:val="000000"/>
        </w:rPr>
        <w:t xml:space="preserve"> error page identified in web.xml for 403 errors.</w:t>
      </w:r>
    </w:p>
    <w:p w14:paraId="1A46A363" w14:textId="77777777" w:rsidR="00A21517" w:rsidRPr="004F1903" w:rsidRDefault="00A21517" w:rsidP="00604685">
      <w:pPr>
        <w:rPr>
          <w:color w:val="000000"/>
        </w:rPr>
      </w:pPr>
    </w:p>
    <w:p w14:paraId="22F6D366" w14:textId="77777777" w:rsidR="006F4CF9" w:rsidRPr="004F1903" w:rsidRDefault="006F4CF9" w:rsidP="006F4CF9">
      <w:r w:rsidRPr="004F1903">
        <w:rPr>
          <w:color w:val="000000"/>
        </w:rPr>
        <w:t>Generally, form-based authentication would handle both authentication and authorization. KAAJEE only</w:t>
      </w:r>
      <w:r w:rsidRPr="004F1903">
        <w:t xml:space="preserve"> implements the user interface part of form-based authentication. The back</w:t>
      </w:r>
      <w:r w:rsidR="009A3863">
        <w:t>-</w:t>
      </w:r>
      <w:r w:rsidRPr="004F1903">
        <w:t>end security check is replaced with the ServletAuthentication.authenticate API. Therefore, all authorization failures are handled solely by container security. As such all users who are not authorized to access the targeted page after login will receive an http '403' error. To provide a more user-friendly error message, KAAJEE now distributes a 'loginerror403.jsp' file. The consuming application may use this page or another of their choosing. To use this page, add an '&lt;error-page&gt;' entry in web.xmlsimilar to the one listed below:</w:t>
      </w:r>
    </w:p>
    <w:p w14:paraId="7218C000" w14:textId="77777777" w:rsidR="006F4CF9" w:rsidRPr="004F1903" w:rsidRDefault="006F4CF9" w:rsidP="006F4CF9"/>
    <w:p w14:paraId="3A8AB8EF" w14:textId="77777777" w:rsidR="006F4CF9" w:rsidRPr="004F1903" w:rsidRDefault="006F4CF9" w:rsidP="006F4CF9">
      <w:pPr>
        <w:pStyle w:val="PlainText"/>
        <w:rPr>
          <w:color w:val="000000"/>
        </w:rPr>
      </w:pPr>
      <w:r w:rsidRPr="004F1903">
        <w:rPr>
          <w:color w:val="000000"/>
        </w:rPr>
        <w:t xml:space="preserve">   &lt;error-page&gt;</w:t>
      </w:r>
    </w:p>
    <w:p w14:paraId="76E58941" w14:textId="77777777" w:rsidR="006F4CF9" w:rsidRPr="004F1903" w:rsidRDefault="006F4CF9" w:rsidP="006F4CF9">
      <w:pPr>
        <w:pStyle w:val="PlainText"/>
        <w:rPr>
          <w:color w:val="000000"/>
        </w:rPr>
      </w:pPr>
      <w:r w:rsidRPr="004F1903">
        <w:rPr>
          <w:color w:val="000000"/>
        </w:rPr>
        <w:t xml:space="preserve">     &lt;error-code&gt;403&lt;/error-code&gt;</w:t>
      </w:r>
    </w:p>
    <w:p w14:paraId="5ECF7A0C" w14:textId="77777777" w:rsidR="006F4CF9" w:rsidRPr="004F1903" w:rsidRDefault="006F4CF9" w:rsidP="006F4CF9">
      <w:pPr>
        <w:pStyle w:val="PlainText"/>
        <w:rPr>
          <w:color w:val="000000"/>
        </w:rPr>
      </w:pPr>
      <w:r w:rsidRPr="004F1903">
        <w:rPr>
          <w:color w:val="000000"/>
        </w:rPr>
        <w:t xml:space="preserve">     &lt;location&gt;/login/loginerror403.jsp&lt;/location&gt;</w:t>
      </w:r>
    </w:p>
    <w:p w14:paraId="588A0CE1" w14:textId="77777777" w:rsidR="006F4CF9" w:rsidRPr="004F1903" w:rsidRDefault="006F4CF9" w:rsidP="006F4CF9">
      <w:pPr>
        <w:pStyle w:val="PlainText"/>
        <w:rPr>
          <w:color w:val="000000"/>
        </w:rPr>
      </w:pPr>
      <w:r w:rsidRPr="004F1903">
        <w:rPr>
          <w:color w:val="000000"/>
        </w:rPr>
        <w:t xml:space="preserve">   &lt;/error-page&gt;</w:t>
      </w:r>
    </w:p>
    <w:p w14:paraId="431CEA81" w14:textId="77777777" w:rsidR="006F4CF9" w:rsidRPr="004F1903" w:rsidRDefault="006F4CF9" w:rsidP="00604685"/>
    <w:p w14:paraId="475D3DBD" w14:textId="77777777" w:rsidR="00A21517" w:rsidRPr="004F1903" w:rsidRDefault="00A21517" w:rsidP="00604685"/>
    <w:p w14:paraId="5F16648F" w14:textId="77777777" w:rsidR="004222CA" w:rsidRPr="004F1903" w:rsidRDefault="004222CA" w:rsidP="006F4CF9">
      <w:pPr>
        <w:pStyle w:val="Heading4"/>
        <w:keepNext w:val="0"/>
        <w:keepLines w:val="0"/>
      </w:pPr>
      <w:bookmarkStart w:id="157" w:name="_Hlt170113684"/>
      <w:bookmarkStart w:id="158" w:name="_Toc204421514"/>
      <w:bookmarkStart w:id="159" w:name="_Toc49518044"/>
      <w:bookmarkStart w:id="160" w:name="_Toc108604048"/>
      <w:bookmarkStart w:id="161" w:name="_Toc117065168"/>
      <w:bookmarkStart w:id="162" w:name="_Toc202863074"/>
      <w:bookmarkStart w:id="163" w:name="_Ref116375387"/>
      <w:bookmarkStart w:id="164" w:name="OLE_LINK15"/>
      <w:bookmarkStart w:id="165" w:name="OLE_LINK16"/>
      <w:bookmarkEnd w:id="157"/>
      <w:r w:rsidRPr="004F1903">
        <w:t xml:space="preserve">KAAJEE </w:t>
      </w:r>
      <w:r w:rsidR="00097FF9" w:rsidRPr="003E0095">
        <w:t>Classic</w:t>
      </w:r>
      <w:r w:rsidR="00097FF9">
        <w:t xml:space="preserve"> </w:t>
      </w:r>
      <w:r w:rsidR="001E63AA" w:rsidRPr="004F1903">
        <w:t xml:space="preserve">J2EE </w:t>
      </w:r>
      <w:r w:rsidRPr="004F1903">
        <w:t xml:space="preserve">Web-based Application Login </w:t>
      </w:r>
      <w:r w:rsidR="00F300CD" w:rsidRPr="004F1903">
        <w:t>Page</w:t>
      </w:r>
      <w:bookmarkEnd w:id="158"/>
      <w:bookmarkEnd w:id="159"/>
    </w:p>
    <w:bookmarkEnd w:id="160"/>
    <w:bookmarkEnd w:id="161"/>
    <w:bookmarkEnd w:id="162"/>
    <w:p w14:paraId="791CA72D" w14:textId="77777777" w:rsidR="004222CA" w:rsidRPr="004F1903" w:rsidRDefault="004222CA" w:rsidP="006F4CF9">
      <w:r w:rsidRPr="004F1903">
        <w:rPr>
          <w:color w:val="000000"/>
        </w:rPr>
        <w:fldChar w:fldCharType="begin"/>
      </w:r>
      <w:r w:rsidRPr="004F1903">
        <w:rPr>
          <w:color w:val="000000"/>
        </w:rPr>
        <w:instrText xml:space="preserve">XE "J2EE:Web-based Application Authentication Login </w:instrText>
      </w:r>
      <w:r w:rsidR="00F300CD" w:rsidRPr="004F1903">
        <w:rPr>
          <w:color w:val="000000"/>
        </w:rPr>
        <w:instrText>Page</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Web-based</w:instrText>
      </w:r>
      <w:r w:rsidR="007473A6" w:rsidRPr="004F1903">
        <w:rPr>
          <w:color w:val="000000"/>
        </w:rPr>
        <w:instrText>:</w:instrText>
      </w:r>
      <w:r w:rsidRPr="004F1903">
        <w:rPr>
          <w:color w:val="000000"/>
        </w:rPr>
        <w:instrText>Authentication"</w:instrText>
      </w:r>
      <w:r w:rsidRPr="004F1903">
        <w:rPr>
          <w:color w:val="000000"/>
        </w:rPr>
        <w:fldChar w:fldCharType="end"/>
      </w:r>
      <w:r w:rsidRPr="004F1903">
        <w:rPr>
          <w:color w:val="000000"/>
        </w:rPr>
        <w:fldChar w:fldCharType="begin"/>
      </w:r>
      <w:r w:rsidRPr="004F1903">
        <w:rPr>
          <w:color w:val="000000"/>
        </w:rPr>
        <w:instrText>XE "Authentication:J2EE Web-based Applications"</w:instrText>
      </w:r>
      <w:r w:rsidRPr="004F1903">
        <w:rPr>
          <w:color w:val="000000"/>
        </w:rPr>
        <w:fldChar w:fldCharType="end"/>
      </w:r>
      <w:r w:rsidRPr="004F1903">
        <w:rPr>
          <w:color w:val="000000"/>
        </w:rPr>
        <w:fldChar w:fldCharType="begin"/>
      </w:r>
      <w:r w:rsidR="00C20416" w:rsidRPr="004F1903">
        <w:rPr>
          <w:color w:val="000000"/>
        </w:rPr>
        <w:instrText>XE "Login:</w:instrText>
      </w:r>
      <w:r w:rsidRPr="004F1903">
        <w:rPr>
          <w:color w:val="000000"/>
        </w:rPr>
        <w:instrText>Screen:J2EE Web-based Application Authentication"</w:instrText>
      </w:r>
      <w:r w:rsidRPr="004F1903">
        <w:rPr>
          <w:color w:val="000000"/>
        </w:rPr>
        <w:fldChar w:fldCharType="end"/>
      </w:r>
    </w:p>
    <w:p w14:paraId="5B465265" w14:textId="77777777" w:rsidR="004222CA" w:rsidRPr="004F1903" w:rsidRDefault="007736C8" w:rsidP="006F4CF9">
      <w:r w:rsidRPr="004F1903">
        <w:t>KAAJEE provides the</w:t>
      </w:r>
      <w:r w:rsidR="004222CA" w:rsidRPr="004F1903">
        <w:t xml:space="preserve"> </w:t>
      </w:r>
      <w:r w:rsidR="00CA7179" w:rsidRPr="004F1903">
        <w:t xml:space="preserve">official </w:t>
      </w:r>
      <w:r w:rsidRPr="004F1903">
        <w:t>HealtheVet VistA J2EE Web-based application</w:t>
      </w:r>
      <w:r w:rsidR="004222CA" w:rsidRPr="004F1903">
        <w:t xml:space="preserve"> login page</w:t>
      </w:r>
      <w:r w:rsidRPr="004F1903">
        <w:t xml:space="preserve"> (i.e.,</w:t>
      </w:r>
      <w:r w:rsidR="00BA7743" w:rsidRPr="004F1903">
        <w:t> </w:t>
      </w:r>
      <w:r w:rsidRPr="004F1903">
        <w:t>login.jsp)</w:t>
      </w:r>
      <w:r w:rsidR="004222CA" w:rsidRPr="004F1903">
        <w:t xml:space="preserve"> to collect the end-user's </w:t>
      </w:r>
      <w:r w:rsidR="004222CA" w:rsidRPr="004F1903">
        <w:rPr>
          <w:caps/>
        </w:rPr>
        <w:t>A</w:t>
      </w:r>
      <w:r w:rsidR="004222CA" w:rsidRPr="004F1903">
        <w:t xml:space="preserve">ccess and Verify codes, as well as the institution under which the user logs in. </w:t>
      </w:r>
      <w:r w:rsidR="004222CA" w:rsidRPr="004F1903">
        <w:lastRenderedPageBreak/>
        <w:t>Kernel on the VistA M Server uses that information to authenticate the end-user and sign them onto VistA.</w:t>
      </w:r>
      <w:r w:rsidR="00A44065" w:rsidRPr="004F1903">
        <w:t xml:space="preserve"> </w:t>
      </w:r>
      <w:r w:rsidR="00C2782A" w:rsidRPr="004F1903">
        <w:t>A sample of the</w:t>
      </w:r>
      <w:r w:rsidR="00CA7179" w:rsidRPr="004F1903">
        <w:t xml:space="preserve"> KAAJEE</w:t>
      </w:r>
      <w:r w:rsidR="00A44065" w:rsidRPr="004F1903">
        <w:t xml:space="preserve"> Web login page is displayed below:</w:t>
      </w:r>
    </w:p>
    <w:p w14:paraId="33D3E002" w14:textId="77777777" w:rsidR="004222CA" w:rsidRPr="004F1903" w:rsidRDefault="004222CA" w:rsidP="004B304E"/>
    <w:p w14:paraId="6245751B" w14:textId="77777777" w:rsidR="004222CA" w:rsidRPr="004F1903" w:rsidRDefault="004222CA" w:rsidP="004B304E">
      <w:bookmarkStart w:id="166" w:name="_Toc108603785"/>
    </w:p>
    <w:p w14:paraId="1DAA787C" w14:textId="12ECC561" w:rsidR="00600DA3" w:rsidRPr="004F1903" w:rsidRDefault="00600DA3" w:rsidP="00600DA3">
      <w:pPr>
        <w:pStyle w:val="Caption"/>
      </w:pPr>
      <w:bookmarkStart w:id="167" w:name="_Hlt200359910"/>
      <w:bookmarkStart w:id="168" w:name="_Ref118520154"/>
      <w:bookmarkStart w:id="169" w:name="_Toc117065247"/>
      <w:bookmarkStart w:id="170" w:name="_Toc202862999"/>
      <w:bookmarkStart w:id="171" w:name="_Toc204421596"/>
      <w:bookmarkStart w:id="172" w:name="_Toc49518127"/>
      <w:bookmarkEnd w:id="166"/>
      <w:bookmarkEnd w:id="167"/>
      <w:r w:rsidRPr="004F1903">
        <w:t xml:space="preserve">Figure </w:t>
      </w:r>
      <w:r w:rsidR="0072545C">
        <w:fldChar w:fldCharType="begin"/>
      </w:r>
      <w:r w:rsidR="0072545C">
        <w:instrText xml:space="preserve"> STYLEREF 2 \s </w:instrText>
      </w:r>
      <w:r w:rsidR="0072545C">
        <w:fldChar w:fldCharType="separate"/>
      </w:r>
      <w:r w:rsidR="000037F0">
        <w:rPr>
          <w:noProof/>
        </w:rPr>
        <w:t>1</w:t>
      </w:r>
      <w:r w:rsidR="0072545C">
        <w:rPr>
          <w:noProof/>
        </w:rPr>
        <w:fldChar w:fldCharType="end"/>
      </w:r>
      <w:r w:rsidRPr="004F1903">
        <w:noBreakHyphen/>
      </w:r>
      <w:r w:rsidR="0072545C">
        <w:fldChar w:fldCharType="begin"/>
      </w:r>
      <w:r w:rsidR="0072545C">
        <w:instrText xml:space="preserve"> SEQ Figure \* ARABIC \s 2 </w:instrText>
      </w:r>
      <w:r w:rsidR="0072545C">
        <w:fldChar w:fldCharType="separate"/>
      </w:r>
      <w:r w:rsidR="000037F0">
        <w:rPr>
          <w:noProof/>
        </w:rPr>
        <w:t>3</w:t>
      </w:r>
      <w:r w:rsidR="0072545C">
        <w:rPr>
          <w:noProof/>
        </w:rPr>
        <w:fldChar w:fldCharType="end"/>
      </w:r>
      <w:bookmarkEnd w:id="168"/>
      <w:r w:rsidRPr="004F1903">
        <w:t>. Sample KAAJEE</w:t>
      </w:r>
      <w:r w:rsidR="00097FF9">
        <w:t xml:space="preserve"> </w:t>
      </w:r>
      <w:r w:rsidR="00097FF9" w:rsidRPr="003E0095">
        <w:t>Classic</w:t>
      </w:r>
      <w:r w:rsidRPr="004F1903">
        <w:t xml:space="preserve"> Web login page</w:t>
      </w:r>
      <w:bookmarkEnd w:id="169"/>
      <w:r w:rsidRPr="004F1903">
        <w:t xml:space="preserve"> (i.e., login.jsp)</w:t>
      </w:r>
      <w:bookmarkStart w:id="173" w:name="_Hlt200342715"/>
      <w:bookmarkEnd w:id="170"/>
      <w:bookmarkEnd w:id="171"/>
      <w:bookmarkEnd w:id="172"/>
      <w:bookmarkEnd w:id="173"/>
    </w:p>
    <w:p w14:paraId="2FDCE133" w14:textId="76550448" w:rsidR="00924CE0" w:rsidRPr="004F1903" w:rsidRDefault="0072545C" w:rsidP="004222CA">
      <w:pPr>
        <w:keepNext/>
        <w:keepLines/>
      </w:pPr>
      <w:r>
        <w:rPr>
          <w:noProof/>
        </w:rPr>
        <w:drawing>
          <wp:inline distT="0" distB="0" distL="0" distR="0" wp14:anchorId="63A4C8A6" wp14:editId="077A3522">
            <wp:extent cx="5930900" cy="4330700"/>
            <wp:effectExtent l="0" t="0" r="0" b="0"/>
            <wp:docPr id="26" name="Picture 26" descr="Sample KAAJEE Web login page where users enter their Access and Verify codes and select an Institution in order to sign into a VistA Web-based application.&#10;&#10;At the top of the Web page users will see the typical Web browser toolbar menu options and icons, including the Web page URL address (edited for this example)&#10;&#10;The actual KAAJEE Web login page itself first displays the System Announcement text block displayed. This text content varies from site to site but is basically the security-related text displayed to users before using any VA/Governemnt computer system warning them about unathorized use, etc. (both Web-based, Java-based, RPC Broker/Delphi-based, and M-based systems).&#10;&#10;Below that text block, users see a lable indicating &quot;Login: &quot; followed by the neam of the Web application they are logging into (e.g., &quot;KAAJEE Sample&quot;).&#10;&#10;Below that on the left is the HealtheVet-VistA logo and to the right of that is the &quot;Access Code&quot; text entry box and below that the &quot;Verify Code&quot; text entry box.&#10;&#10;Optionally, below the Access and Verify code entry boxes, this Web login page allows users to choose the sort order of the Institutions listed in the dropdown list that follows. Users can click on the &quot;Sort by Station Number&quot; or &quot;Sort by Station Name&quot; radio buttons. After making a selection, the Institution order is automatically resorted.&#10;&#10;Below the sort radio buttons, users select the Institution to which they wish to log into. The order of the Institutions in the dropdown list are listed either by Station Number or Station Name, depending on the (optional) sort chosen by the user, as described above. &#10;&#10;After entering their Access and Verify codes and choosing the Institution, users can either press the Login button that follows the Instituion dropdown  list ( near the bottom of the page) or simply press the &lt;Enter&gt; key to log into the Web application.&#10;&#10;A link at the very bottom of the Web login page is provided in order to describe what information is stored in the persistent cookie. It is labled &quot;* Persistent Cookies Used (more information), where &quot;more information&quot; is the link to display the user's cookie information. For example, the cookie stores the user's default Institution and Institution sort order preference, which is retained and used the next time the user logs into the Web appl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Sample KAAJEE Web login page where users enter their Access and Verify codes and select an Institution in order to sign into a VistA Web-based application.&#10;&#10;At the top of the Web page users will see the typical Web browser toolbar menu options and icons, including the Web page URL address (edited for this example)&#10;&#10;The actual KAAJEE Web login page itself first displays the System Announcement text block displayed. This text content varies from site to site but is basically the security-related text displayed to users before using any VA/Governemnt computer system warning them about unathorized use, etc. (both Web-based, Java-based, RPC Broker/Delphi-based, and M-based systems).&#10;&#10;Below that text block, users see a lable indicating &quot;Login: &quot; followed by the neam of the Web application they are logging into (e.g., &quot;KAAJEE Sample&quot;).&#10;&#10;Below that on the left is the HealtheVet-VistA logo and to the right of that is the &quot;Access Code&quot; text entry box and below that the &quot;Verify Code&quot; text entry box.&#10;&#10;Optionally, below the Access and Verify code entry boxes, this Web login page allows users to choose the sort order of the Institutions listed in the dropdown list that follows. Users can click on the &quot;Sort by Station Number&quot; or &quot;Sort by Station Name&quot; radio buttons. After making a selection, the Institution order is automatically resorted.&#10;&#10;Below the sort radio buttons, users select the Institution to which they wish to log into. The order of the Institutions in the dropdown list are listed either by Station Number or Station Name, depending on the (optional) sort chosen by the user, as described above. &#10;&#10;After entering their Access and Verify codes and choosing the Institution, users can either press the Login button that follows the Instituion dropdown  list ( near the bottom of the page) or simply press the &lt;Enter&gt; key to log into the Web application.&#10;&#10;A link at the very bottom of the Web login page is provided in order to describe what information is stored in the persistent cookie. It is labled &quot;* Persistent Cookies Used (more information), where &quot;more information&quot; is the link to display the user's cookie information. For example, the cookie stores the user's default Institution and Institution sort order preference, which is retained and used the next time the user logs into the Web application."/>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30900" cy="4330700"/>
                    </a:xfrm>
                    <a:prstGeom prst="rect">
                      <a:avLst/>
                    </a:prstGeom>
                    <a:noFill/>
                    <a:ln>
                      <a:noFill/>
                    </a:ln>
                  </pic:spPr>
                </pic:pic>
              </a:graphicData>
            </a:graphic>
          </wp:inline>
        </w:drawing>
      </w:r>
    </w:p>
    <w:p w14:paraId="47B82530" w14:textId="77777777" w:rsidR="004222CA" w:rsidRPr="004F1903" w:rsidRDefault="004222CA" w:rsidP="004222CA"/>
    <w:p w14:paraId="7E777D19" w14:textId="77777777" w:rsidR="00451DE3" w:rsidRPr="004F1903" w:rsidRDefault="00451DE3" w:rsidP="004222CA"/>
    <w:tbl>
      <w:tblPr>
        <w:tblW w:w="0" w:type="auto"/>
        <w:tblLayout w:type="fixed"/>
        <w:tblLook w:val="0000" w:firstRow="0" w:lastRow="0" w:firstColumn="0" w:lastColumn="0" w:noHBand="0" w:noVBand="0"/>
      </w:tblPr>
      <w:tblGrid>
        <w:gridCol w:w="918"/>
        <w:gridCol w:w="8550"/>
      </w:tblGrid>
      <w:tr w:rsidR="002B3F55" w:rsidRPr="004F1903" w14:paraId="0E697317" w14:textId="77777777">
        <w:trPr>
          <w:cantSplit/>
        </w:trPr>
        <w:tc>
          <w:tcPr>
            <w:tcW w:w="918" w:type="dxa"/>
          </w:tcPr>
          <w:p w14:paraId="4907200B" w14:textId="68F4640A" w:rsidR="002B3F55" w:rsidRPr="004F1903" w:rsidRDefault="0072545C" w:rsidP="00615BEF">
            <w:pPr>
              <w:spacing w:before="60" w:after="60"/>
              <w:ind w:left="-18"/>
            </w:pPr>
            <w:r>
              <w:rPr>
                <w:rFonts w:ascii="Arial" w:hAnsi="Arial" w:cs="Arial"/>
                <w:noProof/>
                <w:sz w:val="20"/>
                <w:szCs w:val="20"/>
              </w:rPr>
              <w:drawing>
                <wp:inline distT="0" distB="0" distL="0" distR="0" wp14:anchorId="43B26404" wp14:editId="2015373A">
                  <wp:extent cx="412750" cy="412750"/>
                  <wp:effectExtent l="0" t="0" r="0" b="0"/>
                  <wp:docPr id="27" name="Picture 27"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aution"/>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2750" cy="412750"/>
                          </a:xfrm>
                          <a:prstGeom prst="rect">
                            <a:avLst/>
                          </a:prstGeom>
                          <a:noFill/>
                          <a:ln>
                            <a:noFill/>
                          </a:ln>
                        </pic:spPr>
                      </pic:pic>
                    </a:graphicData>
                  </a:graphic>
                </wp:inline>
              </w:drawing>
            </w:r>
          </w:p>
        </w:tc>
        <w:tc>
          <w:tcPr>
            <w:tcW w:w="8550" w:type="dxa"/>
          </w:tcPr>
          <w:p w14:paraId="3165187E" w14:textId="6E81C9AE" w:rsidR="002B3F55" w:rsidRPr="004F1903" w:rsidRDefault="002B3F55" w:rsidP="00615BEF">
            <w:pPr>
              <w:pStyle w:val="Caution"/>
              <w:spacing w:after="0"/>
            </w:pPr>
            <w:r w:rsidRPr="004F1903">
              <w:t>CAUTION: As per the Software Engineering Process Group/Software Quality Assurance (SEPG/</w:t>
            </w:r>
            <w:smartTag w:uri="urn:schemas-microsoft-com:office:smarttags" w:element="stockticker">
              <w:r w:rsidRPr="004F1903">
                <w:t>SQA</w:t>
              </w:r>
            </w:smartTag>
            <w:r w:rsidRPr="004F1903">
              <w:t>) Standard Operating Procedure (</w:t>
            </w:r>
            <w:r w:rsidRPr="004F1903">
              <w:rPr>
                <w:color w:val="000000"/>
              </w:rPr>
              <w:t xml:space="preserve">SOP) 192-039—Interface Control Registration and Approval (effective </w:t>
            </w:r>
            <w:smartTag w:uri="urn:schemas-microsoft-com:office:smarttags" w:element="date">
              <w:smartTagPr>
                <w:attr w:name="Year" w:val="01"/>
                <w:attr w:name="Day" w:val="29"/>
                <w:attr w:name="Month" w:val="01"/>
                <w:attr w:name="ls" w:val="trans"/>
              </w:smartTagPr>
              <w:r w:rsidRPr="004F1903">
                <w:rPr>
                  <w:color w:val="000000"/>
                </w:rPr>
                <w:t>01/29/01</w:t>
              </w:r>
            </w:smartTag>
            <w:r w:rsidRPr="004F1903">
              <w:rPr>
                <w:color w:val="000000"/>
              </w:rPr>
              <w:t xml:space="preserve">, see </w:t>
            </w:r>
            <w:r w:rsidR="00CA5EAC">
              <w:rPr>
                <w:color w:val="000000"/>
              </w:rPr>
              <w:t>REDACTED</w:t>
            </w:r>
            <w:r w:rsidRPr="004F1903">
              <w:rPr>
                <w:color w:val="000000"/>
              </w:rPr>
              <w:t xml:space="preserve"> </w:t>
            </w:r>
            <w:r w:rsidRPr="004F1903">
              <w:t xml:space="preserve">application programmers developing HealtheVet VistA J2EE </w:t>
            </w:r>
            <w:r w:rsidR="00A346EC" w:rsidRPr="004F1903">
              <w:t>Web</w:t>
            </w:r>
            <w:r w:rsidRPr="004F1903">
              <w:t xml:space="preserve">-based applications that are </w:t>
            </w:r>
            <w:r w:rsidR="00D31AB5" w:rsidRPr="004F1903">
              <w:t>KAAJEE</w:t>
            </w:r>
            <w:r w:rsidRPr="004F1903">
              <w:t xml:space="preserve">-enabled </w:t>
            </w:r>
            <w:r w:rsidRPr="004F1903">
              <w:rPr>
                <w:i/>
              </w:rPr>
              <w:t>must</w:t>
            </w:r>
            <w:r w:rsidRPr="004F1903">
              <w:t xml:space="preserve"> use the </w:t>
            </w:r>
            <w:r w:rsidR="00B04697" w:rsidRPr="004F1903">
              <w:t>KAAJEE</w:t>
            </w:r>
            <w:r w:rsidRPr="004F1903">
              <w:t xml:space="preserve"> login </w:t>
            </w:r>
            <w:r w:rsidR="00B04697" w:rsidRPr="004F1903">
              <w:t>Web page (i.e.,</w:t>
            </w:r>
            <w:r w:rsidR="007454D8" w:rsidRPr="004F1903">
              <w:t> </w:t>
            </w:r>
            <w:r w:rsidR="00B04697" w:rsidRPr="004F1903">
              <w:t>login.jsp)</w:t>
            </w:r>
            <w:r w:rsidRPr="004F1903">
              <w:t xml:space="preserve"> as delivered</w:t>
            </w:r>
            <w:r w:rsidR="006A6D87" w:rsidRPr="004F1903">
              <w:t xml:space="preserve"> (see </w:t>
            </w:r>
            <w:r w:rsidR="006A6D87" w:rsidRPr="004F1903">
              <w:fldChar w:fldCharType="begin"/>
            </w:r>
            <w:r w:rsidR="006A6D87" w:rsidRPr="004F1903">
              <w:instrText xml:space="preserve"> REF _Ref118520154 \h </w:instrText>
            </w:r>
            <w:r w:rsidR="00546B76" w:rsidRPr="004F1903">
              <w:instrText xml:space="preserve"> \* MERGEFORMAT </w:instrText>
            </w:r>
            <w:r w:rsidR="006A6D87" w:rsidRPr="004F1903">
              <w:fldChar w:fldCharType="separate"/>
            </w:r>
            <w:r w:rsidR="000037F0" w:rsidRPr="004F1903">
              <w:t xml:space="preserve">Figure </w:t>
            </w:r>
            <w:r w:rsidR="000037F0">
              <w:t>1</w:t>
            </w:r>
            <w:r w:rsidR="000037F0" w:rsidRPr="004F1903">
              <w:noBreakHyphen/>
            </w:r>
            <w:r w:rsidR="000037F0">
              <w:t>3</w:t>
            </w:r>
            <w:r w:rsidR="006A6D87" w:rsidRPr="004F1903">
              <w:fldChar w:fldCharType="end"/>
            </w:r>
            <w:r w:rsidR="006A6D87" w:rsidRPr="004F1903">
              <w:t>)</w:t>
            </w:r>
            <w:r w:rsidRPr="004F1903">
              <w:t xml:space="preserve">. Developers </w:t>
            </w:r>
            <w:r w:rsidRPr="004F1903">
              <w:rPr>
                <w:i/>
              </w:rPr>
              <w:t>must not</w:t>
            </w:r>
            <w:r w:rsidRPr="004F1903">
              <w:t xml:space="preserve"> customize the login </w:t>
            </w:r>
            <w:r w:rsidR="00A346EC" w:rsidRPr="004F1903">
              <w:t>Web page</w:t>
            </w:r>
            <w:r w:rsidR="006A6D87" w:rsidRPr="004F1903">
              <w:t xml:space="preserve"> </w:t>
            </w:r>
            <w:r w:rsidR="006A6D87" w:rsidRPr="004F1903">
              <w:rPr>
                <w:bCs w:val="0"/>
              </w:rPr>
              <w:t xml:space="preserve">or alter the </w:t>
            </w:r>
            <w:r w:rsidR="00B04697" w:rsidRPr="004F1903">
              <w:rPr>
                <w:bCs w:val="0"/>
              </w:rPr>
              <w:t>KAAJEE</w:t>
            </w:r>
            <w:r w:rsidR="006A6D87" w:rsidRPr="004F1903">
              <w:rPr>
                <w:bCs w:val="0"/>
              </w:rPr>
              <w:t xml:space="preserve"> software code in any way.</w:t>
            </w:r>
          </w:p>
        </w:tc>
      </w:tr>
    </w:tbl>
    <w:p w14:paraId="7E71009C" w14:textId="77777777" w:rsidR="007454D8" w:rsidRPr="004F1903" w:rsidRDefault="007454D8" w:rsidP="007454D8">
      <w:bookmarkStart w:id="174" w:name="_Hlt200350468"/>
      <w:bookmarkEnd w:id="174"/>
    </w:p>
    <w:tbl>
      <w:tblPr>
        <w:tblW w:w="0" w:type="auto"/>
        <w:tblLayout w:type="fixed"/>
        <w:tblLook w:val="0000" w:firstRow="0" w:lastRow="0" w:firstColumn="0" w:lastColumn="0" w:noHBand="0" w:noVBand="0"/>
      </w:tblPr>
      <w:tblGrid>
        <w:gridCol w:w="918"/>
        <w:gridCol w:w="8550"/>
      </w:tblGrid>
      <w:tr w:rsidR="007454D8" w:rsidRPr="004F1903" w14:paraId="1DAFB909" w14:textId="77777777" w:rsidTr="00CB624D">
        <w:trPr>
          <w:cantSplit/>
          <w:trHeight w:val="80"/>
        </w:trPr>
        <w:tc>
          <w:tcPr>
            <w:tcW w:w="918" w:type="dxa"/>
          </w:tcPr>
          <w:p w14:paraId="503156E8" w14:textId="278C7C58" w:rsidR="007454D8" w:rsidRPr="004F1903" w:rsidRDefault="0072545C" w:rsidP="007454D8">
            <w:pPr>
              <w:spacing w:before="60" w:after="60"/>
              <w:ind w:left="-18"/>
            </w:pPr>
            <w:r>
              <w:rPr>
                <w:rFonts w:ascii="Arial" w:hAnsi="Arial" w:cs="Arial"/>
                <w:noProof/>
                <w:sz w:val="20"/>
                <w:szCs w:val="20"/>
              </w:rPr>
              <w:drawing>
                <wp:inline distT="0" distB="0" distL="0" distR="0" wp14:anchorId="2DB3D3E2" wp14:editId="316C6C88">
                  <wp:extent cx="412750" cy="412750"/>
                  <wp:effectExtent l="0" t="0" r="0" b="0"/>
                  <wp:docPr id="28" name="Picture 28"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aution"/>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2750" cy="412750"/>
                          </a:xfrm>
                          <a:prstGeom prst="rect">
                            <a:avLst/>
                          </a:prstGeom>
                          <a:noFill/>
                          <a:ln>
                            <a:noFill/>
                          </a:ln>
                        </pic:spPr>
                      </pic:pic>
                    </a:graphicData>
                  </a:graphic>
                </wp:inline>
              </w:drawing>
            </w:r>
          </w:p>
        </w:tc>
        <w:tc>
          <w:tcPr>
            <w:tcW w:w="8550" w:type="dxa"/>
          </w:tcPr>
          <w:p w14:paraId="0FDFF466" w14:textId="77777777" w:rsidR="007454D8" w:rsidRPr="004F1903" w:rsidRDefault="007454D8" w:rsidP="007454D8">
            <w:pPr>
              <w:pStyle w:val="Caution"/>
              <w:spacing w:after="0"/>
            </w:pPr>
            <w:r w:rsidRPr="004F1903">
              <w:t xml:space="preserve">CAUTION: </w:t>
            </w:r>
            <w:r w:rsidRPr="004F1903">
              <w:rPr>
                <w:rFonts w:cs="Times New Roman Bold"/>
              </w:rPr>
              <w:t xml:space="preserve">In a domain consisting of an </w:t>
            </w:r>
            <w:r w:rsidR="00FA4AF7" w:rsidRPr="004F1903">
              <w:rPr>
                <w:rFonts w:cs="Times New Roman Bold"/>
              </w:rPr>
              <w:t>Administration Server</w:t>
            </w:r>
            <w:r w:rsidRPr="004F1903">
              <w:rPr>
                <w:rFonts w:cs="Times New Roman Bold"/>
              </w:rPr>
              <w:t xml:space="preserve"> and several Managed Servers, the </w:t>
            </w:r>
            <w:r w:rsidR="00FA4AF7" w:rsidRPr="004F1903">
              <w:rPr>
                <w:rFonts w:cs="Times New Roman Bold"/>
              </w:rPr>
              <w:t>Administration Server</w:t>
            </w:r>
            <w:r w:rsidRPr="004F1903">
              <w:rPr>
                <w:rFonts w:cs="Times New Roman Bold"/>
              </w:rPr>
              <w:t xml:space="preserve"> </w:t>
            </w:r>
            <w:r w:rsidRPr="004F1903">
              <w:rPr>
                <w:rFonts w:cs="Times New Roman Bold"/>
                <w:i/>
                <w:iCs/>
              </w:rPr>
              <w:t>must</w:t>
            </w:r>
            <w:r w:rsidRPr="004F1903">
              <w:rPr>
                <w:rFonts w:cs="Times New Roman Bold"/>
              </w:rPr>
              <w:t xml:space="preserve"> always be running, as new logins through KAAJEE will </w:t>
            </w:r>
            <w:r w:rsidRPr="004F1903">
              <w:rPr>
                <w:rFonts w:cs="Times New Roman Bold"/>
                <w:i/>
              </w:rPr>
              <w:t>not</w:t>
            </w:r>
            <w:r w:rsidRPr="004F1903">
              <w:rPr>
                <w:rFonts w:cs="Times New Roman Bold"/>
              </w:rPr>
              <w:t xml:space="preserve"> succeed while the </w:t>
            </w:r>
            <w:r w:rsidR="00FA4AF7" w:rsidRPr="004F1903">
              <w:rPr>
                <w:rFonts w:cs="Times New Roman Bold"/>
              </w:rPr>
              <w:t>Administration Server</w:t>
            </w:r>
            <w:r w:rsidRPr="004F1903">
              <w:rPr>
                <w:rFonts w:cs="Times New Roman Bold"/>
              </w:rPr>
              <w:t xml:space="preserve"> is down.</w:t>
            </w:r>
          </w:p>
        </w:tc>
      </w:tr>
    </w:tbl>
    <w:p w14:paraId="795A48C9" w14:textId="77777777" w:rsidR="002B3F55" w:rsidRPr="004F1903" w:rsidRDefault="002B3F55" w:rsidP="004222CA"/>
    <w:p w14:paraId="17A741E8" w14:textId="77777777" w:rsidR="002B3F55" w:rsidRPr="004F1903" w:rsidRDefault="002B3F55" w:rsidP="002B3F55"/>
    <w:p w14:paraId="06981091" w14:textId="77777777" w:rsidR="002B3F55" w:rsidRPr="004F1903" w:rsidRDefault="002B3F55" w:rsidP="002B3F55">
      <w:pPr>
        <w:keepNext/>
        <w:keepLines/>
      </w:pPr>
      <w:r w:rsidRPr="004F1903">
        <w:lastRenderedPageBreak/>
        <w:t xml:space="preserve">The </w:t>
      </w:r>
      <w:r w:rsidRPr="004F1903">
        <w:rPr>
          <w:rFonts w:cs="Times New Roman"/>
        </w:rPr>
        <w:t>KAAJEE</w:t>
      </w:r>
      <w:r w:rsidR="00D74633">
        <w:rPr>
          <w:rFonts w:cs="Times New Roman"/>
        </w:rPr>
        <w:t xml:space="preserve"> </w:t>
      </w:r>
      <w:r w:rsidR="00D74633" w:rsidRPr="003E0095">
        <w:rPr>
          <w:rFonts w:cs="Times New Roman"/>
        </w:rPr>
        <w:t>Classic/SSOWAP</w:t>
      </w:r>
      <w:r w:rsidRPr="004F1903">
        <w:rPr>
          <w:rFonts w:cs="Times New Roman"/>
        </w:rPr>
        <w:t xml:space="preserve"> Web login page:</w:t>
      </w:r>
    </w:p>
    <w:p w14:paraId="12C02F65" w14:textId="77777777" w:rsidR="002B3F55" w:rsidRPr="004F1903" w:rsidRDefault="002B3F55" w:rsidP="00990742">
      <w:pPr>
        <w:keepNext/>
        <w:keepLines/>
        <w:numPr>
          <w:ilvl w:val="0"/>
          <w:numId w:val="71"/>
        </w:numPr>
        <w:tabs>
          <w:tab w:val="clear" w:pos="1080"/>
          <w:tab w:val="num" w:pos="702"/>
        </w:tabs>
        <w:spacing w:before="120"/>
        <w:ind w:left="720"/>
      </w:pPr>
      <w:r w:rsidRPr="004F1903">
        <w:t>Complies with Section 508 of the Rehabilitation Act Amendments of 1998.</w:t>
      </w:r>
    </w:p>
    <w:p w14:paraId="71E6E950" w14:textId="77777777" w:rsidR="002B3F55" w:rsidRPr="004F1903" w:rsidRDefault="002B3F55" w:rsidP="00990742">
      <w:pPr>
        <w:numPr>
          <w:ilvl w:val="0"/>
          <w:numId w:val="71"/>
        </w:numPr>
        <w:tabs>
          <w:tab w:val="clear" w:pos="1080"/>
          <w:tab w:val="num" w:pos="702"/>
        </w:tabs>
        <w:spacing w:before="120"/>
        <w:ind w:left="720"/>
      </w:pPr>
      <w:r w:rsidRPr="004F1903">
        <w:t xml:space="preserve">Provides a consistent look-and-feel across all HealtheVet VistA J2EE </w:t>
      </w:r>
      <w:r w:rsidRPr="004F1903">
        <w:rPr>
          <w:rFonts w:cs="Times New Roman"/>
        </w:rPr>
        <w:t>Web-based applications that are KAAJEE-enabled</w:t>
      </w:r>
      <w:r w:rsidRPr="004F1903">
        <w:t>.</w:t>
      </w:r>
    </w:p>
    <w:p w14:paraId="4291A809" w14:textId="77777777" w:rsidR="007736C8" w:rsidRPr="004F1903" w:rsidRDefault="007736C8" w:rsidP="004222CA"/>
    <w:p w14:paraId="68E8326A" w14:textId="6BAC8E17" w:rsidR="004222CA" w:rsidRPr="004F1903" w:rsidRDefault="004222CA" w:rsidP="004222CA">
      <w:pPr>
        <w:rPr>
          <w:rFonts w:cs="Times New Roman"/>
        </w:rPr>
      </w:pPr>
      <w:r w:rsidRPr="004F1903">
        <w:rPr>
          <w:rFonts w:cs="Times New Roman"/>
        </w:rPr>
        <w:t>As you can see from</w:t>
      </w:r>
      <w:bookmarkStart w:id="175" w:name="OLE_LINK10"/>
      <w:bookmarkStart w:id="176" w:name="OLE_LINK11"/>
      <w:r w:rsidRPr="004F1903">
        <w:rPr>
          <w:rFonts w:cs="Times New Roman"/>
        </w:rPr>
        <w:t xml:space="preserve"> </w:t>
      </w:r>
      <w:r w:rsidR="0009709D" w:rsidRPr="004F1903">
        <w:rPr>
          <w:rFonts w:cs="Times New Roman"/>
        </w:rPr>
        <w:fldChar w:fldCharType="begin"/>
      </w:r>
      <w:r w:rsidR="0009709D" w:rsidRPr="004F1903">
        <w:rPr>
          <w:rFonts w:cs="Times New Roman"/>
        </w:rPr>
        <w:instrText xml:space="preserve"> REF _Ref118520154 \h </w:instrText>
      </w:r>
      <w:r w:rsidR="00A44065" w:rsidRPr="004F1903">
        <w:rPr>
          <w:rFonts w:cs="Times New Roman"/>
        </w:rPr>
        <w:instrText xml:space="preserve"> \* MERGEFORMAT </w:instrText>
      </w:r>
      <w:r w:rsidR="0009709D" w:rsidRPr="004F1903">
        <w:rPr>
          <w:rFonts w:cs="Times New Roman"/>
        </w:rPr>
      </w:r>
      <w:r w:rsidR="0009709D" w:rsidRPr="004F1903">
        <w:rPr>
          <w:rFonts w:cs="Times New Roman"/>
        </w:rPr>
        <w:fldChar w:fldCharType="separate"/>
      </w:r>
      <w:r w:rsidR="000037F0" w:rsidRPr="000037F0">
        <w:rPr>
          <w:rFonts w:cs="Times New Roman"/>
        </w:rPr>
        <w:t>Figure 1</w:t>
      </w:r>
      <w:r w:rsidR="000037F0" w:rsidRPr="000037F0">
        <w:rPr>
          <w:rFonts w:cs="Times New Roman"/>
        </w:rPr>
        <w:noBreakHyphen/>
        <w:t>3</w:t>
      </w:r>
      <w:r w:rsidR="0009709D" w:rsidRPr="004F1903">
        <w:rPr>
          <w:rFonts w:cs="Times New Roman"/>
        </w:rPr>
        <w:fldChar w:fldCharType="end"/>
      </w:r>
      <w:bookmarkEnd w:id="175"/>
      <w:bookmarkEnd w:id="176"/>
      <w:r w:rsidRPr="004F1903">
        <w:rPr>
          <w:rFonts w:cs="Times New Roman"/>
        </w:rPr>
        <w:t xml:space="preserve">, </w:t>
      </w:r>
      <w:r w:rsidR="00564E00" w:rsidRPr="004F1903">
        <w:rPr>
          <w:rFonts w:cs="Times New Roman"/>
        </w:rPr>
        <w:t xml:space="preserve">the </w:t>
      </w:r>
      <w:r w:rsidR="006F4CF9" w:rsidRPr="004F1903">
        <w:rPr>
          <w:rFonts w:cs="Times New Roman"/>
        </w:rPr>
        <w:t>introductory</w:t>
      </w:r>
      <w:r w:rsidR="00A44065" w:rsidRPr="004F1903">
        <w:rPr>
          <w:rFonts w:cs="Times New Roman"/>
        </w:rPr>
        <w:t xml:space="preserve"> text (i.e., system announcement message)</w:t>
      </w:r>
      <w:r w:rsidR="00E83912" w:rsidRPr="004F1903">
        <w:rPr>
          <w:rFonts w:cs="Times New Roman"/>
        </w:rPr>
        <w:t xml:space="preserve"> is displayed</w:t>
      </w:r>
      <w:r w:rsidR="00A346EC" w:rsidRPr="004F1903">
        <w:rPr>
          <w:rFonts w:cs="Times New Roman"/>
        </w:rPr>
        <w:t xml:space="preserve"> in the top portion of the Web login page</w:t>
      </w:r>
      <w:r w:rsidR="008E1B33" w:rsidRPr="004F1903">
        <w:rPr>
          <w:rFonts w:cs="Times New Roman"/>
        </w:rPr>
        <w:t xml:space="preserve"> and is preceded by the "System Announcements:</w:t>
      </w:r>
      <w:r w:rsidR="00C2782A" w:rsidRPr="004F1903">
        <w:rPr>
          <w:rFonts w:cs="Times New Roman"/>
        </w:rPr>
        <w:t>"</w:t>
      </w:r>
      <w:r w:rsidR="008E1B33" w:rsidRPr="004F1903">
        <w:rPr>
          <w:rFonts w:cs="Times New Roman"/>
        </w:rPr>
        <w:t xml:space="preserve"> label</w:t>
      </w:r>
      <w:r w:rsidRPr="004F1903">
        <w:rPr>
          <w:rFonts w:cs="Times New Roman"/>
        </w:rPr>
        <w:t>.</w:t>
      </w:r>
    </w:p>
    <w:p w14:paraId="2EE301D9" w14:textId="77777777" w:rsidR="004222CA" w:rsidRPr="004F1903" w:rsidRDefault="004222CA" w:rsidP="004222CA"/>
    <w:p w14:paraId="55CAA68A" w14:textId="488D2AE6" w:rsidR="004222CA" w:rsidRPr="004F1903" w:rsidRDefault="004222CA" w:rsidP="004222CA">
      <w:r w:rsidRPr="004F1903">
        <w:t xml:space="preserve">Following the </w:t>
      </w:r>
      <w:r w:rsidR="00A44065" w:rsidRPr="004F1903">
        <w:t>Introductory text</w:t>
      </w:r>
      <w:r w:rsidRPr="004F1903">
        <w:t xml:space="preserve">, the name of the application to which </w:t>
      </w:r>
      <w:r w:rsidR="00E83912" w:rsidRPr="004F1903">
        <w:t>you are</w:t>
      </w:r>
      <w:r w:rsidRPr="004F1903">
        <w:t xml:space="preserve"> signing on is displayed after the "Log on for:" </w:t>
      </w:r>
      <w:r w:rsidR="008E1B33" w:rsidRPr="004F1903">
        <w:t>label</w:t>
      </w:r>
      <w:r w:rsidRPr="004F1903">
        <w:t>.</w:t>
      </w:r>
      <w:r w:rsidR="008E1B33" w:rsidRPr="004F1903">
        <w:t xml:space="preserve"> Applications pass in the name of their application</w:t>
      </w:r>
      <w:r w:rsidRPr="004F1903">
        <w:t>. In this example (</w:t>
      </w:r>
      <w:r w:rsidR="0009709D" w:rsidRPr="004F1903">
        <w:fldChar w:fldCharType="begin"/>
      </w:r>
      <w:r w:rsidR="0009709D" w:rsidRPr="004F1903">
        <w:instrText xml:space="preserve"> REF _Ref118520154 \h </w:instrText>
      </w:r>
      <w:r w:rsidR="00546B76" w:rsidRPr="004F1903">
        <w:instrText xml:space="preserve"> \* MERGEFORMAT </w:instrText>
      </w:r>
      <w:r w:rsidR="0009709D" w:rsidRPr="004F1903">
        <w:fldChar w:fldCharType="separate"/>
      </w:r>
      <w:r w:rsidR="000037F0" w:rsidRPr="004F1903">
        <w:t xml:space="preserve">Figure </w:t>
      </w:r>
      <w:r w:rsidR="000037F0">
        <w:t>1</w:t>
      </w:r>
      <w:r w:rsidR="000037F0" w:rsidRPr="004F1903">
        <w:noBreakHyphen/>
      </w:r>
      <w:r w:rsidR="000037F0">
        <w:t>3</w:t>
      </w:r>
      <w:r w:rsidR="0009709D" w:rsidRPr="004F1903">
        <w:fldChar w:fldCharType="end"/>
      </w:r>
      <w:r w:rsidRPr="004F1903">
        <w:t>), the application</w:t>
      </w:r>
      <w:r w:rsidR="00E83912" w:rsidRPr="004F1903">
        <w:t xml:space="preserve"> name</w:t>
      </w:r>
      <w:r w:rsidRPr="004F1903">
        <w:t xml:space="preserve"> is </w:t>
      </w:r>
      <w:r w:rsidRPr="004F1903">
        <w:rPr>
          <w:b/>
        </w:rPr>
        <w:t>KAAJEE Sample</w:t>
      </w:r>
      <w:r w:rsidRPr="004F1903">
        <w:t>.</w:t>
      </w:r>
    </w:p>
    <w:p w14:paraId="5A63EBA0" w14:textId="77777777" w:rsidR="004222CA" w:rsidRPr="004F1903" w:rsidRDefault="004222CA" w:rsidP="004222CA"/>
    <w:p w14:paraId="46533DC1" w14:textId="77777777" w:rsidR="000A4713" w:rsidRPr="004F1903" w:rsidRDefault="000A4713" w:rsidP="004222CA"/>
    <w:p w14:paraId="0274ECC9" w14:textId="77777777" w:rsidR="000C4D62" w:rsidRPr="004F1903" w:rsidRDefault="009E08E9" w:rsidP="00DE7B5D">
      <w:pPr>
        <w:pStyle w:val="Heading5"/>
      </w:pPr>
      <w:r w:rsidRPr="004F1903">
        <w:t xml:space="preserve">Session Expiration </w:t>
      </w:r>
      <w:r w:rsidR="004F1903" w:rsidRPr="004F1903">
        <w:t>Dialog</w:t>
      </w:r>
      <w:r w:rsidRPr="004F1903">
        <w:t xml:space="preserve"> Box Warning </w:t>
      </w:r>
      <w:r w:rsidR="000C4D62" w:rsidRPr="004F1903">
        <w:t>End-User</w:t>
      </w:r>
      <w:r w:rsidRPr="004F1903">
        <w:t>s</w:t>
      </w:r>
      <w:r w:rsidR="000C4D62" w:rsidRPr="004F1903">
        <w:t xml:space="preserve"> of </w:t>
      </w:r>
      <w:r w:rsidR="000A4713" w:rsidRPr="004F1903">
        <w:t xml:space="preserve">Session </w:t>
      </w:r>
      <w:r w:rsidR="000C4D62" w:rsidRPr="004F1903">
        <w:t xml:space="preserve">Time </w:t>
      </w:r>
      <w:r w:rsidR="000A4713" w:rsidRPr="004F1903">
        <w:t>Out</w:t>
      </w:r>
    </w:p>
    <w:p w14:paraId="5AAC7C10" w14:textId="77777777" w:rsidR="000C4D62" w:rsidRPr="004F1903" w:rsidRDefault="000C4D62" w:rsidP="004222CA"/>
    <w:p w14:paraId="26204FA1" w14:textId="77777777" w:rsidR="000C4D62" w:rsidRPr="004F1903" w:rsidRDefault="000C4D62" w:rsidP="000C4D62">
      <w:pPr>
        <w:autoSpaceDE w:val="0"/>
        <w:autoSpaceDN w:val="0"/>
        <w:adjustRightInd w:val="0"/>
        <w:rPr>
          <w:rFonts w:cs="Times New Roman"/>
        </w:rPr>
      </w:pPr>
      <w:r w:rsidRPr="004F1903">
        <w:rPr>
          <w:rFonts w:cs="Times New Roman"/>
        </w:rPr>
        <w:t xml:space="preserve">In compliance with Section 508, during login </w:t>
      </w:r>
      <w:r w:rsidR="007F6BC2" w:rsidRPr="004F1903">
        <w:t>label</w:t>
      </w:r>
      <w:r w:rsidR="008E1B33" w:rsidRPr="004F1903">
        <w:t xml:space="preserve"> are the specific </w:t>
      </w:r>
      <w:r w:rsidRPr="004F1903">
        <w:rPr>
          <w:rFonts w:cs="Times New Roman"/>
        </w:rPr>
        <w:t xml:space="preserve">KAAJEE displays a warning to the end-user </w:t>
      </w:r>
      <w:r w:rsidR="008E1B33" w:rsidRPr="004F1903">
        <w:t xml:space="preserve">entries used </w:t>
      </w:r>
      <w:r w:rsidR="004F1903" w:rsidRPr="004F1903">
        <w:t>in</w:t>
      </w:r>
      <w:r w:rsidR="004F1903" w:rsidRPr="004F1903">
        <w:rPr>
          <w:rFonts w:cs="Times New Roman"/>
        </w:rPr>
        <w:t xml:space="preserve"> alerting</w:t>
      </w:r>
      <w:r w:rsidRPr="004F1903">
        <w:rPr>
          <w:rFonts w:cs="Times New Roman"/>
        </w:rPr>
        <w:t xml:space="preserve"> when there is only 30 seconds remaining in their session.</w:t>
      </w:r>
    </w:p>
    <w:p w14:paraId="409B877D" w14:textId="77777777" w:rsidR="000C4D62" w:rsidRPr="004F1903" w:rsidRDefault="000C4D62" w:rsidP="004222CA"/>
    <w:p w14:paraId="29A9A280" w14:textId="77777777" w:rsidR="000C4D62" w:rsidRPr="004F1903" w:rsidRDefault="000C4D62" w:rsidP="004222CA"/>
    <w:p w14:paraId="6BCBC50A" w14:textId="0E124320" w:rsidR="000C4D62" w:rsidRPr="004F1903" w:rsidRDefault="0072545C" w:rsidP="00F220B6">
      <w:pPr>
        <w:ind w:left="2522"/>
      </w:pPr>
      <w:r w:rsidRPr="004F1903">
        <w:object w:dxaOrig="3856" w:dyaOrig="1785" w14:anchorId="66D44430">
          <v:shape id="_x0000_i1053" type="#_x0000_t75" alt="session expire box" style="width:193pt;height:89.5pt" o:ole="">
            <v:imagedata r:id="rId47" o:title=""/>
          </v:shape>
          <o:OLEObject Type="Embed" ProgID="StaticDib" ShapeID="_x0000_i1053" DrawAspect="Content" ObjectID="_1678538339" r:id="rId48"/>
        </w:object>
      </w:r>
    </w:p>
    <w:p w14:paraId="035307D9" w14:textId="77777777" w:rsidR="00D44F40" w:rsidRPr="004F1903" w:rsidRDefault="00D44F40" w:rsidP="004222CA"/>
    <w:p w14:paraId="2360C303" w14:textId="77777777" w:rsidR="0018366D" w:rsidRPr="004F1903" w:rsidRDefault="0018366D" w:rsidP="004222CA"/>
    <w:p w14:paraId="5225FFE4" w14:textId="516632BF" w:rsidR="0018366D" w:rsidRPr="004F1903" w:rsidRDefault="0018366D" w:rsidP="004222CA">
      <w:pPr>
        <w:rPr>
          <w:rFonts w:cs="Times New Roman"/>
        </w:rPr>
      </w:pPr>
      <w:r w:rsidRPr="004F1903">
        <w:rPr>
          <w:rFonts w:cs="Times New Roman"/>
        </w:rPr>
        <w:t xml:space="preserve">In order to </w:t>
      </w:r>
      <w:r w:rsidR="008E1B33" w:rsidRPr="004F1903">
        <w:t>log into the Web-based application</w:t>
      </w:r>
      <w:r w:rsidR="00096FD9" w:rsidRPr="004F1903">
        <w:t>, which is</w:t>
      </w:r>
      <w:r w:rsidR="008E1B33" w:rsidRPr="004F1903">
        <w:t xml:space="preserve"> described in the topic that follows (i.e., </w:t>
      </w:r>
      <w:r w:rsidR="008E1B33" w:rsidRPr="004F1903">
        <w:fldChar w:fldCharType="begin"/>
      </w:r>
      <w:r w:rsidR="008E1B33" w:rsidRPr="004F1903">
        <w:instrText xml:space="preserve"> REF _Ref170614571 \h </w:instrText>
      </w:r>
      <w:r w:rsidR="00546B76" w:rsidRPr="004F1903">
        <w:instrText xml:space="preserve"> \* MERGEFORMAT </w:instrText>
      </w:r>
      <w:r w:rsidR="008E1B33" w:rsidRPr="004F1903">
        <w:fldChar w:fldCharType="separate"/>
      </w:r>
      <w:r w:rsidR="000037F0" w:rsidRPr="004F1903">
        <w:t>Login Procedures for J2EE Web-based Applications</w:t>
      </w:r>
      <w:r w:rsidR="008E1B33" w:rsidRPr="004F1903">
        <w:fldChar w:fldCharType="end"/>
      </w:r>
      <w:r w:rsidR="008E1B33" w:rsidRPr="004F1903">
        <w:t>)</w:t>
      </w:r>
      <w:r w:rsidR="00096FD9" w:rsidRPr="004F1903">
        <w:t xml:space="preserve"> </w:t>
      </w:r>
      <w:r w:rsidRPr="004F1903">
        <w:rPr>
          <w:rFonts w:cs="Times New Roman"/>
        </w:rPr>
        <w:t xml:space="preserve">KAAJEE </w:t>
      </w:r>
      <w:r w:rsidR="00096FD9" w:rsidRPr="004F1903">
        <w:rPr>
          <w:rFonts w:cs="Times New Roman"/>
        </w:rPr>
        <w:t xml:space="preserve">provides this warning </w:t>
      </w:r>
      <w:r w:rsidRPr="004F1903">
        <w:rPr>
          <w:rFonts w:cs="Times New Roman"/>
        </w:rPr>
        <w:t>u</w:t>
      </w:r>
      <w:r w:rsidR="00096FD9" w:rsidRPr="004F1903">
        <w:rPr>
          <w:rFonts w:cs="Times New Roman"/>
        </w:rPr>
        <w:t>sing</w:t>
      </w:r>
      <w:r w:rsidRPr="004F1903">
        <w:rPr>
          <w:rFonts w:cs="Times New Roman"/>
        </w:rPr>
        <w:t xml:space="preserve"> JavaScript. Therefore, KAAJEE distributes a login.js file, which is exported as part of the login\javascript\ folder.</w:t>
      </w:r>
    </w:p>
    <w:p w14:paraId="16D6A858" w14:textId="77777777" w:rsidR="0018366D" w:rsidRPr="004F1903" w:rsidRDefault="0018366D" w:rsidP="004222CA"/>
    <w:tbl>
      <w:tblPr>
        <w:tblW w:w="0" w:type="auto"/>
        <w:tblLayout w:type="fixed"/>
        <w:tblLook w:val="0000" w:firstRow="0" w:lastRow="0" w:firstColumn="0" w:lastColumn="0" w:noHBand="0" w:noVBand="0"/>
      </w:tblPr>
      <w:tblGrid>
        <w:gridCol w:w="738"/>
        <w:gridCol w:w="8730"/>
      </w:tblGrid>
      <w:tr w:rsidR="003E46FF" w:rsidRPr="004F1903" w14:paraId="4EFBEBC4" w14:textId="77777777" w:rsidTr="003E46FF">
        <w:trPr>
          <w:cantSplit/>
        </w:trPr>
        <w:tc>
          <w:tcPr>
            <w:tcW w:w="738" w:type="dxa"/>
          </w:tcPr>
          <w:p w14:paraId="4404FBA1" w14:textId="508D3E63" w:rsidR="003E46FF" w:rsidRPr="004F1903" w:rsidRDefault="0072545C" w:rsidP="003E46FF">
            <w:pPr>
              <w:spacing w:before="60" w:after="60"/>
              <w:ind w:left="-18"/>
              <w:rPr>
                <w:rFonts w:cs="Times New Roman"/>
              </w:rPr>
            </w:pPr>
            <w:r>
              <w:rPr>
                <w:rFonts w:cs="Times New Roman"/>
                <w:noProof/>
              </w:rPr>
              <w:drawing>
                <wp:inline distT="0" distB="0" distL="0" distR="0" wp14:anchorId="7848E364" wp14:editId="70859AB6">
                  <wp:extent cx="285750" cy="285750"/>
                  <wp:effectExtent l="0" t="0" r="0" b="0"/>
                  <wp:docPr id="30" name="Picture 3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0E362A28" w14:textId="7C993418" w:rsidR="003E46FF" w:rsidRPr="004F1903" w:rsidRDefault="003E46FF" w:rsidP="003E46FF">
            <w:pPr>
              <w:spacing w:before="60" w:after="60"/>
              <w:rPr>
                <w:rFonts w:cs="Arial"/>
                <w:bCs/>
                <w:szCs w:val="48"/>
              </w:rPr>
            </w:pPr>
            <w:r w:rsidRPr="004F1903">
              <w:rPr>
                <w:rFonts w:cs="Times New Roman"/>
                <w:b/>
              </w:rPr>
              <w:t>REF:</w:t>
            </w:r>
            <w:r w:rsidRPr="004F1903">
              <w:rPr>
                <w:rFonts w:cs="Times New Roman"/>
              </w:rPr>
              <w:t xml:space="preserve"> For more information on distribution of the login.js file, please refer to "</w:t>
            </w:r>
            <w:r w:rsidRPr="004F1903">
              <w:rPr>
                <w:rFonts w:cs="Times New Roman"/>
              </w:rPr>
              <w:fldChar w:fldCharType="begin"/>
            </w:r>
            <w:r w:rsidRPr="004F1903">
              <w:rPr>
                <w:rFonts w:cs="Times New Roman"/>
              </w:rPr>
              <w:instrText xml:space="preserve"> REF _Ref202860260 \h </w:instrText>
            </w:r>
            <w:r w:rsidR="00546B76" w:rsidRPr="004F1903">
              <w:rPr>
                <w:rFonts w:cs="Times New Roman"/>
              </w:rPr>
              <w:instrText xml:space="preserve"> \* MERGEFORMAT </w:instrText>
            </w:r>
            <w:r w:rsidRPr="004F1903">
              <w:rPr>
                <w:rFonts w:cs="Times New Roman"/>
              </w:rPr>
            </w:r>
            <w:r w:rsidRPr="004F1903">
              <w:rPr>
                <w:rFonts w:cs="Times New Roman"/>
              </w:rPr>
              <w:fldChar w:fldCharType="separate"/>
            </w:r>
            <w:r w:rsidR="000037F0" w:rsidRPr="004F1903">
              <w:t>Section 508 Compliance Addresses Session Timeouts</w:t>
            </w:r>
            <w:r w:rsidRPr="004F1903">
              <w:rPr>
                <w:rFonts w:cs="Times New Roman"/>
              </w:rPr>
              <w:fldChar w:fldCharType="end"/>
            </w:r>
            <w:r w:rsidRPr="004F1903">
              <w:rPr>
                <w:rFonts w:cs="Times New Roman"/>
              </w:rPr>
              <w:t>" topic in section titled "</w:t>
            </w:r>
            <w:r w:rsidRPr="004F1903">
              <w:rPr>
                <w:rFonts w:cs="Times New Roman"/>
              </w:rPr>
              <w:fldChar w:fldCharType="begin"/>
            </w:r>
            <w:r w:rsidRPr="004F1903">
              <w:rPr>
                <w:rFonts w:cs="Times New Roman"/>
              </w:rPr>
              <w:instrText xml:space="preserve"> REF _Ref83190631 \h </w:instrText>
            </w:r>
            <w:r w:rsidR="00546B76" w:rsidRPr="004F1903">
              <w:rPr>
                <w:rFonts w:cs="Times New Roman"/>
              </w:rPr>
              <w:instrText xml:space="preserve"> \* MERGEFORMAT </w:instrText>
            </w:r>
            <w:r w:rsidRPr="004F1903">
              <w:rPr>
                <w:rFonts w:cs="Times New Roman"/>
              </w:rPr>
            </w:r>
            <w:r w:rsidRPr="004F1903">
              <w:rPr>
                <w:rFonts w:cs="Times New Roman"/>
              </w:rPr>
              <w:fldChar w:fldCharType="separate"/>
            </w:r>
            <w:r w:rsidR="000037F0" w:rsidRPr="004F1903">
              <w:t>5.</w:t>
            </w:r>
            <w:r w:rsidR="000037F0" w:rsidRPr="004F1903">
              <w:tab/>
              <w:t>Import KAAJEE Login Folder</w:t>
            </w:r>
            <w:r w:rsidRPr="004F1903">
              <w:rPr>
                <w:rFonts w:cs="Times New Roman"/>
              </w:rPr>
              <w:fldChar w:fldCharType="end"/>
            </w:r>
            <w:r w:rsidRPr="004F1903">
              <w:rPr>
                <w:rFonts w:cs="Times New Roman"/>
              </w:rPr>
              <w:t>" of this manual.</w:t>
            </w:r>
          </w:p>
        </w:tc>
      </w:tr>
    </w:tbl>
    <w:p w14:paraId="319090A0" w14:textId="77777777" w:rsidR="0018366D" w:rsidRPr="004F1903" w:rsidRDefault="0018366D" w:rsidP="004222CA"/>
    <w:p w14:paraId="12091C79" w14:textId="77777777" w:rsidR="000C4D62" w:rsidRPr="004F1903" w:rsidRDefault="000C4D62" w:rsidP="004222CA"/>
    <w:p w14:paraId="02961957" w14:textId="77777777" w:rsidR="00B371A4" w:rsidRPr="004F1903" w:rsidRDefault="00B371A4" w:rsidP="00DE7B5D">
      <w:pPr>
        <w:pStyle w:val="Heading5"/>
      </w:pPr>
      <w:bookmarkStart w:id="177" w:name="_Hlt204417264"/>
      <w:bookmarkStart w:id="178" w:name="_Ref170614571"/>
      <w:bookmarkEnd w:id="177"/>
      <w:r w:rsidRPr="004F1903">
        <w:t xml:space="preserve">Login Procedures for </w:t>
      </w:r>
      <w:r w:rsidR="00174922" w:rsidRPr="004F1903">
        <w:t xml:space="preserve">J2EE </w:t>
      </w:r>
      <w:r w:rsidRPr="004F1903">
        <w:t>Web-based Applications</w:t>
      </w:r>
      <w:bookmarkEnd w:id="178"/>
      <w:r w:rsidR="00D74633">
        <w:t xml:space="preserve"> </w:t>
      </w:r>
      <w:r w:rsidR="00D74633" w:rsidRPr="003E0095">
        <w:t>with KAAJEE Classic</w:t>
      </w:r>
    </w:p>
    <w:p w14:paraId="5356C7BE" w14:textId="77777777" w:rsidR="00B371A4" w:rsidRPr="004F1903" w:rsidRDefault="00B371A4" w:rsidP="00B371A4">
      <w:pPr>
        <w:keepNext/>
        <w:keepLines/>
      </w:pPr>
      <w:r w:rsidRPr="004F1903">
        <w:rPr>
          <w:color w:val="000000"/>
        </w:rPr>
        <w:fldChar w:fldCharType="begin"/>
      </w:r>
      <w:r w:rsidRPr="004F1903">
        <w:rPr>
          <w:color w:val="000000"/>
        </w:rPr>
        <w:instrText xml:space="preserve"> XE "Login:Procedures for </w:instrText>
      </w:r>
      <w:r w:rsidR="00174922" w:rsidRPr="004F1903">
        <w:rPr>
          <w:color w:val="000000"/>
        </w:rPr>
        <w:instrText xml:space="preserve">J2EE </w:instrText>
      </w:r>
      <w:r w:rsidRPr="004F1903">
        <w:rPr>
          <w:color w:val="000000"/>
        </w:rPr>
        <w:instrText xml:space="preserve">Web-based Applications" </w:instrText>
      </w:r>
      <w:r w:rsidRPr="004F1903">
        <w:rPr>
          <w:color w:val="000000"/>
        </w:rPr>
        <w:fldChar w:fldCharType="end"/>
      </w:r>
      <w:r w:rsidRPr="004F1903">
        <w:rPr>
          <w:color w:val="000000"/>
        </w:rPr>
        <w:fldChar w:fldCharType="begin"/>
      </w:r>
      <w:r w:rsidRPr="004F1903">
        <w:rPr>
          <w:color w:val="000000"/>
        </w:rPr>
        <w:instrText xml:space="preserve"> XE "Signon:Procedures for </w:instrText>
      </w:r>
      <w:r w:rsidR="00174922" w:rsidRPr="004F1903">
        <w:rPr>
          <w:color w:val="000000"/>
        </w:rPr>
        <w:instrText xml:space="preserve">J2EE </w:instrText>
      </w:r>
      <w:r w:rsidRPr="004F1903">
        <w:rPr>
          <w:color w:val="000000"/>
        </w:rPr>
        <w:instrText xml:space="preserve">Web-based Applications" </w:instrText>
      </w:r>
      <w:r w:rsidRPr="004F1903">
        <w:rPr>
          <w:color w:val="000000"/>
        </w:rPr>
        <w:fldChar w:fldCharType="end"/>
      </w:r>
      <w:r w:rsidRPr="004F1903">
        <w:rPr>
          <w:color w:val="000000"/>
        </w:rPr>
        <w:fldChar w:fldCharType="begin"/>
      </w:r>
      <w:r w:rsidRPr="004F1903">
        <w:rPr>
          <w:color w:val="000000"/>
        </w:rPr>
        <w:instrText xml:space="preserve"> XE "Procedures:Login" </w:instrText>
      </w:r>
      <w:r w:rsidRPr="004F1903">
        <w:rPr>
          <w:color w:val="000000"/>
        </w:rPr>
        <w:fldChar w:fldCharType="end"/>
      </w:r>
      <w:r w:rsidRPr="004F1903">
        <w:rPr>
          <w:color w:val="000000"/>
        </w:rPr>
        <w:fldChar w:fldCharType="begin"/>
      </w:r>
      <w:r w:rsidRPr="004F1903">
        <w:rPr>
          <w:color w:val="000000"/>
        </w:rPr>
        <w:instrText xml:space="preserve"> XE "Procedures:Signon" </w:instrText>
      </w:r>
      <w:r w:rsidRPr="004F1903">
        <w:rPr>
          <w:color w:val="000000"/>
        </w:rPr>
        <w:fldChar w:fldCharType="end"/>
      </w:r>
    </w:p>
    <w:p w14:paraId="43399326" w14:textId="77777777" w:rsidR="005E20DA" w:rsidRPr="004F1903" w:rsidRDefault="004222CA" w:rsidP="000D05C2">
      <w:pPr>
        <w:keepNext/>
        <w:keepLines/>
      </w:pPr>
      <w:r w:rsidRPr="004F1903">
        <w:t>To log into VistA</w:t>
      </w:r>
      <w:r w:rsidR="00E83912" w:rsidRPr="004F1903">
        <w:t xml:space="preserve"> f</w:t>
      </w:r>
      <w:r w:rsidR="005E20DA" w:rsidRPr="004F1903">
        <w:t>r</w:t>
      </w:r>
      <w:r w:rsidR="00E83912" w:rsidRPr="004F1903">
        <w:t xml:space="preserve">om a </w:t>
      </w:r>
      <w:r w:rsidR="00174922" w:rsidRPr="004F1903">
        <w:t xml:space="preserve">J2EE </w:t>
      </w:r>
      <w:r w:rsidR="00E83912" w:rsidRPr="004F1903">
        <w:t>Web-based application,</w:t>
      </w:r>
      <w:r w:rsidRPr="004F1903">
        <w:t xml:space="preserve"> </w:t>
      </w:r>
      <w:r w:rsidR="005E20DA" w:rsidRPr="004F1903">
        <w:t>do the following:</w:t>
      </w:r>
    </w:p>
    <w:p w14:paraId="12CF0275" w14:textId="77777777" w:rsidR="002A2632" w:rsidRPr="004F1903" w:rsidRDefault="00E83912" w:rsidP="008E1B33">
      <w:pPr>
        <w:keepNext/>
        <w:keepLines/>
        <w:spacing w:before="120"/>
        <w:ind w:left="720" w:hanging="360"/>
      </w:pPr>
      <w:r w:rsidRPr="004F1903">
        <w:t>1.</w:t>
      </w:r>
      <w:r w:rsidRPr="004F1903">
        <w:tab/>
        <w:t>(</w:t>
      </w:r>
      <w:r w:rsidR="009A3863">
        <w:t>R</w:t>
      </w:r>
      <w:r w:rsidRPr="004F1903">
        <w:t xml:space="preserve">equired) </w:t>
      </w:r>
      <w:r w:rsidR="00E52F6C" w:rsidRPr="004F1903">
        <w:t>Type in</w:t>
      </w:r>
      <w:r w:rsidR="004222CA" w:rsidRPr="004F1903">
        <w:t xml:space="preserve"> </w:t>
      </w:r>
      <w:r w:rsidRPr="004F1903">
        <w:t xml:space="preserve">a </w:t>
      </w:r>
      <w:r w:rsidR="004222CA" w:rsidRPr="004F1903">
        <w:t xml:space="preserve">valid Access </w:t>
      </w:r>
      <w:r w:rsidR="005E20DA" w:rsidRPr="004F1903">
        <w:t>code</w:t>
      </w:r>
      <w:r w:rsidR="002B0435" w:rsidRPr="004F1903">
        <w:t xml:space="preserve"> at</w:t>
      </w:r>
      <w:r w:rsidR="00E52F6C" w:rsidRPr="004F1903">
        <w:t xml:space="preserve"> the </w:t>
      </w:r>
      <w:r w:rsidR="002B0435" w:rsidRPr="004F1903">
        <w:rPr>
          <w:b/>
        </w:rPr>
        <w:t>Access Code</w:t>
      </w:r>
      <w:r w:rsidR="002B0435" w:rsidRPr="004F1903">
        <w:t xml:space="preserve"> prompt</w:t>
      </w:r>
      <w:r w:rsidR="002A2632" w:rsidRPr="004F1903">
        <w:t>.</w:t>
      </w:r>
    </w:p>
    <w:p w14:paraId="2A9DFA54" w14:textId="77777777" w:rsidR="002F60AF" w:rsidRPr="004F1903" w:rsidRDefault="002F60AF" w:rsidP="00FB2D76">
      <w:pPr>
        <w:ind w:left="702"/>
      </w:pPr>
    </w:p>
    <w:tbl>
      <w:tblPr>
        <w:tblW w:w="0" w:type="auto"/>
        <w:tblInd w:w="720" w:type="dxa"/>
        <w:tblLayout w:type="fixed"/>
        <w:tblLook w:val="0000" w:firstRow="0" w:lastRow="0" w:firstColumn="0" w:lastColumn="0" w:noHBand="0" w:noVBand="0"/>
      </w:tblPr>
      <w:tblGrid>
        <w:gridCol w:w="738"/>
        <w:gridCol w:w="8010"/>
      </w:tblGrid>
      <w:tr w:rsidR="002F60AF" w:rsidRPr="004F1903" w14:paraId="549A4D43" w14:textId="77777777" w:rsidTr="00A47C50">
        <w:trPr>
          <w:cantSplit/>
        </w:trPr>
        <w:tc>
          <w:tcPr>
            <w:tcW w:w="738" w:type="dxa"/>
          </w:tcPr>
          <w:p w14:paraId="0999285C" w14:textId="74E59903" w:rsidR="002F60AF" w:rsidRPr="004F1903" w:rsidRDefault="0072545C" w:rsidP="0018018D">
            <w:pPr>
              <w:spacing w:before="60" w:after="60"/>
              <w:ind w:left="-18"/>
            </w:pPr>
            <w:r>
              <w:rPr>
                <w:rFonts w:ascii="Arial" w:hAnsi="Arial" w:cs="Arial"/>
                <w:noProof/>
                <w:sz w:val="20"/>
                <w:szCs w:val="20"/>
              </w:rPr>
              <w:drawing>
                <wp:inline distT="0" distB="0" distL="0" distR="0" wp14:anchorId="1F485A22" wp14:editId="0A4785D3">
                  <wp:extent cx="412750" cy="412750"/>
                  <wp:effectExtent l="0" t="0" r="0" b="0"/>
                  <wp:docPr id="31" name="Picture 31"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aution"/>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2750" cy="412750"/>
                          </a:xfrm>
                          <a:prstGeom prst="rect">
                            <a:avLst/>
                          </a:prstGeom>
                          <a:noFill/>
                          <a:ln>
                            <a:noFill/>
                          </a:ln>
                        </pic:spPr>
                      </pic:pic>
                    </a:graphicData>
                  </a:graphic>
                </wp:inline>
              </w:drawing>
            </w:r>
          </w:p>
        </w:tc>
        <w:tc>
          <w:tcPr>
            <w:tcW w:w="8010" w:type="dxa"/>
          </w:tcPr>
          <w:p w14:paraId="53ADFB9B" w14:textId="77777777" w:rsidR="002F60AF" w:rsidRPr="004F1903" w:rsidRDefault="00FB2D76" w:rsidP="00A47C50">
            <w:pPr>
              <w:spacing w:before="60" w:after="60"/>
            </w:pPr>
            <w:r w:rsidRPr="004F1903">
              <w:rPr>
                <w:rFonts w:cs="Times New Roman"/>
                <w:b/>
              </w:rPr>
              <w:t>NOTE:</w:t>
            </w:r>
            <w:r w:rsidRPr="004F1903">
              <w:rPr>
                <w:rFonts w:cs="Times New Roman"/>
              </w:rPr>
              <w:t xml:space="preserve"> Users can optionally enter both their Access and Verify codes separated by a semi-colon (</w:t>
            </w:r>
            <w:r w:rsidRPr="004F1903">
              <w:rPr>
                <w:rFonts w:cs="Times New Roman"/>
                <w:b/>
              </w:rPr>
              <w:t>;</w:t>
            </w:r>
            <w:r w:rsidRPr="004F1903">
              <w:rPr>
                <w:rFonts w:cs="Times New Roman"/>
              </w:rPr>
              <w:t xml:space="preserve">) at the </w:t>
            </w:r>
            <w:r w:rsidRPr="004F1903">
              <w:rPr>
                <w:rFonts w:cs="Times New Roman"/>
                <w:b/>
              </w:rPr>
              <w:t>ACCESS Code</w:t>
            </w:r>
            <w:r w:rsidRPr="004F1903">
              <w:rPr>
                <w:rFonts w:cs="Times New Roman"/>
              </w:rPr>
              <w:t xml:space="preserve"> prompt (e.g., </w:t>
            </w:r>
            <w:r w:rsidRPr="004F1903">
              <w:rPr>
                <w:rFonts w:cs="Times New Roman"/>
                <w:b/>
              </w:rPr>
              <w:t>accesscode;verifycode</w:t>
            </w:r>
            <w:r w:rsidRPr="004F1903">
              <w:rPr>
                <w:rFonts w:cs="Times New Roman"/>
              </w:rPr>
              <w:t xml:space="preserve">) in order to skip entering data in the </w:t>
            </w:r>
            <w:r w:rsidRPr="004F1903">
              <w:rPr>
                <w:rFonts w:cs="Times New Roman"/>
                <w:b/>
              </w:rPr>
              <w:t>Verify Code</w:t>
            </w:r>
            <w:r w:rsidRPr="004F1903">
              <w:rPr>
                <w:rFonts w:cs="Times New Roman"/>
              </w:rPr>
              <w:t xml:space="preserve"> prompt that follows.</w:t>
            </w:r>
          </w:p>
        </w:tc>
      </w:tr>
    </w:tbl>
    <w:p w14:paraId="3E92E905" w14:textId="77777777" w:rsidR="00E52F6C" w:rsidRPr="004F1903" w:rsidRDefault="00E52F6C" w:rsidP="008E1B33">
      <w:pPr>
        <w:keepNext/>
        <w:keepLines/>
        <w:spacing w:before="120"/>
        <w:ind w:left="720" w:hanging="360"/>
      </w:pPr>
      <w:r w:rsidRPr="004F1903">
        <w:lastRenderedPageBreak/>
        <w:t>2.</w:t>
      </w:r>
      <w:r w:rsidRPr="004F1903">
        <w:tab/>
        <w:t>(required</w:t>
      </w:r>
      <w:r w:rsidR="00FB2D76" w:rsidRPr="004F1903">
        <w:t xml:space="preserve"> if not already entered in the </w:t>
      </w:r>
      <w:r w:rsidR="00FB2D76" w:rsidRPr="004F1903">
        <w:rPr>
          <w:b/>
        </w:rPr>
        <w:t>Access Code</w:t>
      </w:r>
      <w:r w:rsidR="00FB2D76" w:rsidRPr="004F1903">
        <w:t xml:space="preserve"> prompt, see note above</w:t>
      </w:r>
      <w:r w:rsidRPr="004F1903">
        <w:t>) Tab to the Verify code field and type in a valid Verify code</w:t>
      </w:r>
      <w:r w:rsidR="002B0435" w:rsidRPr="004F1903">
        <w:t xml:space="preserve"> at the </w:t>
      </w:r>
      <w:r w:rsidR="002B0435" w:rsidRPr="004F1903">
        <w:rPr>
          <w:b/>
        </w:rPr>
        <w:t>Verify Code</w:t>
      </w:r>
      <w:r w:rsidR="002B0435" w:rsidRPr="004F1903">
        <w:t xml:space="preserve"> prompt</w:t>
      </w:r>
      <w:r w:rsidRPr="004F1903">
        <w:t>.</w:t>
      </w:r>
    </w:p>
    <w:p w14:paraId="25022AF4" w14:textId="77777777" w:rsidR="002F60AF" w:rsidRPr="004F1903" w:rsidRDefault="00E83912" w:rsidP="008E1B33">
      <w:pPr>
        <w:keepNext/>
        <w:keepLines/>
        <w:spacing w:before="120"/>
        <w:ind w:left="720" w:hanging="360"/>
      </w:pPr>
      <w:r w:rsidRPr="004F1903">
        <w:t>3.</w:t>
      </w:r>
      <w:r w:rsidRPr="004F1903">
        <w:tab/>
        <w:t xml:space="preserve">(optional) Select the sort order of the Institutions in the </w:t>
      </w:r>
      <w:r w:rsidRPr="004F1903">
        <w:rPr>
          <w:b/>
        </w:rPr>
        <w:t>Institution</w:t>
      </w:r>
      <w:r w:rsidR="00942373" w:rsidRPr="004F1903">
        <w:t xml:space="preserve"> </w:t>
      </w:r>
      <w:r w:rsidR="002B0435" w:rsidRPr="004F1903">
        <w:t>dropdown</w:t>
      </w:r>
      <w:r w:rsidR="00942373" w:rsidRPr="004F1903">
        <w:t xml:space="preserve"> list</w:t>
      </w:r>
      <w:r w:rsidRPr="004F1903">
        <w:t xml:space="preserve">. </w:t>
      </w:r>
      <w:r w:rsidR="002A2632" w:rsidRPr="004F1903">
        <w:t>You</w:t>
      </w:r>
      <w:r w:rsidRPr="004F1903">
        <w:t xml:space="preserve"> can sort the Institutions by Station Number or Station Name.</w:t>
      </w:r>
      <w:r w:rsidR="002B0435" w:rsidRPr="004F1903">
        <w:t xml:space="preserve"> Click on (check) either the </w:t>
      </w:r>
      <w:r w:rsidR="002B0435" w:rsidRPr="004F1903">
        <w:rPr>
          <w:b/>
        </w:rPr>
        <w:t>Sort by Station Number</w:t>
      </w:r>
      <w:r w:rsidR="002B0435" w:rsidRPr="004F1903">
        <w:t xml:space="preserve"> or </w:t>
      </w:r>
      <w:r w:rsidR="002B0435" w:rsidRPr="004F1903">
        <w:rPr>
          <w:b/>
        </w:rPr>
        <w:t>Sort by Station Name</w:t>
      </w:r>
      <w:r w:rsidR="002B0435" w:rsidRPr="004F1903">
        <w:t xml:space="preserve"> radio button.</w:t>
      </w:r>
    </w:p>
    <w:p w14:paraId="5F3686B7" w14:textId="77777777" w:rsidR="00AA02D8" w:rsidRPr="004F1903" w:rsidRDefault="00E83912" w:rsidP="008E1B33">
      <w:pPr>
        <w:spacing w:before="120"/>
        <w:ind w:left="720" w:hanging="360"/>
      </w:pPr>
      <w:r w:rsidRPr="004F1903">
        <w:t>4.</w:t>
      </w:r>
      <w:r w:rsidRPr="004F1903">
        <w:tab/>
        <w:t xml:space="preserve">(required) </w:t>
      </w:r>
      <w:r w:rsidR="005E20DA" w:rsidRPr="004F1903">
        <w:t>Select</w:t>
      </w:r>
      <w:r w:rsidR="004222CA" w:rsidRPr="004F1903">
        <w:t xml:space="preserve"> the appropriate </w:t>
      </w:r>
      <w:r w:rsidR="005E20DA" w:rsidRPr="004F1903">
        <w:t xml:space="preserve">Station Name/Number from the </w:t>
      </w:r>
      <w:r w:rsidR="005E20DA" w:rsidRPr="004F1903">
        <w:rPr>
          <w:b/>
        </w:rPr>
        <w:t>Institution</w:t>
      </w:r>
      <w:r w:rsidR="005E20DA" w:rsidRPr="004F1903">
        <w:t xml:space="preserve"> dropdown list</w:t>
      </w:r>
      <w:r w:rsidR="00FB2D76" w:rsidRPr="004F1903">
        <w:t xml:space="preserve"> or accept the default value displayed</w:t>
      </w:r>
      <w:r w:rsidR="005E20DA" w:rsidRPr="004F1903">
        <w:t>.</w:t>
      </w:r>
    </w:p>
    <w:p w14:paraId="49DAFD89" w14:textId="77777777" w:rsidR="004222CA" w:rsidRPr="004F1903" w:rsidRDefault="00E52F6C" w:rsidP="008E1B33">
      <w:pPr>
        <w:spacing w:before="120"/>
        <w:ind w:left="720" w:hanging="360"/>
      </w:pPr>
      <w:r w:rsidRPr="004F1903">
        <w:t>5</w:t>
      </w:r>
      <w:r w:rsidR="00E83912" w:rsidRPr="004F1903">
        <w:t>.</w:t>
      </w:r>
      <w:r w:rsidR="00E83912" w:rsidRPr="004F1903">
        <w:tab/>
        <w:t xml:space="preserve">(required) </w:t>
      </w:r>
      <w:r w:rsidR="002B0435" w:rsidRPr="004F1903">
        <w:t>C</w:t>
      </w:r>
      <w:r w:rsidR="00C22439" w:rsidRPr="004F1903">
        <w:t>lick on</w:t>
      </w:r>
      <w:r w:rsidR="00080F3E" w:rsidRPr="004F1903">
        <w:t xml:space="preserve"> (</w:t>
      </w:r>
      <w:r w:rsidR="00C22439" w:rsidRPr="004F1903">
        <w:t>press</w:t>
      </w:r>
      <w:r w:rsidR="00080F3E" w:rsidRPr="004F1903">
        <w:t>)</w:t>
      </w:r>
      <w:r w:rsidR="004222CA" w:rsidRPr="004F1903">
        <w:t xml:space="preserve"> the </w:t>
      </w:r>
      <w:r w:rsidR="004222CA" w:rsidRPr="004F1903">
        <w:rPr>
          <w:b/>
        </w:rPr>
        <w:t>Login</w:t>
      </w:r>
      <w:r w:rsidR="004222CA" w:rsidRPr="004F1903">
        <w:t xml:space="preserve"> button</w:t>
      </w:r>
      <w:r w:rsidR="002B0435" w:rsidRPr="004F1903">
        <w:t xml:space="preserve"> or press the </w:t>
      </w:r>
      <w:r w:rsidR="002B0435" w:rsidRPr="004F1903">
        <w:rPr>
          <w:b/>
        </w:rPr>
        <w:t>&lt;Enter&gt;</w:t>
      </w:r>
      <w:r w:rsidR="002B0435" w:rsidRPr="004F1903">
        <w:t xml:space="preserve"> key</w:t>
      </w:r>
      <w:r w:rsidR="004222CA" w:rsidRPr="004F1903">
        <w:t>.</w:t>
      </w:r>
      <w:r w:rsidR="00302E02" w:rsidRPr="004F1903">
        <w:t xml:space="preserve"> After the authentication process successfully completes on the VistA M Server, the requested application </w:t>
      </w:r>
      <w:r w:rsidR="00FB2D76" w:rsidRPr="004F1903">
        <w:t xml:space="preserve">protected </w:t>
      </w:r>
      <w:r w:rsidR="00302E02" w:rsidRPr="004F1903">
        <w:t>Web page will be displayed.</w:t>
      </w:r>
    </w:p>
    <w:bookmarkEnd w:id="163"/>
    <w:p w14:paraId="713D4F8D" w14:textId="77777777" w:rsidR="00E525F3" w:rsidRPr="004F1903" w:rsidRDefault="00E525F3" w:rsidP="00E525F3"/>
    <w:tbl>
      <w:tblPr>
        <w:tblW w:w="0" w:type="auto"/>
        <w:tblLayout w:type="fixed"/>
        <w:tblLook w:val="0000" w:firstRow="0" w:lastRow="0" w:firstColumn="0" w:lastColumn="0" w:noHBand="0" w:noVBand="0"/>
      </w:tblPr>
      <w:tblGrid>
        <w:gridCol w:w="738"/>
        <w:gridCol w:w="8730"/>
      </w:tblGrid>
      <w:tr w:rsidR="00E525F3" w:rsidRPr="004F1903" w14:paraId="16EA3E08" w14:textId="77777777">
        <w:trPr>
          <w:cantSplit/>
        </w:trPr>
        <w:tc>
          <w:tcPr>
            <w:tcW w:w="738" w:type="dxa"/>
          </w:tcPr>
          <w:p w14:paraId="5821CBCF" w14:textId="33868DFA" w:rsidR="00E525F3" w:rsidRPr="004F1903" w:rsidRDefault="0072545C" w:rsidP="00E525F3">
            <w:pPr>
              <w:spacing w:before="60" w:after="60"/>
              <w:ind w:left="-18"/>
              <w:rPr>
                <w:rFonts w:cs="Times New Roman"/>
              </w:rPr>
            </w:pPr>
            <w:r>
              <w:rPr>
                <w:rFonts w:cs="Times New Roman"/>
                <w:noProof/>
              </w:rPr>
              <w:drawing>
                <wp:inline distT="0" distB="0" distL="0" distR="0" wp14:anchorId="35B685EC" wp14:editId="38050466">
                  <wp:extent cx="285750" cy="285750"/>
                  <wp:effectExtent l="0" t="0" r="0" b="0"/>
                  <wp:docPr id="32" name="Picture 3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23949A25" w14:textId="7378DD65" w:rsidR="00E525F3" w:rsidRPr="004F1903" w:rsidRDefault="00E525F3" w:rsidP="00E525F3">
            <w:pPr>
              <w:spacing w:before="60" w:after="60"/>
              <w:rPr>
                <w:rFonts w:cs="Times New Roman"/>
                <w:kern w:val="2"/>
              </w:rPr>
            </w:pPr>
            <w:r w:rsidRPr="004F1903">
              <w:rPr>
                <w:rFonts w:cs="Times New Roman"/>
                <w:b/>
              </w:rPr>
              <w:t>NOTE:</w:t>
            </w:r>
            <w:r w:rsidRPr="004F1903">
              <w:rPr>
                <w:rFonts w:cs="Times New Roman"/>
              </w:rPr>
              <w:t xml:space="preserve"> The asterisks located next to the </w:t>
            </w:r>
            <w:r w:rsidRPr="004F1903">
              <w:rPr>
                <w:rFonts w:cs="Times New Roman"/>
                <w:b/>
              </w:rPr>
              <w:t>Sort by Station Number</w:t>
            </w:r>
            <w:r w:rsidRPr="004F1903">
              <w:rPr>
                <w:rFonts w:cs="Times New Roman"/>
              </w:rPr>
              <w:t>/</w:t>
            </w:r>
            <w:r w:rsidRPr="004F1903">
              <w:rPr>
                <w:rFonts w:cs="Times New Roman"/>
                <w:b/>
              </w:rPr>
              <w:t>Sort by Station Name</w:t>
            </w:r>
            <w:r w:rsidRPr="004F1903">
              <w:rPr>
                <w:rFonts w:cs="Times New Roman"/>
              </w:rPr>
              <w:t xml:space="preserve"> radio buttons and the </w:t>
            </w:r>
            <w:r w:rsidRPr="004F1903">
              <w:rPr>
                <w:rFonts w:cs="Times New Roman"/>
                <w:b/>
              </w:rPr>
              <w:t>Institution</w:t>
            </w:r>
            <w:r w:rsidRPr="004F1903">
              <w:rPr>
                <w:rFonts w:cs="Times New Roman"/>
              </w:rPr>
              <w:t xml:space="preserve"> dropdown box indicate that both the Station Name/Number sort order preference and the last Institution selected by the user are stored in </w:t>
            </w:r>
            <w:r w:rsidR="00FB2D76" w:rsidRPr="004F1903">
              <w:rPr>
                <w:rFonts w:cs="Times New Roman"/>
              </w:rPr>
              <w:t>a</w:t>
            </w:r>
            <w:r w:rsidRPr="004F1903">
              <w:rPr>
                <w:rFonts w:cs="Times New Roman"/>
              </w:rPr>
              <w:t xml:space="preserve"> persistent cookie (see </w:t>
            </w:r>
            <w:r w:rsidRPr="004F1903">
              <w:rPr>
                <w:rFonts w:cs="Times New Roman"/>
              </w:rPr>
              <w:fldChar w:fldCharType="begin"/>
            </w:r>
            <w:r w:rsidRPr="004F1903">
              <w:rPr>
                <w:rFonts w:cs="Times New Roman"/>
              </w:rPr>
              <w:instrText xml:space="preserve"> REF _Ref119904519 \h  \* MERGEFORMAT </w:instrText>
            </w:r>
            <w:r w:rsidRPr="004F1903">
              <w:rPr>
                <w:rFonts w:cs="Times New Roman"/>
              </w:rPr>
            </w:r>
            <w:r w:rsidRPr="004F1903">
              <w:rPr>
                <w:rFonts w:cs="Times New Roman"/>
              </w:rPr>
              <w:fldChar w:fldCharType="separate"/>
            </w:r>
            <w:r w:rsidR="000037F0" w:rsidRPr="000037F0">
              <w:rPr>
                <w:rFonts w:cs="Times New Roman"/>
              </w:rPr>
              <w:t>Figure 1</w:t>
            </w:r>
            <w:r w:rsidR="000037F0" w:rsidRPr="000037F0">
              <w:rPr>
                <w:rFonts w:cs="Times New Roman"/>
              </w:rPr>
              <w:noBreakHyphen/>
              <w:t>4</w:t>
            </w:r>
            <w:r w:rsidRPr="004F1903">
              <w:rPr>
                <w:rFonts w:cs="Times New Roman"/>
              </w:rPr>
              <w:fldChar w:fldCharType="end"/>
            </w:r>
            <w:r w:rsidRPr="004F1903">
              <w:rPr>
                <w:rFonts w:cs="Times New Roman"/>
              </w:rPr>
              <w:t>). Thus, until the user changes this information, both the sort order preference and default Institution will remain the same for each subsequent login.</w:t>
            </w:r>
          </w:p>
        </w:tc>
      </w:tr>
    </w:tbl>
    <w:p w14:paraId="335A8269" w14:textId="77777777" w:rsidR="00D74633" w:rsidRDefault="00D74633" w:rsidP="008E1B33"/>
    <w:p w14:paraId="3249D741" w14:textId="77777777" w:rsidR="00D74633" w:rsidRPr="004F1903" w:rsidRDefault="00D74633" w:rsidP="008E1B33"/>
    <w:p w14:paraId="55D39BAC" w14:textId="77777777" w:rsidR="008E1B33" w:rsidRPr="004F1903" w:rsidRDefault="008E1B33" w:rsidP="00DE7B5D">
      <w:pPr>
        <w:pStyle w:val="Heading5"/>
      </w:pPr>
      <w:bookmarkStart w:id="179" w:name="_Ref171483584"/>
      <w:r w:rsidRPr="00325CDF">
        <w:t>Login Parameter Passing for J2EE Web-based Applications</w:t>
      </w:r>
      <w:bookmarkEnd w:id="179"/>
      <w:r w:rsidR="00D74633" w:rsidRPr="008D4426">
        <w:t xml:space="preserve"> </w:t>
      </w:r>
      <w:r w:rsidR="00D74633" w:rsidRPr="003E0095">
        <w:t>– KAAJEE Classic</w:t>
      </w:r>
    </w:p>
    <w:p w14:paraId="32080521" w14:textId="77777777" w:rsidR="008E1B33" w:rsidRPr="004F1903" w:rsidRDefault="008E1B33" w:rsidP="008E1B33">
      <w:pPr>
        <w:keepNext/>
        <w:keepLines/>
      </w:pPr>
      <w:r w:rsidRPr="004F1903">
        <w:rPr>
          <w:color w:val="000000"/>
        </w:rPr>
        <w:fldChar w:fldCharType="begin"/>
      </w:r>
      <w:r w:rsidRPr="004F1903">
        <w:rPr>
          <w:color w:val="000000"/>
        </w:rPr>
        <w:instrText xml:space="preserve"> XE "Login:Parameter Passing for J2EE Web-based Applications" </w:instrText>
      </w:r>
      <w:r w:rsidRPr="004F1903">
        <w:rPr>
          <w:color w:val="000000"/>
        </w:rPr>
        <w:fldChar w:fldCharType="end"/>
      </w:r>
      <w:r w:rsidRPr="004F1903">
        <w:rPr>
          <w:color w:val="000000"/>
        </w:rPr>
        <w:fldChar w:fldCharType="begin"/>
      </w:r>
      <w:r w:rsidRPr="004F1903">
        <w:rPr>
          <w:color w:val="000000"/>
        </w:rPr>
        <w:instrText xml:space="preserve"> XE "Signon:Parameter Passing for J2EE Web-based Applications" </w:instrText>
      </w:r>
      <w:r w:rsidRPr="004F1903">
        <w:rPr>
          <w:color w:val="000000"/>
        </w:rPr>
        <w:fldChar w:fldCharType="end"/>
      </w:r>
      <w:r w:rsidRPr="004F1903">
        <w:rPr>
          <w:color w:val="000000"/>
        </w:rPr>
        <w:fldChar w:fldCharType="begin"/>
      </w:r>
      <w:r w:rsidRPr="004F1903">
        <w:rPr>
          <w:color w:val="000000"/>
        </w:rPr>
        <w:instrText xml:space="preserve"> XE "Procedures:Login:Paramter Passing" </w:instrText>
      </w:r>
      <w:r w:rsidRPr="004F1903">
        <w:rPr>
          <w:color w:val="000000"/>
        </w:rPr>
        <w:fldChar w:fldCharType="end"/>
      </w:r>
      <w:r w:rsidRPr="004F1903">
        <w:rPr>
          <w:color w:val="000000"/>
        </w:rPr>
        <w:fldChar w:fldCharType="begin"/>
      </w:r>
      <w:r w:rsidRPr="004F1903">
        <w:rPr>
          <w:color w:val="000000"/>
        </w:rPr>
        <w:instrText xml:space="preserve"> XE "Procedures:Signon:Parameter Passing" </w:instrText>
      </w:r>
      <w:r w:rsidRPr="004F1903">
        <w:rPr>
          <w:color w:val="000000"/>
        </w:rPr>
        <w:fldChar w:fldCharType="end"/>
      </w:r>
      <w:r w:rsidRPr="004F1903">
        <w:rPr>
          <w:color w:val="000000"/>
        </w:rPr>
        <w:fldChar w:fldCharType="begin"/>
      </w:r>
      <w:r w:rsidRPr="004F1903">
        <w:rPr>
          <w:color w:val="000000"/>
        </w:rPr>
        <w:instrText xml:space="preserve"> XE "Parameter Passing:Login" </w:instrText>
      </w:r>
      <w:r w:rsidRPr="004F1903">
        <w:rPr>
          <w:color w:val="000000"/>
        </w:rPr>
        <w:fldChar w:fldCharType="end"/>
      </w:r>
    </w:p>
    <w:p w14:paraId="78B98F30" w14:textId="70342DBD" w:rsidR="008E1B33" w:rsidRPr="004F1903" w:rsidRDefault="008E1B33" w:rsidP="008E1B33">
      <w:pPr>
        <w:keepNext/>
        <w:keepLines/>
      </w:pPr>
      <w:r w:rsidRPr="004F1903">
        <w:t xml:space="preserve">KAAJEE allows developers and end-users to pass in predefined parameters when calling a Web-based application URL. </w:t>
      </w:r>
      <w:r w:rsidRPr="004F1903">
        <w:fldChar w:fldCharType="begin"/>
      </w:r>
      <w:r w:rsidRPr="004F1903">
        <w:instrText xml:space="preserve"> REF _Ref170116591 \h </w:instrText>
      </w:r>
      <w:r w:rsidR="00546B76" w:rsidRPr="004F1903">
        <w:instrText xml:space="preserve"> \* MERGEFORMAT </w:instrText>
      </w:r>
      <w:r w:rsidRPr="004F1903">
        <w:fldChar w:fldCharType="separate"/>
      </w:r>
      <w:r w:rsidR="000037F0" w:rsidRPr="004F1903">
        <w:t xml:space="preserve">Table </w:t>
      </w:r>
      <w:r w:rsidR="000037F0">
        <w:t>1</w:t>
      </w:r>
      <w:r w:rsidR="000037F0" w:rsidRPr="004F1903">
        <w:noBreakHyphen/>
      </w:r>
      <w:r w:rsidR="000037F0">
        <w:t>2</w:t>
      </w:r>
      <w:r w:rsidRPr="004F1903">
        <w:fldChar w:fldCharType="end"/>
      </w:r>
      <w:r w:rsidRPr="004F1903">
        <w:t xml:space="preserve"> defines the parameters that can be passed into the consuming application's target URL/protected page. For the examples found in the table, the application URL is represented by the </w:t>
      </w:r>
      <w:r w:rsidRPr="004F1903">
        <w:rPr>
          <w:b/>
        </w:rPr>
        <w:t>[APP_URL]</w:t>
      </w:r>
      <w:r w:rsidRPr="004F1903">
        <w:t xml:space="preserve"> alias, which is defined as follows:</w:t>
      </w:r>
    </w:p>
    <w:p w14:paraId="01B71A3B" w14:textId="77777777" w:rsidR="008E1B33" w:rsidRPr="004F1903" w:rsidRDefault="008E1B33" w:rsidP="008E1B33">
      <w:pPr>
        <w:spacing w:before="120"/>
        <w:ind w:left="331"/>
        <w:rPr>
          <w:rFonts w:ascii="Courier New" w:hAnsi="Courier New" w:cs="Courier New"/>
          <w:sz w:val="18"/>
          <w:szCs w:val="18"/>
        </w:rPr>
      </w:pPr>
      <w:r w:rsidRPr="004F1903">
        <w:rPr>
          <w:rFonts w:ascii="Courier New" w:hAnsi="Courier New" w:cs="Courier New"/>
          <w:sz w:val="18"/>
          <w:szCs w:val="18"/>
        </w:rPr>
        <w:t>http://99.9.99.99:9999/kaajeeSampleApp/AppHelloWorld.jsp</w:t>
      </w:r>
    </w:p>
    <w:p w14:paraId="6875EB39" w14:textId="77777777" w:rsidR="008E1B33" w:rsidRPr="004F1903" w:rsidRDefault="008E1B33" w:rsidP="008E1B33"/>
    <w:p w14:paraId="0ECDE6D8" w14:textId="77777777" w:rsidR="008E1B33" w:rsidRPr="004F1903" w:rsidRDefault="008E1B33" w:rsidP="008E1B33">
      <w:pPr>
        <w:keepNext/>
        <w:keepLines/>
      </w:pPr>
      <w:r w:rsidRPr="004F1903">
        <w:t>The values indicated in the URL represent the following information:</w:t>
      </w:r>
    </w:p>
    <w:p w14:paraId="0C1D9DA0" w14:textId="77777777" w:rsidR="008E1B33" w:rsidRPr="004F1903" w:rsidRDefault="008E1B33" w:rsidP="00990742">
      <w:pPr>
        <w:keepNext/>
        <w:keepLines/>
        <w:numPr>
          <w:ilvl w:val="0"/>
          <w:numId w:val="78"/>
        </w:numPr>
        <w:tabs>
          <w:tab w:val="clear" w:pos="1080"/>
          <w:tab w:val="num" w:pos="702"/>
        </w:tabs>
        <w:spacing w:before="120"/>
        <w:ind w:left="720"/>
        <w:rPr>
          <w:rFonts w:cs="Times New Roman"/>
        </w:rPr>
      </w:pPr>
      <w:r w:rsidRPr="004F1903">
        <w:rPr>
          <w:rFonts w:ascii="Courier New" w:hAnsi="Courier New" w:cs="Courier New"/>
          <w:b/>
          <w:sz w:val="18"/>
          <w:szCs w:val="18"/>
        </w:rPr>
        <w:t>99.9.99.99</w:t>
      </w:r>
      <w:r w:rsidRPr="004F1903">
        <w:rPr>
          <w:rFonts w:cs="Times New Roman"/>
          <w:b/>
        </w:rPr>
        <w:t>—</w:t>
      </w:r>
      <w:r w:rsidRPr="004F1903">
        <w:rPr>
          <w:rFonts w:cs="Times New Roman"/>
        </w:rPr>
        <w:t>J2EE Application Server Internet Protocol (IP) address where the sample Web-based application is running.</w:t>
      </w:r>
    </w:p>
    <w:p w14:paraId="6734BC98" w14:textId="77777777" w:rsidR="008E1B33" w:rsidRPr="004F1903" w:rsidRDefault="008E1B33" w:rsidP="00990742">
      <w:pPr>
        <w:keepNext/>
        <w:keepLines/>
        <w:numPr>
          <w:ilvl w:val="0"/>
          <w:numId w:val="78"/>
        </w:numPr>
        <w:tabs>
          <w:tab w:val="clear" w:pos="1080"/>
          <w:tab w:val="num" w:pos="702"/>
        </w:tabs>
        <w:spacing w:before="120"/>
        <w:ind w:left="720"/>
        <w:rPr>
          <w:rFonts w:cs="Times New Roman"/>
        </w:rPr>
      </w:pPr>
      <w:r w:rsidRPr="004F1903">
        <w:rPr>
          <w:rFonts w:ascii="Courier New" w:hAnsi="Courier New" w:cs="Courier New"/>
          <w:b/>
          <w:sz w:val="18"/>
          <w:szCs w:val="18"/>
        </w:rPr>
        <w:t>9999</w:t>
      </w:r>
      <w:r w:rsidRPr="004F1903">
        <w:rPr>
          <w:rFonts w:cs="Times New Roman"/>
          <w:b/>
        </w:rPr>
        <w:t>—</w:t>
      </w:r>
      <w:r w:rsidRPr="004F1903">
        <w:rPr>
          <w:rFonts w:cs="Times New Roman"/>
        </w:rPr>
        <w:t>J2EE Application Server Port Number where the sample Web-based application is running.</w:t>
      </w:r>
    </w:p>
    <w:p w14:paraId="6D33F945" w14:textId="77777777" w:rsidR="008E1B33" w:rsidRPr="004F1903" w:rsidRDefault="008E1B33" w:rsidP="00990742">
      <w:pPr>
        <w:keepNext/>
        <w:keepLines/>
        <w:numPr>
          <w:ilvl w:val="0"/>
          <w:numId w:val="78"/>
        </w:numPr>
        <w:tabs>
          <w:tab w:val="clear" w:pos="1080"/>
          <w:tab w:val="num" w:pos="702"/>
        </w:tabs>
        <w:spacing w:before="120"/>
        <w:ind w:left="720"/>
        <w:rPr>
          <w:rFonts w:cs="Times New Roman"/>
        </w:rPr>
      </w:pPr>
      <w:r w:rsidRPr="004F1903">
        <w:rPr>
          <w:rFonts w:ascii="Courier New" w:hAnsi="Courier New" w:cs="Courier New"/>
          <w:b/>
          <w:sz w:val="18"/>
          <w:szCs w:val="18"/>
        </w:rPr>
        <w:t>kaajeeSampleApp</w:t>
      </w:r>
      <w:r w:rsidRPr="004F1903">
        <w:rPr>
          <w:rFonts w:cs="Times New Roman"/>
          <w:b/>
        </w:rPr>
        <w:t>—</w:t>
      </w:r>
      <w:r w:rsidRPr="004F1903">
        <w:rPr>
          <w:rFonts w:cs="Times New Roman"/>
        </w:rPr>
        <w:t>Application context root of the Web-based application running on the J2EE Application Server.</w:t>
      </w:r>
    </w:p>
    <w:p w14:paraId="7DEEB50A" w14:textId="77777777" w:rsidR="008E1B33" w:rsidRPr="004F1903" w:rsidRDefault="008E1B33" w:rsidP="00990742">
      <w:pPr>
        <w:numPr>
          <w:ilvl w:val="0"/>
          <w:numId w:val="78"/>
        </w:numPr>
        <w:tabs>
          <w:tab w:val="clear" w:pos="1080"/>
          <w:tab w:val="num" w:pos="702"/>
        </w:tabs>
        <w:spacing w:before="120"/>
        <w:ind w:left="720"/>
        <w:rPr>
          <w:rFonts w:cs="Times New Roman"/>
        </w:rPr>
      </w:pPr>
      <w:r w:rsidRPr="004F1903">
        <w:rPr>
          <w:rFonts w:ascii="Courier New" w:hAnsi="Courier New" w:cs="Courier New"/>
          <w:b/>
          <w:sz w:val="18"/>
          <w:szCs w:val="18"/>
        </w:rPr>
        <w:t>AppHelloWorld.jsp</w:t>
      </w:r>
      <w:r w:rsidRPr="004F1903">
        <w:rPr>
          <w:rFonts w:cs="Times New Roman"/>
          <w:b/>
        </w:rPr>
        <w:t>—</w:t>
      </w:r>
      <w:r w:rsidRPr="004F1903">
        <w:rPr>
          <w:rFonts w:cs="Times New Roman"/>
        </w:rPr>
        <w:t>Name of the Web-based application protected Web page running on the J2EE Application Server.</w:t>
      </w:r>
    </w:p>
    <w:p w14:paraId="49A42CE7" w14:textId="77777777" w:rsidR="008E1B33" w:rsidRPr="004F1903" w:rsidRDefault="008E1B33" w:rsidP="008E1B33"/>
    <w:p w14:paraId="3A5B85E4" w14:textId="77777777" w:rsidR="00744FBF" w:rsidRPr="004F1903" w:rsidRDefault="00744FBF" w:rsidP="008E1B33"/>
    <w:p w14:paraId="642C4BDA" w14:textId="70ADC651" w:rsidR="00600DA3" w:rsidRPr="004F1903" w:rsidRDefault="00600DA3" w:rsidP="001E78B1">
      <w:pPr>
        <w:pStyle w:val="CaptionTable"/>
      </w:pPr>
      <w:bookmarkStart w:id="180" w:name="_Ref170116591"/>
      <w:bookmarkStart w:id="181" w:name="_Toc204421597"/>
      <w:bookmarkStart w:id="182" w:name="_Toc49518173"/>
      <w:r w:rsidRPr="004F1903">
        <w:lastRenderedPageBreak/>
        <w:t xml:space="preserve">Table </w:t>
      </w:r>
      <w:r w:rsidR="0072545C">
        <w:fldChar w:fldCharType="begin"/>
      </w:r>
      <w:r w:rsidR="0072545C">
        <w:instrText xml:space="preserve"> STYLEREF 2 \s </w:instrText>
      </w:r>
      <w:r w:rsidR="0072545C">
        <w:fldChar w:fldCharType="separate"/>
      </w:r>
      <w:r w:rsidR="000037F0">
        <w:rPr>
          <w:noProof/>
        </w:rPr>
        <w:t>1</w:t>
      </w:r>
      <w:r w:rsidR="0072545C">
        <w:rPr>
          <w:noProof/>
        </w:rPr>
        <w:fldChar w:fldCharType="end"/>
      </w:r>
      <w:r w:rsidRPr="004F1903">
        <w:noBreakHyphen/>
      </w:r>
      <w:r w:rsidR="0072545C">
        <w:fldChar w:fldCharType="begin"/>
      </w:r>
      <w:r w:rsidR="0072545C">
        <w:instrText xml:space="preserve"> SEQ Table \* ARABIC \s 2 </w:instrText>
      </w:r>
      <w:r w:rsidR="0072545C">
        <w:fldChar w:fldCharType="separate"/>
      </w:r>
      <w:r w:rsidR="000037F0">
        <w:rPr>
          <w:noProof/>
        </w:rPr>
        <w:t>2</w:t>
      </w:r>
      <w:r w:rsidR="0072545C">
        <w:rPr>
          <w:noProof/>
        </w:rPr>
        <w:fldChar w:fldCharType="end"/>
      </w:r>
      <w:bookmarkEnd w:id="180"/>
      <w:r w:rsidRPr="004F1903">
        <w:t>. Login parameters</w:t>
      </w:r>
      <w:bookmarkEnd w:id="181"/>
      <w:bookmarkEnd w:id="182"/>
    </w:p>
    <w:tbl>
      <w:tblPr>
        <w:tblW w:w="9728"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63"/>
        <w:gridCol w:w="6265"/>
      </w:tblGrid>
      <w:tr w:rsidR="008E1B33" w:rsidRPr="004F1903" w14:paraId="5DDC7560" w14:textId="77777777" w:rsidTr="007B5CDB">
        <w:trPr>
          <w:tblHeader/>
        </w:trPr>
        <w:tc>
          <w:tcPr>
            <w:tcW w:w="3463" w:type="dxa"/>
            <w:shd w:val="pct12" w:color="auto" w:fill="auto"/>
          </w:tcPr>
          <w:p w14:paraId="1266C3BD" w14:textId="77777777" w:rsidR="008E1B33" w:rsidRPr="004F1903" w:rsidRDefault="008E1B33" w:rsidP="007B5CDB">
            <w:pPr>
              <w:keepNext/>
              <w:keepLines/>
              <w:spacing w:before="60" w:after="60"/>
              <w:rPr>
                <w:rFonts w:ascii="Arial" w:hAnsi="Arial" w:cs="Arial"/>
                <w:b/>
                <w:sz w:val="20"/>
                <w:szCs w:val="20"/>
              </w:rPr>
            </w:pPr>
            <w:r w:rsidRPr="004F1903">
              <w:rPr>
                <w:rFonts w:ascii="Arial" w:hAnsi="Arial" w:cs="Arial"/>
                <w:b/>
                <w:sz w:val="20"/>
                <w:szCs w:val="20"/>
              </w:rPr>
              <w:t>Parameter</w:t>
            </w:r>
          </w:p>
        </w:tc>
        <w:tc>
          <w:tcPr>
            <w:tcW w:w="6265" w:type="dxa"/>
            <w:shd w:val="pct12" w:color="auto" w:fill="auto"/>
          </w:tcPr>
          <w:p w14:paraId="0B6FDF76" w14:textId="77777777" w:rsidR="008E1B33" w:rsidRPr="004F1903" w:rsidRDefault="008E1B33" w:rsidP="007B5CDB">
            <w:pPr>
              <w:keepNext/>
              <w:keepLines/>
              <w:spacing w:before="60" w:after="60"/>
              <w:rPr>
                <w:rFonts w:ascii="Arial" w:hAnsi="Arial" w:cs="Arial"/>
                <w:b/>
                <w:sz w:val="20"/>
                <w:szCs w:val="20"/>
              </w:rPr>
            </w:pPr>
            <w:r w:rsidRPr="004F1903">
              <w:rPr>
                <w:rFonts w:ascii="Arial" w:hAnsi="Arial" w:cs="Arial"/>
                <w:b/>
                <w:sz w:val="20"/>
                <w:szCs w:val="20"/>
              </w:rPr>
              <w:t>Description/Usage</w:t>
            </w:r>
          </w:p>
        </w:tc>
      </w:tr>
      <w:tr w:rsidR="008E1B33" w:rsidRPr="004F1903" w14:paraId="4A64BF58" w14:textId="77777777" w:rsidTr="007B5CDB">
        <w:tc>
          <w:tcPr>
            <w:tcW w:w="3463" w:type="dxa"/>
          </w:tcPr>
          <w:p w14:paraId="6D8FD6F6" w14:textId="77777777" w:rsidR="008E1B33" w:rsidRPr="004F1903" w:rsidRDefault="008E1B33" w:rsidP="007B5CDB">
            <w:pPr>
              <w:keepNext/>
              <w:keepLines/>
              <w:spacing w:before="60" w:after="60"/>
              <w:rPr>
                <w:rFonts w:ascii="Arial" w:hAnsi="Arial" w:cs="Arial"/>
                <w:sz w:val="20"/>
                <w:szCs w:val="20"/>
              </w:rPr>
            </w:pPr>
            <w:r w:rsidRPr="004F1903">
              <w:rPr>
                <w:rFonts w:ascii="Arial" w:hAnsi="Arial" w:cs="Arial"/>
                <w:sz w:val="20"/>
                <w:szCs w:val="20"/>
              </w:rPr>
              <w:t>kaajeeDefaultInstitution</w:t>
            </w:r>
          </w:p>
        </w:tc>
        <w:tc>
          <w:tcPr>
            <w:tcW w:w="6265" w:type="dxa"/>
          </w:tcPr>
          <w:p w14:paraId="42369B92" w14:textId="77777777" w:rsidR="008E1B33" w:rsidRPr="004F1903" w:rsidRDefault="008E1B33" w:rsidP="007B5CDB">
            <w:pPr>
              <w:keepNext/>
              <w:keepLines/>
              <w:spacing w:before="60" w:after="60"/>
              <w:rPr>
                <w:rFonts w:ascii="Arial" w:hAnsi="Arial" w:cs="Arial"/>
                <w:sz w:val="20"/>
                <w:szCs w:val="20"/>
              </w:rPr>
            </w:pPr>
            <w:r w:rsidRPr="004F1903">
              <w:rPr>
                <w:rFonts w:ascii="Arial" w:hAnsi="Arial" w:cs="Arial"/>
                <w:sz w:val="20"/>
                <w:szCs w:val="20"/>
              </w:rPr>
              <w:t xml:space="preserve">This KAAJEE login parameter is used to set the default Institution </w:t>
            </w:r>
            <w:r w:rsidR="007F6BC2" w:rsidRPr="004F1903">
              <w:rPr>
                <w:rFonts w:ascii="Arial" w:hAnsi="Arial" w:cs="Arial"/>
                <w:sz w:val="20"/>
                <w:szCs w:val="20"/>
              </w:rPr>
              <w:t>Station</w:t>
            </w:r>
            <w:r w:rsidRPr="004F1903">
              <w:rPr>
                <w:rFonts w:ascii="Arial" w:hAnsi="Arial" w:cs="Arial"/>
                <w:sz w:val="20"/>
                <w:szCs w:val="20"/>
              </w:rPr>
              <w:t xml:space="preserve"> Number/Name on the login page. The possible values are any valid Department of Veterans Affairs Station Number (e.g., 662).</w:t>
            </w:r>
          </w:p>
          <w:p w14:paraId="43FB01C9" w14:textId="77777777" w:rsidR="008E1B33" w:rsidRPr="004F1903" w:rsidRDefault="008E1B33" w:rsidP="007B5CDB">
            <w:pPr>
              <w:keepNext/>
              <w:keepLines/>
              <w:spacing w:before="60" w:after="60"/>
              <w:rPr>
                <w:rFonts w:ascii="Arial" w:hAnsi="Arial" w:cs="Arial"/>
                <w:sz w:val="20"/>
                <w:szCs w:val="20"/>
              </w:rPr>
            </w:pPr>
            <w:r w:rsidRPr="004F1903">
              <w:rPr>
                <w:rFonts w:ascii="Arial" w:hAnsi="Arial" w:cs="Arial"/>
                <w:sz w:val="20"/>
                <w:szCs w:val="20"/>
              </w:rPr>
              <w:t>The following is a sample URL passing in this parameter:</w:t>
            </w:r>
          </w:p>
          <w:p w14:paraId="0F805C61" w14:textId="77777777" w:rsidR="008E1B33" w:rsidRPr="004F1903" w:rsidRDefault="0081567D" w:rsidP="007B5CDB">
            <w:pPr>
              <w:keepNext/>
              <w:keepLines/>
              <w:spacing w:before="60" w:after="60"/>
              <w:rPr>
                <w:rFonts w:ascii="Arial" w:hAnsi="Arial" w:cs="Arial"/>
                <w:sz w:val="20"/>
                <w:szCs w:val="20"/>
              </w:rPr>
            </w:pPr>
            <w:r w:rsidRPr="004F1903">
              <w:rPr>
                <w:rFonts w:ascii="Courier New" w:hAnsi="Courier New" w:cs="Courier New"/>
                <w:b/>
                <w:sz w:val="18"/>
                <w:szCs w:val="18"/>
              </w:rPr>
              <w:t xml:space="preserve">   </w:t>
            </w:r>
            <w:r w:rsidR="008E1B33" w:rsidRPr="004F1903">
              <w:rPr>
                <w:rFonts w:ascii="Courier New" w:hAnsi="Courier New" w:cs="Courier New"/>
                <w:b/>
                <w:sz w:val="18"/>
                <w:szCs w:val="18"/>
              </w:rPr>
              <w:t>[APP_URL]</w:t>
            </w:r>
            <w:r w:rsidR="008E1B33" w:rsidRPr="004F1903">
              <w:rPr>
                <w:rFonts w:ascii="Courier New" w:hAnsi="Courier New" w:cs="Courier New"/>
                <w:sz w:val="18"/>
                <w:szCs w:val="18"/>
              </w:rPr>
              <w:t>?kaajeeDefaultInstitution=662</w:t>
            </w:r>
          </w:p>
        </w:tc>
      </w:tr>
      <w:tr w:rsidR="008E1B33" w:rsidRPr="004F1903" w14:paraId="2986E616" w14:textId="77777777" w:rsidTr="007B5CDB">
        <w:tc>
          <w:tcPr>
            <w:tcW w:w="3463" w:type="dxa"/>
          </w:tcPr>
          <w:p w14:paraId="160D5F19" w14:textId="77777777" w:rsidR="008E1B33" w:rsidRPr="004F1903" w:rsidRDefault="008E1B33" w:rsidP="007B5CDB">
            <w:pPr>
              <w:keepNext/>
              <w:keepLines/>
              <w:spacing w:before="60" w:after="60"/>
              <w:rPr>
                <w:rFonts w:ascii="Arial" w:hAnsi="Arial" w:cs="Arial"/>
                <w:sz w:val="20"/>
                <w:szCs w:val="20"/>
              </w:rPr>
            </w:pPr>
            <w:r w:rsidRPr="004F1903">
              <w:rPr>
                <w:rFonts w:ascii="Arial" w:hAnsi="Arial" w:cs="Arial"/>
                <w:sz w:val="20"/>
                <w:szCs w:val="20"/>
              </w:rPr>
              <w:t>kaajeeDisableInstitutionComponents</w:t>
            </w:r>
          </w:p>
        </w:tc>
        <w:tc>
          <w:tcPr>
            <w:tcW w:w="6265" w:type="dxa"/>
          </w:tcPr>
          <w:p w14:paraId="1A060A8A" w14:textId="77777777" w:rsidR="008E1B33" w:rsidRPr="004F1903" w:rsidRDefault="008E1B33" w:rsidP="007B5CDB">
            <w:pPr>
              <w:keepNext/>
              <w:keepLines/>
              <w:spacing w:before="60" w:after="60"/>
              <w:rPr>
                <w:rFonts w:ascii="Arial" w:hAnsi="Arial" w:cs="Arial"/>
                <w:sz w:val="20"/>
                <w:szCs w:val="20"/>
              </w:rPr>
            </w:pPr>
            <w:r w:rsidRPr="004F1903">
              <w:rPr>
                <w:rFonts w:ascii="Arial" w:hAnsi="Arial" w:cs="Arial"/>
                <w:sz w:val="20"/>
                <w:szCs w:val="20"/>
              </w:rPr>
              <w:t>This KAAJEE login parameter is used to disable (grey out) both the Sort By Number/Name radio buttons and the default Institution Station Number/Name on the login page. The possible values are as follows (case sensitive):</w:t>
            </w:r>
          </w:p>
          <w:p w14:paraId="74CF1C68" w14:textId="77777777" w:rsidR="008E1B33" w:rsidRPr="004F1903" w:rsidRDefault="008E1B33" w:rsidP="007B5CDB">
            <w:pPr>
              <w:keepNext/>
              <w:keepLines/>
              <w:numPr>
                <w:ilvl w:val="0"/>
                <w:numId w:val="77"/>
              </w:numPr>
              <w:tabs>
                <w:tab w:val="clear" w:pos="1080"/>
                <w:tab w:val="num" w:pos="683"/>
              </w:tabs>
              <w:spacing w:before="60" w:after="60"/>
              <w:ind w:left="683"/>
              <w:rPr>
                <w:rFonts w:ascii="Arial" w:hAnsi="Arial" w:cs="Arial"/>
                <w:sz w:val="20"/>
                <w:szCs w:val="20"/>
              </w:rPr>
            </w:pPr>
            <w:r w:rsidRPr="004F1903">
              <w:rPr>
                <w:rFonts w:ascii="Arial" w:hAnsi="Arial" w:cs="Arial"/>
                <w:sz w:val="20"/>
                <w:szCs w:val="20"/>
              </w:rPr>
              <w:t>true</w:t>
            </w:r>
          </w:p>
          <w:p w14:paraId="4881BE89" w14:textId="77777777" w:rsidR="008E1B33" w:rsidRPr="004F1903" w:rsidRDefault="008E1B33" w:rsidP="007B5CDB">
            <w:pPr>
              <w:keepNext/>
              <w:keepLines/>
              <w:numPr>
                <w:ilvl w:val="0"/>
                <w:numId w:val="77"/>
              </w:numPr>
              <w:tabs>
                <w:tab w:val="clear" w:pos="1080"/>
                <w:tab w:val="num" w:pos="683"/>
              </w:tabs>
              <w:spacing w:before="60" w:after="60"/>
              <w:ind w:left="683"/>
              <w:rPr>
                <w:rFonts w:ascii="Arial" w:hAnsi="Arial" w:cs="Arial"/>
                <w:sz w:val="20"/>
                <w:szCs w:val="20"/>
              </w:rPr>
            </w:pPr>
            <w:r w:rsidRPr="004F1903">
              <w:rPr>
                <w:rFonts w:ascii="Arial" w:hAnsi="Arial" w:cs="Arial"/>
                <w:sz w:val="20"/>
                <w:szCs w:val="20"/>
              </w:rPr>
              <w:t>false</w:t>
            </w:r>
          </w:p>
          <w:p w14:paraId="3477783E" w14:textId="77777777" w:rsidR="008E1B33" w:rsidRPr="004F1903" w:rsidRDefault="008E1B33" w:rsidP="007B5CDB">
            <w:pPr>
              <w:keepNext/>
              <w:keepLines/>
              <w:spacing w:before="60" w:after="60"/>
              <w:rPr>
                <w:rFonts w:ascii="Arial" w:hAnsi="Arial" w:cs="Arial"/>
                <w:sz w:val="20"/>
                <w:szCs w:val="20"/>
              </w:rPr>
            </w:pPr>
            <w:r w:rsidRPr="004F1903">
              <w:rPr>
                <w:rFonts w:ascii="Arial" w:hAnsi="Arial" w:cs="Arial"/>
                <w:sz w:val="20"/>
                <w:szCs w:val="20"/>
              </w:rPr>
              <w:t>The following is a sample URL passing in this parameter:</w:t>
            </w:r>
          </w:p>
          <w:p w14:paraId="664CC0A2" w14:textId="77777777" w:rsidR="008E1B33" w:rsidRPr="004F1903" w:rsidRDefault="0081567D" w:rsidP="007B5CDB">
            <w:pPr>
              <w:keepNext/>
              <w:keepLines/>
              <w:spacing w:before="60" w:after="60"/>
              <w:rPr>
                <w:rFonts w:ascii="Arial" w:hAnsi="Arial" w:cs="Arial"/>
                <w:sz w:val="20"/>
                <w:szCs w:val="20"/>
              </w:rPr>
            </w:pPr>
            <w:r w:rsidRPr="004F1903">
              <w:rPr>
                <w:rFonts w:ascii="Courier New" w:hAnsi="Courier New" w:cs="Courier New"/>
                <w:b/>
                <w:sz w:val="18"/>
                <w:szCs w:val="18"/>
              </w:rPr>
              <w:t xml:space="preserve">   </w:t>
            </w:r>
            <w:r w:rsidR="008E1B33" w:rsidRPr="004F1903">
              <w:rPr>
                <w:rFonts w:ascii="Courier New" w:hAnsi="Courier New" w:cs="Courier New"/>
                <w:b/>
                <w:sz w:val="18"/>
                <w:szCs w:val="18"/>
              </w:rPr>
              <w:t>[APP_URL]</w:t>
            </w:r>
            <w:r w:rsidR="008E1B33" w:rsidRPr="004F1903">
              <w:rPr>
                <w:rFonts w:ascii="Courier New" w:hAnsi="Courier New" w:cs="Courier New"/>
                <w:sz w:val="18"/>
                <w:szCs w:val="18"/>
              </w:rPr>
              <w:t>?kaajeeDisableInstitutionComponents=true</w:t>
            </w:r>
          </w:p>
        </w:tc>
      </w:tr>
      <w:tr w:rsidR="008E1B33" w:rsidRPr="004F1903" w14:paraId="1D864748" w14:textId="77777777" w:rsidTr="007B5CDB">
        <w:tc>
          <w:tcPr>
            <w:tcW w:w="3463" w:type="dxa"/>
          </w:tcPr>
          <w:p w14:paraId="3735AEA9" w14:textId="77777777" w:rsidR="008E1B33" w:rsidRPr="004F1903" w:rsidRDefault="008E1B33" w:rsidP="007B5CDB">
            <w:pPr>
              <w:spacing w:before="60" w:after="60"/>
              <w:rPr>
                <w:rFonts w:ascii="Arial" w:hAnsi="Arial" w:cs="Arial"/>
                <w:sz w:val="20"/>
                <w:szCs w:val="20"/>
              </w:rPr>
            </w:pPr>
            <w:r w:rsidRPr="004F1903">
              <w:rPr>
                <w:rFonts w:ascii="Arial" w:hAnsi="Arial" w:cs="Arial"/>
                <w:sz w:val="20"/>
                <w:szCs w:val="20"/>
              </w:rPr>
              <w:t>kaajeeSortStationBy</w:t>
            </w:r>
          </w:p>
        </w:tc>
        <w:tc>
          <w:tcPr>
            <w:tcW w:w="6265" w:type="dxa"/>
          </w:tcPr>
          <w:p w14:paraId="217A6CFA" w14:textId="77777777" w:rsidR="008E1B33" w:rsidRPr="004F1903" w:rsidRDefault="008E1B33" w:rsidP="007B5CDB">
            <w:pPr>
              <w:spacing w:before="60" w:after="60"/>
              <w:rPr>
                <w:rFonts w:ascii="Arial" w:hAnsi="Arial" w:cs="Arial"/>
                <w:sz w:val="20"/>
                <w:szCs w:val="20"/>
              </w:rPr>
            </w:pPr>
            <w:r w:rsidRPr="004F1903">
              <w:rPr>
                <w:rFonts w:ascii="Arial" w:hAnsi="Arial" w:cs="Arial"/>
                <w:sz w:val="20"/>
                <w:szCs w:val="20"/>
              </w:rPr>
              <w:t>This KAAJEE login parameter is used to set the default sort order of the Institution Station Name/Number in the Institution dropdown list on the login page. The possible values are as follows (case sensitive):</w:t>
            </w:r>
          </w:p>
          <w:p w14:paraId="70B375A7" w14:textId="77777777" w:rsidR="008E1B33" w:rsidRPr="004F1903" w:rsidRDefault="008E1B33" w:rsidP="007B5CDB">
            <w:pPr>
              <w:numPr>
                <w:ilvl w:val="0"/>
                <w:numId w:val="77"/>
              </w:numPr>
              <w:tabs>
                <w:tab w:val="clear" w:pos="1080"/>
                <w:tab w:val="num" w:pos="683"/>
              </w:tabs>
              <w:spacing w:before="60" w:after="60"/>
              <w:ind w:left="683"/>
              <w:rPr>
                <w:rFonts w:ascii="Arial" w:hAnsi="Arial" w:cs="Arial"/>
                <w:sz w:val="20"/>
                <w:szCs w:val="20"/>
              </w:rPr>
            </w:pPr>
            <w:r w:rsidRPr="004F1903">
              <w:rPr>
                <w:rFonts w:ascii="Arial" w:hAnsi="Arial" w:cs="Arial"/>
                <w:sz w:val="20"/>
                <w:szCs w:val="20"/>
              </w:rPr>
              <w:t>number</w:t>
            </w:r>
          </w:p>
          <w:p w14:paraId="2FB588C5" w14:textId="77777777" w:rsidR="008E1B33" w:rsidRPr="004F1903" w:rsidRDefault="008E1B33" w:rsidP="007B5CDB">
            <w:pPr>
              <w:numPr>
                <w:ilvl w:val="0"/>
                <w:numId w:val="77"/>
              </w:numPr>
              <w:tabs>
                <w:tab w:val="clear" w:pos="1080"/>
                <w:tab w:val="num" w:pos="683"/>
              </w:tabs>
              <w:spacing w:before="60" w:after="60"/>
              <w:ind w:left="683"/>
              <w:rPr>
                <w:rFonts w:ascii="Arial" w:hAnsi="Arial" w:cs="Arial"/>
                <w:sz w:val="20"/>
                <w:szCs w:val="20"/>
              </w:rPr>
            </w:pPr>
            <w:r w:rsidRPr="004F1903">
              <w:rPr>
                <w:rFonts w:ascii="Arial" w:hAnsi="Arial" w:cs="Arial"/>
                <w:sz w:val="20"/>
                <w:szCs w:val="20"/>
              </w:rPr>
              <w:t>name</w:t>
            </w:r>
          </w:p>
          <w:p w14:paraId="624CC634" w14:textId="77777777" w:rsidR="008E1B33" w:rsidRPr="004F1903" w:rsidRDefault="008E1B33" w:rsidP="007B5CDB">
            <w:pPr>
              <w:keepNext/>
              <w:keepLines/>
              <w:spacing w:before="60" w:after="60"/>
              <w:rPr>
                <w:rFonts w:ascii="Arial" w:hAnsi="Arial" w:cs="Arial"/>
                <w:sz w:val="20"/>
                <w:szCs w:val="20"/>
              </w:rPr>
            </w:pPr>
            <w:r w:rsidRPr="004F1903">
              <w:rPr>
                <w:rFonts w:ascii="Arial" w:hAnsi="Arial" w:cs="Arial"/>
                <w:sz w:val="20"/>
                <w:szCs w:val="20"/>
              </w:rPr>
              <w:t>The following is a sample URL passing in this parameter:</w:t>
            </w:r>
          </w:p>
          <w:p w14:paraId="365CB486" w14:textId="77777777" w:rsidR="008E1B33" w:rsidRPr="004F1903" w:rsidRDefault="00A60E97" w:rsidP="007B5CDB">
            <w:pPr>
              <w:keepNext/>
              <w:keepLines/>
              <w:spacing w:before="60" w:after="60"/>
              <w:rPr>
                <w:rFonts w:ascii="Arial" w:hAnsi="Arial" w:cs="Arial"/>
                <w:sz w:val="20"/>
                <w:szCs w:val="20"/>
              </w:rPr>
            </w:pPr>
            <w:r w:rsidRPr="004F1903">
              <w:rPr>
                <w:rFonts w:ascii="Courier New" w:hAnsi="Courier New" w:cs="Courier New"/>
                <w:b/>
                <w:sz w:val="18"/>
                <w:szCs w:val="18"/>
              </w:rPr>
              <w:t xml:space="preserve">   </w:t>
            </w:r>
            <w:r w:rsidR="008E1B33" w:rsidRPr="004F1903">
              <w:rPr>
                <w:rFonts w:ascii="Courier New" w:hAnsi="Courier New" w:cs="Courier New"/>
                <w:b/>
                <w:sz w:val="18"/>
                <w:szCs w:val="18"/>
              </w:rPr>
              <w:t>[APP_URL]</w:t>
            </w:r>
            <w:r w:rsidR="008E1B33" w:rsidRPr="004F1903">
              <w:rPr>
                <w:rFonts w:ascii="Courier New" w:hAnsi="Courier New" w:cs="Courier New"/>
                <w:sz w:val="18"/>
                <w:szCs w:val="18"/>
              </w:rPr>
              <w:t>?kaajeeSortStationBy=name</w:t>
            </w:r>
          </w:p>
        </w:tc>
      </w:tr>
      <w:tr w:rsidR="008E1B33" w:rsidRPr="004F1903" w14:paraId="59F33C8B" w14:textId="77777777" w:rsidTr="007B5CDB">
        <w:tc>
          <w:tcPr>
            <w:tcW w:w="3463" w:type="dxa"/>
          </w:tcPr>
          <w:p w14:paraId="43695D63" w14:textId="77777777" w:rsidR="008E1B33" w:rsidRPr="004F1903" w:rsidRDefault="008E1B33" w:rsidP="007B5CDB">
            <w:pPr>
              <w:keepNext/>
              <w:keepLines/>
              <w:spacing w:before="60" w:after="60"/>
              <w:rPr>
                <w:rFonts w:ascii="Arial" w:hAnsi="Arial" w:cs="Arial"/>
                <w:sz w:val="20"/>
                <w:szCs w:val="20"/>
              </w:rPr>
            </w:pPr>
            <w:r w:rsidRPr="004F1903">
              <w:rPr>
                <w:rFonts w:ascii="Arial" w:hAnsi="Arial" w:cs="Arial"/>
                <w:sz w:val="20"/>
                <w:szCs w:val="20"/>
              </w:rPr>
              <w:t>kaajeeDisableSortStationBy</w:t>
            </w:r>
          </w:p>
        </w:tc>
        <w:tc>
          <w:tcPr>
            <w:tcW w:w="6265" w:type="dxa"/>
          </w:tcPr>
          <w:p w14:paraId="3C307CB3" w14:textId="77777777" w:rsidR="008E1B33" w:rsidRPr="004F1903" w:rsidRDefault="008E1B33" w:rsidP="007B5CDB">
            <w:pPr>
              <w:keepNext/>
              <w:keepLines/>
              <w:spacing w:before="60" w:after="60"/>
              <w:rPr>
                <w:rFonts w:ascii="Arial" w:hAnsi="Arial" w:cs="Arial"/>
                <w:sz w:val="20"/>
                <w:szCs w:val="20"/>
              </w:rPr>
            </w:pPr>
            <w:r w:rsidRPr="004F1903">
              <w:rPr>
                <w:rFonts w:ascii="Arial" w:hAnsi="Arial" w:cs="Arial"/>
                <w:sz w:val="20"/>
                <w:szCs w:val="20"/>
              </w:rPr>
              <w:t xml:space="preserve">This parameter is used to disable (grey out) the Sort </w:t>
            </w:r>
            <w:r w:rsidR="004D30AC">
              <w:rPr>
                <w:rFonts w:ascii="Arial" w:hAnsi="Arial" w:cs="Arial"/>
                <w:sz w:val="20"/>
                <w:szCs w:val="20"/>
              </w:rPr>
              <w:t>b</w:t>
            </w:r>
            <w:r w:rsidRPr="004F1903">
              <w:rPr>
                <w:rFonts w:ascii="Arial" w:hAnsi="Arial" w:cs="Arial"/>
                <w:sz w:val="20"/>
                <w:szCs w:val="20"/>
              </w:rPr>
              <w:t>y Number/Name radio buttons on the login page. The possible values are (case sensitive):</w:t>
            </w:r>
          </w:p>
          <w:p w14:paraId="2B2CC1C9" w14:textId="77777777" w:rsidR="008E1B33" w:rsidRPr="004F1903" w:rsidRDefault="008E1B33" w:rsidP="007B5CDB">
            <w:pPr>
              <w:numPr>
                <w:ilvl w:val="0"/>
                <w:numId w:val="77"/>
              </w:numPr>
              <w:tabs>
                <w:tab w:val="clear" w:pos="1080"/>
                <w:tab w:val="num" w:pos="683"/>
              </w:tabs>
              <w:spacing w:before="60" w:after="60"/>
              <w:ind w:left="683"/>
              <w:rPr>
                <w:rFonts w:ascii="Arial" w:hAnsi="Arial" w:cs="Arial"/>
                <w:sz w:val="20"/>
                <w:szCs w:val="20"/>
              </w:rPr>
            </w:pPr>
            <w:r w:rsidRPr="004F1903">
              <w:rPr>
                <w:rFonts w:ascii="Arial" w:hAnsi="Arial" w:cs="Arial"/>
                <w:sz w:val="20"/>
                <w:szCs w:val="20"/>
              </w:rPr>
              <w:t>true</w:t>
            </w:r>
          </w:p>
          <w:p w14:paraId="6F12FEEE" w14:textId="77777777" w:rsidR="008E1B33" w:rsidRPr="004F1903" w:rsidRDefault="008E1B33" w:rsidP="007B5CDB">
            <w:pPr>
              <w:numPr>
                <w:ilvl w:val="0"/>
                <w:numId w:val="77"/>
              </w:numPr>
              <w:tabs>
                <w:tab w:val="clear" w:pos="1080"/>
                <w:tab w:val="num" w:pos="683"/>
              </w:tabs>
              <w:spacing w:before="60" w:after="60"/>
              <w:ind w:left="683"/>
              <w:rPr>
                <w:rFonts w:ascii="Arial" w:hAnsi="Arial" w:cs="Arial"/>
                <w:sz w:val="20"/>
                <w:szCs w:val="20"/>
              </w:rPr>
            </w:pPr>
            <w:r w:rsidRPr="004F1903">
              <w:rPr>
                <w:rFonts w:ascii="Arial" w:hAnsi="Arial" w:cs="Arial"/>
                <w:sz w:val="20"/>
                <w:szCs w:val="20"/>
              </w:rPr>
              <w:t>false</w:t>
            </w:r>
          </w:p>
          <w:p w14:paraId="46CAD22B" w14:textId="3F8AD7BA" w:rsidR="008E1B33" w:rsidRPr="004F1903" w:rsidRDefault="0072545C" w:rsidP="007B5CDB">
            <w:pPr>
              <w:keepNext/>
              <w:keepLines/>
              <w:spacing w:before="60" w:after="60"/>
              <w:ind w:left="501" w:hanging="501"/>
              <w:rPr>
                <w:rFonts w:ascii="Arial" w:hAnsi="Arial" w:cs="Arial"/>
                <w:sz w:val="20"/>
                <w:szCs w:val="20"/>
              </w:rPr>
            </w:pPr>
            <w:r>
              <w:rPr>
                <w:rFonts w:cs="Times New Roman"/>
                <w:noProof/>
              </w:rPr>
              <w:drawing>
                <wp:inline distT="0" distB="0" distL="0" distR="0" wp14:anchorId="363C71B9" wp14:editId="2ECE687A">
                  <wp:extent cx="285750" cy="285750"/>
                  <wp:effectExtent l="0" t="0" r="0" b="0"/>
                  <wp:docPr id="33" name="Picture 3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8E1B33" w:rsidRPr="004F1903">
              <w:rPr>
                <w:rFonts w:cs="Times New Roman"/>
              </w:rPr>
              <w:t xml:space="preserve"> </w:t>
            </w:r>
            <w:r w:rsidR="008E1B33" w:rsidRPr="004F1903">
              <w:rPr>
                <w:rFonts w:ascii="Arial" w:hAnsi="Arial" w:cs="Arial"/>
                <w:b/>
                <w:sz w:val="20"/>
                <w:szCs w:val="20"/>
              </w:rPr>
              <w:t>NOTE:</w:t>
            </w:r>
            <w:r w:rsidR="008E1B33" w:rsidRPr="004F1903">
              <w:rPr>
                <w:rFonts w:ascii="Arial" w:hAnsi="Arial" w:cs="Arial"/>
                <w:sz w:val="20"/>
                <w:szCs w:val="20"/>
              </w:rPr>
              <w:t xml:space="preserve"> If the kaajeeDisableInstitutionComponents parameter is set to "true" the Sort By Number/Name radio buttons on the login page are automatically disabled as well.</w:t>
            </w:r>
          </w:p>
          <w:p w14:paraId="6DED9010" w14:textId="77777777" w:rsidR="008E1B33" w:rsidRPr="004F1903" w:rsidRDefault="008E1B33" w:rsidP="007B5CDB">
            <w:pPr>
              <w:keepNext/>
              <w:keepLines/>
              <w:spacing w:before="60" w:after="60"/>
              <w:rPr>
                <w:rFonts w:ascii="Arial" w:hAnsi="Arial" w:cs="Arial"/>
                <w:sz w:val="20"/>
                <w:szCs w:val="20"/>
              </w:rPr>
            </w:pPr>
            <w:r w:rsidRPr="004F1903">
              <w:rPr>
                <w:rFonts w:ascii="Arial" w:hAnsi="Arial" w:cs="Arial"/>
                <w:sz w:val="20"/>
                <w:szCs w:val="20"/>
              </w:rPr>
              <w:t>The following is a sample URL passing in this parameter:</w:t>
            </w:r>
          </w:p>
          <w:p w14:paraId="4DBCAADA" w14:textId="77777777" w:rsidR="008E1B33" w:rsidRPr="004F1903" w:rsidRDefault="00A60E97" w:rsidP="007B5CDB">
            <w:pPr>
              <w:keepNext/>
              <w:keepLines/>
              <w:spacing w:before="60" w:after="60"/>
              <w:rPr>
                <w:rFonts w:ascii="Arial" w:hAnsi="Arial" w:cs="Arial"/>
                <w:sz w:val="20"/>
                <w:szCs w:val="20"/>
              </w:rPr>
            </w:pPr>
            <w:r w:rsidRPr="004F1903">
              <w:rPr>
                <w:rFonts w:ascii="Courier New" w:hAnsi="Courier New" w:cs="Courier New"/>
                <w:b/>
                <w:sz w:val="18"/>
                <w:szCs w:val="18"/>
              </w:rPr>
              <w:t xml:space="preserve">   </w:t>
            </w:r>
            <w:r w:rsidR="008E1B33" w:rsidRPr="004F1903">
              <w:rPr>
                <w:rFonts w:ascii="Courier New" w:hAnsi="Courier New" w:cs="Courier New"/>
                <w:b/>
                <w:sz w:val="18"/>
                <w:szCs w:val="18"/>
              </w:rPr>
              <w:t>[APP_URL]</w:t>
            </w:r>
            <w:r w:rsidR="008E1B33" w:rsidRPr="004F1903">
              <w:rPr>
                <w:rFonts w:ascii="Courier New" w:hAnsi="Courier New" w:cs="Courier New"/>
                <w:sz w:val="18"/>
                <w:szCs w:val="18"/>
              </w:rPr>
              <w:t>?kaajeeDisableSortStationBy=true</w:t>
            </w:r>
          </w:p>
        </w:tc>
      </w:tr>
    </w:tbl>
    <w:p w14:paraId="6366880C" w14:textId="77777777" w:rsidR="008E1B33" w:rsidRPr="004F1903" w:rsidRDefault="008E1B33" w:rsidP="008E1B33"/>
    <w:p w14:paraId="6F7E0F3F" w14:textId="77777777" w:rsidR="008E1B33" w:rsidRPr="004F1903" w:rsidRDefault="008E1B33" w:rsidP="008E1B33"/>
    <w:p w14:paraId="521BCA63" w14:textId="77777777" w:rsidR="00617618" w:rsidRPr="004F1903" w:rsidRDefault="008E1B33" w:rsidP="008E1B33">
      <w:r w:rsidRPr="004F1903">
        <w:t xml:space="preserve">These parameters can be used in any </w:t>
      </w:r>
      <w:r w:rsidR="007F6BC2" w:rsidRPr="004F1903">
        <w:t>combination</w:t>
      </w:r>
      <w:r w:rsidRPr="004F1903">
        <w:t xml:space="preserve"> and listed</w:t>
      </w:r>
      <w:r w:rsidR="00D127A2" w:rsidRPr="004F1903">
        <w:t xml:space="preserve"> in any order, as shown in the examples that follow.</w:t>
      </w:r>
    </w:p>
    <w:p w14:paraId="0F302464" w14:textId="77777777" w:rsidR="00D127A2" w:rsidRPr="004F1903" w:rsidRDefault="00D127A2" w:rsidP="00D127A2"/>
    <w:p w14:paraId="44F0BD6F" w14:textId="77777777" w:rsidR="00D127A2" w:rsidRPr="004F1903" w:rsidRDefault="00D127A2" w:rsidP="00D127A2"/>
    <w:p w14:paraId="62A03280" w14:textId="77777777" w:rsidR="00D127A2" w:rsidRPr="004F1903" w:rsidRDefault="00D127A2" w:rsidP="00D127A2">
      <w:pPr>
        <w:keepNext/>
        <w:keepLines/>
        <w:rPr>
          <w:b/>
        </w:rPr>
      </w:pPr>
      <w:r w:rsidRPr="004F1903">
        <w:rPr>
          <w:b/>
        </w:rPr>
        <w:lastRenderedPageBreak/>
        <w:t>Example 1:</w:t>
      </w:r>
    </w:p>
    <w:p w14:paraId="36BE36E9" w14:textId="77777777" w:rsidR="00D127A2" w:rsidRPr="004F1903" w:rsidRDefault="00D127A2" w:rsidP="00D127A2">
      <w:pPr>
        <w:keepNext/>
        <w:keepLines/>
      </w:pPr>
    </w:p>
    <w:p w14:paraId="3A4D5D64" w14:textId="77777777" w:rsidR="004326AE" w:rsidRPr="004F1903" w:rsidRDefault="004326AE" w:rsidP="004326AE">
      <w:pPr>
        <w:keepNext/>
        <w:keepLines/>
      </w:pPr>
      <w:r w:rsidRPr="004F1903">
        <w:t>This example shows one parameter being passed into an application's URL to set the following:</w:t>
      </w:r>
    </w:p>
    <w:p w14:paraId="45048983" w14:textId="77777777" w:rsidR="00D127A2" w:rsidRPr="004F1903" w:rsidRDefault="004326AE" w:rsidP="00990742">
      <w:pPr>
        <w:keepNext/>
        <w:keepLines/>
        <w:numPr>
          <w:ilvl w:val="0"/>
          <w:numId w:val="83"/>
        </w:numPr>
        <w:tabs>
          <w:tab w:val="clear" w:pos="1080"/>
          <w:tab w:val="num" w:pos="702"/>
        </w:tabs>
        <w:spacing w:before="120"/>
        <w:ind w:left="720"/>
      </w:pPr>
      <w:r w:rsidRPr="004F1903">
        <w:t>D</w:t>
      </w:r>
      <w:r w:rsidR="00D127A2" w:rsidRPr="004F1903">
        <w:t>efault institution</w:t>
      </w:r>
      <w:r w:rsidRPr="004F1903">
        <w:rPr>
          <w:rFonts w:cs="Times New Roman"/>
        </w:rPr>
        <w:t xml:space="preserve"> to "</w:t>
      </w:r>
      <w:r w:rsidR="00D127A2" w:rsidRPr="004F1903">
        <w:rPr>
          <w:rFonts w:cs="Times New Roman"/>
        </w:rPr>
        <w:t>662</w:t>
      </w:r>
      <w:r w:rsidR="00AE4CEF" w:rsidRPr="004F1903">
        <w:rPr>
          <w:rFonts w:cs="Times New Roman"/>
        </w:rPr>
        <w:t>BU</w:t>
      </w:r>
      <w:r w:rsidRPr="004F1903">
        <w:rPr>
          <w:rFonts w:cs="Times New Roman"/>
        </w:rPr>
        <w:t>"</w:t>
      </w:r>
    </w:p>
    <w:p w14:paraId="5A1C4BAB" w14:textId="77777777" w:rsidR="00D127A2" w:rsidRPr="004F1903" w:rsidRDefault="00D127A2" w:rsidP="00D127A2">
      <w:pPr>
        <w:keepNext/>
        <w:keepLines/>
      </w:pPr>
    </w:p>
    <w:p w14:paraId="0A8FBA3D" w14:textId="77777777" w:rsidR="00D127A2" w:rsidRPr="004F1903" w:rsidRDefault="00D127A2" w:rsidP="00D127A2">
      <w:pPr>
        <w:ind w:left="360"/>
        <w:rPr>
          <w:rFonts w:ascii="Courier New" w:hAnsi="Courier New" w:cs="Courier New"/>
          <w:sz w:val="18"/>
          <w:szCs w:val="18"/>
        </w:rPr>
      </w:pPr>
      <w:r w:rsidRPr="004F1903">
        <w:rPr>
          <w:rFonts w:ascii="Courier New" w:hAnsi="Courier New" w:cs="Courier New"/>
          <w:sz w:val="18"/>
          <w:szCs w:val="18"/>
        </w:rPr>
        <w:t>http://99.9.99.99:9999/kaajeeSampleApp/AppHelloWorld.jsp?kaajeeDefaultInstitution=662</w:t>
      </w:r>
      <w:r w:rsidR="00AE4CEF" w:rsidRPr="004F1903">
        <w:rPr>
          <w:rFonts w:ascii="Courier New" w:hAnsi="Courier New" w:cs="Courier New"/>
          <w:sz w:val="18"/>
          <w:szCs w:val="18"/>
        </w:rPr>
        <w:t>BU</w:t>
      </w:r>
    </w:p>
    <w:p w14:paraId="46E864D7" w14:textId="77777777" w:rsidR="00D127A2" w:rsidRPr="004F1903" w:rsidRDefault="00D127A2" w:rsidP="00D127A2"/>
    <w:p w14:paraId="5C716C2A" w14:textId="77777777" w:rsidR="00D127A2" w:rsidRPr="004F1903" w:rsidRDefault="00D127A2" w:rsidP="00D127A2"/>
    <w:p w14:paraId="064F5BDB" w14:textId="77777777" w:rsidR="00D127A2" w:rsidRPr="004F1903" w:rsidRDefault="00D127A2" w:rsidP="00D127A2">
      <w:pPr>
        <w:keepNext/>
        <w:keepLines/>
        <w:rPr>
          <w:b/>
        </w:rPr>
      </w:pPr>
      <w:r w:rsidRPr="004F1903">
        <w:rPr>
          <w:b/>
        </w:rPr>
        <w:t xml:space="preserve">Example </w:t>
      </w:r>
      <w:r w:rsidR="004326AE" w:rsidRPr="004F1903">
        <w:rPr>
          <w:b/>
        </w:rPr>
        <w:t>2</w:t>
      </w:r>
      <w:r w:rsidRPr="004F1903">
        <w:rPr>
          <w:b/>
        </w:rPr>
        <w:t>:</w:t>
      </w:r>
    </w:p>
    <w:p w14:paraId="2D8396CF" w14:textId="77777777" w:rsidR="00D127A2" w:rsidRPr="004F1903" w:rsidRDefault="00D127A2" w:rsidP="00D127A2">
      <w:pPr>
        <w:keepNext/>
        <w:keepLines/>
      </w:pPr>
    </w:p>
    <w:p w14:paraId="2C3D4A28" w14:textId="77777777" w:rsidR="004326AE" w:rsidRPr="004F1903" w:rsidRDefault="004326AE" w:rsidP="004326AE">
      <w:pPr>
        <w:keepNext/>
        <w:keepLines/>
      </w:pPr>
      <w:r w:rsidRPr="004F1903">
        <w:t>This example shows two parameters being passed into an application's URL to set the following:</w:t>
      </w:r>
    </w:p>
    <w:p w14:paraId="4652BAE5" w14:textId="77777777" w:rsidR="00D127A2" w:rsidRPr="004F1903" w:rsidRDefault="004326AE" w:rsidP="00990742">
      <w:pPr>
        <w:keepNext/>
        <w:keepLines/>
        <w:numPr>
          <w:ilvl w:val="0"/>
          <w:numId w:val="83"/>
        </w:numPr>
        <w:tabs>
          <w:tab w:val="clear" w:pos="1080"/>
          <w:tab w:val="num" w:pos="702"/>
        </w:tabs>
        <w:spacing w:before="120"/>
        <w:ind w:left="720"/>
      </w:pPr>
      <w:r w:rsidRPr="004F1903">
        <w:t>D</w:t>
      </w:r>
      <w:r w:rsidR="00D127A2" w:rsidRPr="004F1903">
        <w:t>efault institution</w:t>
      </w:r>
      <w:r w:rsidRPr="004F1903">
        <w:rPr>
          <w:rFonts w:cs="Times New Roman"/>
        </w:rPr>
        <w:t xml:space="preserve"> to "</w:t>
      </w:r>
      <w:r w:rsidR="00D127A2" w:rsidRPr="004F1903">
        <w:rPr>
          <w:rFonts w:cs="Times New Roman"/>
        </w:rPr>
        <w:t>662</w:t>
      </w:r>
      <w:r w:rsidRPr="004F1903">
        <w:rPr>
          <w:rFonts w:cs="Times New Roman"/>
        </w:rPr>
        <w:t>"</w:t>
      </w:r>
    </w:p>
    <w:p w14:paraId="6ED8BF47" w14:textId="77777777" w:rsidR="00D127A2" w:rsidRPr="004F1903" w:rsidRDefault="004326AE" w:rsidP="00990742">
      <w:pPr>
        <w:keepNext/>
        <w:keepLines/>
        <w:numPr>
          <w:ilvl w:val="0"/>
          <w:numId w:val="83"/>
        </w:numPr>
        <w:tabs>
          <w:tab w:val="clear" w:pos="1080"/>
          <w:tab w:val="num" w:pos="702"/>
        </w:tabs>
        <w:spacing w:before="120"/>
        <w:ind w:left="720"/>
      </w:pPr>
      <w:r w:rsidRPr="004F1903">
        <w:t>D</w:t>
      </w:r>
      <w:r w:rsidR="00D127A2" w:rsidRPr="004F1903">
        <w:t>isable the institution components</w:t>
      </w:r>
    </w:p>
    <w:p w14:paraId="0C2EE9B4" w14:textId="77777777" w:rsidR="00D127A2" w:rsidRPr="004F1903" w:rsidRDefault="00D127A2" w:rsidP="00D127A2">
      <w:pPr>
        <w:keepNext/>
        <w:keepLines/>
      </w:pPr>
    </w:p>
    <w:p w14:paraId="7EC848DF" w14:textId="77777777" w:rsidR="00D127A2" w:rsidRPr="004F1903" w:rsidRDefault="00D127A2" w:rsidP="00D127A2">
      <w:pPr>
        <w:ind w:left="360"/>
        <w:rPr>
          <w:rFonts w:ascii="Courier New" w:hAnsi="Courier New" w:cs="Courier New"/>
          <w:sz w:val="18"/>
          <w:szCs w:val="18"/>
        </w:rPr>
      </w:pPr>
      <w:r w:rsidRPr="004F1903">
        <w:rPr>
          <w:rFonts w:ascii="Courier New" w:hAnsi="Courier New" w:cs="Courier New"/>
          <w:sz w:val="18"/>
          <w:szCs w:val="18"/>
        </w:rPr>
        <w:t>http://99.9.99.99:9999/kaajeeSampleApp/AppHelloWorld.jsp?kaajeeDefaultInstitution=662&amp;kaajeeDisableInstitutionComponents=true</w:t>
      </w:r>
    </w:p>
    <w:p w14:paraId="64A092D6" w14:textId="77777777" w:rsidR="00D127A2" w:rsidRPr="004F1903" w:rsidRDefault="00D127A2" w:rsidP="00D127A2"/>
    <w:p w14:paraId="7F2E1772" w14:textId="77777777" w:rsidR="00D127A2" w:rsidRPr="004F1903" w:rsidRDefault="00D127A2" w:rsidP="00D127A2"/>
    <w:p w14:paraId="26466C59" w14:textId="77777777" w:rsidR="00D127A2" w:rsidRPr="004F1903" w:rsidRDefault="00D127A2" w:rsidP="00D127A2">
      <w:pPr>
        <w:keepNext/>
        <w:keepLines/>
        <w:rPr>
          <w:b/>
        </w:rPr>
      </w:pPr>
      <w:r w:rsidRPr="004F1903">
        <w:rPr>
          <w:b/>
        </w:rPr>
        <w:t xml:space="preserve">Example </w:t>
      </w:r>
      <w:r w:rsidR="004326AE" w:rsidRPr="004F1903">
        <w:rPr>
          <w:b/>
        </w:rPr>
        <w:t>3</w:t>
      </w:r>
      <w:r w:rsidRPr="004F1903">
        <w:rPr>
          <w:b/>
        </w:rPr>
        <w:t>:</w:t>
      </w:r>
    </w:p>
    <w:p w14:paraId="76B75697" w14:textId="77777777" w:rsidR="00D127A2" w:rsidRPr="004F1903" w:rsidRDefault="00D127A2" w:rsidP="00D127A2">
      <w:pPr>
        <w:keepNext/>
        <w:keepLines/>
      </w:pPr>
    </w:p>
    <w:p w14:paraId="7281CAE6" w14:textId="77777777" w:rsidR="00D127A2" w:rsidRPr="004F1903" w:rsidRDefault="00D127A2" w:rsidP="00D127A2">
      <w:pPr>
        <w:keepNext/>
        <w:keepLines/>
      </w:pPr>
      <w:r w:rsidRPr="004F1903">
        <w:t>Th</w:t>
      </w:r>
      <w:r w:rsidR="004326AE" w:rsidRPr="004F1903">
        <w:t xml:space="preserve">is </w:t>
      </w:r>
      <w:r w:rsidRPr="004F1903">
        <w:t>e</w:t>
      </w:r>
      <w:r w:rsidR="004326AE" w:rsidRPr="004F1903">
        <w:t>xample shows</w:t>
      </w:r>
      <w:r w:rsidRPr="004F1903">
        <w:t xml:space="preserve"> two parameters being passed into an application's URL</w:t>
      </w:r>
      <w:r w:rsidR="004326AE" w:rsidRPr="004F1903">
        <w:t xml:space="preserve"> to set the following</w:t>
      </w:r>
      <w:r w:rsidRPr="004F1903">
        <w:t>:</w:t>
      </w:r>
    </w:p>
    <w:p w14:paraId="7851D70E" w14:textId="77777777" w:rsidR="00D127A2" w:rsidRPr="004F1903" w:rsidRDefault="004326AE" w:rsidP="00990742">
      <w:pPr>
        <w:keepNext/>
        <w:keepLines/>
        <w:numPr>
          <w:ilvl w:val="0"/>
          <w:numId w:val="83"/>
        </w:numPr>
        <w:tabs>
          <w:tab w:val="clear" w:pos="1080"/>
          <w:tab w:val="num" w:pos="702"/>
        </w:tabs>
        <w:spacing w:before="120"/>
        <w:ind w:left="720"/>
      </w:pPr>
      <w:r w:rsidRPr="004F1903">
        <w:t>D</w:t>
      </w:r>
      <w:r w:rsidR="00D127A2" w:rsidRPr="004F1903">
        <w:t>efault institution</w:t>
      </w:r>
      <w:r w:rsidRPr="004F1903">
        <w:rPr>
          <w:rFonts w:cs="Times New Roman"/>
        </w:rPr>
        <w:t xml:space="preserve"> to "</w:t>
      </w:r>
      <w:r w:rsidR="00D127A2" w:rsidRPr="004F1903">
        <w:rPr>
          <w:rFonts w:cs="Times New Roman"/>
        </w:rPr>
        <w:t>662</w:t>
      </w:r>
      <w:r w:rsidRPr="004F1903">
        <w:rPr>
          <w:rFonts w:cs="Times New Roman"/>
        </w:rPr>
        <w:t>"</w:t>
      </w:r>
    </w:p>
    <w:p w14:paraId="76B43DE0" w14:textId="77777777" w:rsidR="00D127A2" w:rsidRPr="004F1903" w:rsidRDefault="004326AE" w:rsidP="00990742">
      <w:pPr>
        <w:keepNext/>
        <w:keepLines/>
        <w:numPr>
          <w:ilvl w:val="0"/>
          <w:numId w:val="83"/>
        </w:numPr>
        <w:tabs>
          <w:tab w:val="clear" w:pos="1080"/>
          <w:tab w:val="num" w:pos="702"/>
        </w:tabs>
        <w:spacing w:before="120"/>
        <w:ind w:left="720"/>
      </w:pPr>
      <w:r w:rsidRPr="004F1903">
        <w:t>S</w:t>
      </w:r>
      <w:r w:rsidR="00D127A2" w:rsidRPr="004F1903">
        <w:t>ort Institutions by number</w:t>
      </w:r>
    </w:p>
    <w:p w14:paraId="7BB6BC13" w14:textId="77777777" w:rsidR="00D127A2" w:rsidRPr="004F1903" w:rsidRDefault="00D127A2" w:rsidP="00D127A2">
      <w:pPr>
        <w:keepNext/>
        <w:keepLines/>
      </w:pPr>
    </w:p>
    <w:p w14:paraId="2C5A0EED" w14:textId="77777777" w:rsidR="00D127A2" w:rsidRPr="004F1903" w:rsidRDefault="00D127A2" w:rsidP="00D127A2">
      <w:pPr>
        <w:ind w:left="360"/>
        <w:rPr>
          <w:rFonts w:ascii="Courier New" w:hAnsi="Courier New" w:cs="Courier New"/>
          <w:sz w:val="18"/>
          <w:szCs w:val="18"/>
        </w:rPr>
      </w:pPr>
      <w:r w:rsidRPr="004F1903">
        <w:rPr>
          <w:rFonts w:ascii="Courier New" w:hAnsi="Courier New" w:cs="Courier New"/>
          <w:sz w:val="18"/>
          <w:szCs w:val="18"/>
        </w:rPr>
        <w:t>http://99.9.99.99:9999/kaajeeSampleApp/AppHelloWorld.jsp?kaajeeDefaultInstitution=662&amp;kaajeeSortStationBy=number</w:t>
      </w:r>
    </w:p>
    <w:p w14:paraId="15FB74D7" w14:textId="77777777" w:rsidR="00D127A2" w:rsidRPr="004F1903" w:rsidRDefault="00D127A2" w:rsidP="00D127A2"/>
    <w:p w14:paraId="6ABE0E4E" w14:textId="77777777" w:rsidR="00D127A2" w:rsidRPr="004F1903" w:rsidRDefault="00D127A2" w:rsidP="00D127A2"/>
    <w:p w14:paraId="1837BB01" w14:textId="77777777" w:rsidR="00D127A2" w:rsidRPr="004F1903" w:rsidRDefault="00D127A2" w:rsidP="00D127A2">
      <w:pPr>
        <w:keepNext/>
        <w:keepLines/>
        <w:rPr>
          <w:b/>
        </w:rPr>
      </w:pPr>
      <w:r w:rsidRPr="004F1903">
        <w:rPr>
          <w:b/>
        </w:rPr>
        <w:t xml:space="preserve">Example </w:t>
      </w:r>
      <w:r w:rsidR="004326AE" w:rsidRPr="004F1903">
        <w:rPr>
          <w:b/>
        </w:rPr>
        <w:t>4</w:t>
      </w:r>
      <w:r w:rsidRPr="004F1903">
        <w:rPr>
          <w:b/>
        </w:rPr>
        <w:t>:</w:t>
      </w:r>
    </w:p>
    <w:p w14:paraId="2D0DC1B9" w14:textId="77777777" w:rsidR="00D127A2" w:rsidRPr="004F1903" w:rsidRDefault="00D127A2" w:rsidP="00D127A2">
      <w:pPr>
        <w:keepNext/>
        <w:keepLines/>
      </w:pPr>
    </w:p>
    <w:p w14:paraId="03CD9E11" w14:textId="77777777" w:rsidR="004326AE" w:rsidRPr="004F1903" w:rsidRDefault="004326AE" w:rsidP="004326AE">
      <w:pPr>
        <w:keepNext/>
        <w:keepLines/>
      </w:pPr>
      <w:r w:rsidRPr="004F1903">
        <w:t>This example shows two parameters being passed into an application's URL to set the following:</w:t>
      </w:r>
    </w:p>
    <w:p w14:paraId="0235AD13" w14:textId="77777777" w:rsidR="00D127A2" w:rsidRPr="004F1903" w:rsidRDefault="004326AE" w:rsidP="00990742">
      <w:pPr>
        <w:keepNext/>
        <w:keepLines/>
        <w:numPr>
          <w:ilvl w:val="0"/>
          <w:numId w:val="83"/>
        </w:numPr>
        <w:tabs>
          <w:tab w:val="clear" w:pos="1080"/>
          <w:tab w:val="num" w:pos="702"/>
        </w:tabs>
        <w:spacing w:before="120"/>
        <w:ind w:left="720"/>
      </w:pPr>
      <w:r w:rsidRPr="004F1903">
        <w:t>D</w:t>
      </w:r>
      <w:r w:rsidR="00D127A2" w:rsidRPr="004F1903">
        <w:t>efault institution</w:t>
      </w:r>
      <w:r w:rsidRPr="004F1903">
        <w:rPr>
          <w:rFonts w:cs="Times New Roman"/>
        </w:rPr>
        <w:t xml:space="preserve"> to "</w:t>
      </w:r>
      <w:r w:rsidR="00D127A2" w:rsidRPr="004F1903">
        <w:rPr>
          <w:rFonts w:cs="Times New Roman"/>
        </w:rPr>
        <w:t>662</w:t>
      </w:r>
      <w:r w:rsidRPr="004F1903">
        <w:rPr>
          <w:rFonts w:cs="Times New Roman"/>
        </w:rPr>
        <w:t>"</w:t>
      </w:r>
    </w:p>
    <w:p w14:paraId="603D5C89" w14:textId="77777777" w:rsidR="00D127A2" w:rsidRPr="004F1903" w:rsidRDefault="004326AE" w:rsidP="00990742">
      <w:pPr>
        <w:keepNext/>
        <w:keepLines/>
        <w:numPr>
          <w:ilvl w:val="0"/>
          <w:numId w:val="83"/>
        </w:numPr>
        <w:tabs>
          <w:tab w:val="clear" w:pos="1080"/>
          <w:tab w:val="num" w:pos="702"/>
        </w:tabs>
        <w:spacing w:before="120"/>
        <w:ind w:left="720"/>
      </w:pPr>
      <w:r w:rsidRPr="004F1903">
        <w:t>S</w:t>
      </w:r>
      <w:r w:rsidR="00D127A2" w:rsidRPr="004F1903">
        <w:t>ort Institutions by name</w:t>
      </w:r>
    </w:p>
    <w:p w14:paraId="2D13DB2D" w14:textId="77777777" w:rsidR="00D127A2" w:rsidRPr="004F1903" w:rsidRDefault="00D127A2" w:rsidP="00D127A2">
      <w:pPr>
        <w:keepNext/>
        <w:keepLines/>
      </w:pPr>
    </w:p>
    <w:p w14:paraId="6DCC0AF0" w14:textId="77777777" w:rsidR="00D127A2" w:rsidRPr="004F1903" w:rsidRDefault="00D127A2" w:rsidP="00D127A2">
      <w:pPr>
        <w:ind w:left="360"/>
        <w:rPr>
          <w:rFonts w:ascii="Courier New" w:hAnsi="Courier New" w:cs="Courier New"/>
          <w:sz w:val="18"/>
          <w:szCs w:val="18"/>
        </w:rPr>
      </w:pPr>
      <w:r w:rsidRPr="004F1903">
        <w:rPr>
          <w:rFonts w:ascii="Courier New" w:hAnsi="Courier New" w:cs="Courier New"/>
          <w:sz w:val="18"/>
          <w:szCs w:val="18"/>
        </w:rPr>
        <w:t>http://99.9.99.99:9999/kaajeeSampleApp/AppHelloWorld.jsp?kaajeeDefaultInstitution=662&amp;kaajeeSortStationBy=name</w:t>
      </w:r>
    </w:p>
    <w:p w14:paraId="47CC7EDD" w14:textId="77777777" w:rsidR="00D127A2" w:rsidRPr="004F1903" w:rsidRDefault="00D127A2" w:rsidP="00D127A2"/>
    <w:p w14:paraId="0B2BD0DC" w14:textId="77777777" w:rsidR="00D127A2" w:rsidRPr="004F1903" w:rsidRDefault="00D127A2" w:rsidP="00D127A2"/>
    <w:p w14:paraId="2AF842F8" w14:textId="77777777" w:rsidR="00D127A2" w:rsidRPr="004F1903" w:rsidRDefault="00D127A2" w:rsidP="004B304E">
      <w:pPr>
        <w:keepNext/>
        <w:keepLines/>
        <w:rPr>
          <w:b/>
        </w:rPr>
      </w:pPr>
      <w:r w:rsidRPr="004F1903">
        <w:rPr>
          <w:b/>
        </w:rPr>
        <w:lastRenderedPageBreak/>
        <w:t xml:space="preserve">Example </w:t>
      </w:r>
      <w:r w:rsidR="004326AE" w:rsidRPr="004F1903">
        <w:rPr>
          <w:b/>
        </w:rPr>
        <w:t>5</w:t>
      </w:r>
      <w:r w:rsidRPr="004F1903">
        <w:rPr>
          <w:b/>
        </w:rPr>
        <w:t>:</w:t>
      </w:r>
    </w:p>
    <w:p w14:paraId="112DDCAB" w14:textId="77777777" w:rsidR="00D127A2" w:rsidRPr="004F1903" w:rsidRDefault="00D127A2" w:rsidP="004B304E">
      <w:pPr>
        <w:keepNext/>
        <w:keepLines/>
      </w:pPr>
    </w:p>
    <w:p w14:paraId="277744EB" w14:textId="77777777" w:rsidR="004326AE" w:rsidRPr="004F1903" w:rsidRDefault="004326AE" w:rsidP="004B304E">
      <w:pPr>
        <w:keepNext/>
        <w:keepLines/>
      </w:pPr>
      <w:r w:rsidRPr="004F1903">
        <w:t>This example shows three parameters being passed into an application's URL to set the following:</w:t>
      </w:r>
    </w:p>
    <w:p w14:paraId="259BB913" w14:textId="77777777" w:rsidR="00D127A2" w:rsidRPr="004F1903" w:rsidRDefault="004326AE" w:rsidP="00990742">
      <w:pPr>
        <w:keepNext/>
        <w:keepLines/>
        <w:numPr>
          <w:ilvl w:val="0"/>
          <w:numId w:val="83"/>
        </w:numPr>
        <w:tabs>
          <w:tab w:val="clear" w:pos="1080"/>
          <w:tab w:val="num" w:pos="702"/>
        </w:tabs>
        <w:spacing w:before="120"/>
        <w:ind w:left="720"/>
        <w:rPr>
          <w:rFonts w:cs="Times New Roman"/>
        </w:rPr>
      </w:pPr>
      <w:r w:rsidRPr="004F1903">
        <w:rPr>
          <w:rFonts w:cs="Times New Roman"/>
        </w:rPr>
        <w:t>D</w:t>
      </w:r>
      <w:r w:rsidR="00D127A2" w:rsidRPr="004F1903">
        <w:rPr>
          <w:rFonts w:cs="Times New Roman"/>
        </w:rPr>
        <w:t>efault institution</w:t>
      </w:r>
      <w:r w:rsidRPr="004F1903">
        <w:rPr>
          <w:rFonts w:cs="Times New Roman"/>
        </w:rPr>
        <w:t xml:space="preserve"> to "</w:t>
      </w:r>
      <w:r w:rsidR="00D127A2" w:rsidRPr="004F1903">
        <w:rPr>
          <w:rFonts w:cs="Times New Roman"/>
        </w:rPr>
        <w:t>662</w:t>
      </w:r>
      <w:r w:rsidRPr="004F1903">
        <w:rPr>
          <w:rFonts w:cs="Times New Roman"/>
        </w:rPr>
        <w:t>"</w:t>
      </w:r>
    </w:p>
    <w:p w14:paraId="6217CF3D" w14:textId="77777777" w:rsidR="00D127A2" w:rsidRPr="004F1903" w:rsidRDefault="004326AE" w:rsidP="00990742">
      <w:pPr>
        <w:keepNext/>
        <w:keepLines/>
        <w:numPr>
          <w:ilvl w:val="0"/>
          <w:numId w:val="83"/>
        </w:numPr>
        <w:tabs>
          <w:tab w:val="clear" w:pos="1080"/>
          <w:tab w:val="num" w:pos="702"/>
        </w:tabs>
        <w:spacing w:before="120"/>
        <w:ind w:left="720"/>
      </w:pPr>
      <w:r w:rsidRPr="004F1903">
        <w:t>S</w:t>
      </w:r>
      <w:r w:rsidR="00D127A2" w:rsidRPr="004F1903">
        <w:t>ort Institutions by number</w:t>
      </w:r>
    </w:p>
    <w:p w14:paraId="46763FFC" w14:textId="77777777" w:rsidR="00D127A2" w:rsidRPr="004F1903" w:rsidRDefault="004326AE" w:rsidP="00990742">
      <w:pPr>
        <w:keepNext/>
        <w:keepLines/>
        <w:numPr>
          <w:ilvl w:val="0"/>
          <w:numId w:val="83"/>
        </w:numPr>
        <w:tabs>
          <w:tab w:val="clear" w:pos="1080"/>
          <w:tab w:val="num" w:pos="702"/>
        </w:tabs>
        <w:spacing w:before="120"/>
        <w:ind w:left="720"/>
      </w:pPr>
      <w:r w:rsidRPr="004F1903">
        <w:t>D</w:t>
      </w:r>
      <w:r w:rsidR="00D127A2" w:rsidRPr="004F1903">
        <w:t>isable the sort radio buttons</w:t>
      </w:r>
    </w:p>
    <w:p w14:paraId="418184CF" w14:textId="77777777" w:rsidR="00D127A2" w:rsidRPr="004F1903" w:rsidRDefault="00D127A2" w:rsidP="004B304E">
      <w:pPr>
        <w:keepNext/>
        <w:keepLines/>
      </w:pPr>
    </w:p>
    <w:p w14:paraId="20D0C002" w14:textId="77777777" w:rsidR="00D127A2" w:rsidRPr="004F1903" w:rsidRDefault="00D127A2" w:rsidP="004B304E">
      <w:pPr>
        <w:keepNext/>
        <w:keepLines/>
        <w:ind w:left="360"/>
        <w:rPr>
          <w:rFonts w:ascii="Courier New" w:hAnsi="Courier New" w:cs="Courier New"/>
          <w:sz w:val="18"/>
          <w:szCs w:val="18"/>
        </w:rPr>
      </w:pPr>
      <w:r w:rsidRPr="004F1903">
        <w:rPr>
          <w:rFonts w:ascii="Courier New" w:hAnsi="Courier New" w:cs="Courier New"/>
          <w:sz w:val="18"/>
          <w:szCs w:val="18"/>
        </w:rPr>
        <w:t>http://99.9.99.99:9999/kaajeeSampleApp/AppHelloWorld.jsp?kaajeeDefaultInstitution=662&amp;kaajeeSortStationBy=number&amp;kaajeeDisable</w:t>
      </w:r>
      <w:r w:rsidR="004326AE" w:rsidRPr="004F1903">
        <w:rPr>
          <w:rFonts w:ascii="Courier New" w:hAnsi="Courier New" w:cs="Courier New"/>
          <w:sz w:val="18"/>
          <w:szCs w:val="18"/>
        </w:rPr>
        <w:t>SortStationBy</w:t>
      </w:r>
      <w:r w:rsidRPr="004F1903">
        <w:rPr>
          <w:rFonts w:ascii="Courier New" w:hAnsi="Courier New" w:cs="Courier New"/>
          <w:sz w:val="18"/>
          <w:szCs w:val="18"/>
        </w:rPr>
        <w:t>=true</w:t>
      </w:r>
    </w:p>
    <w:p w14:paraId="0362D928" w14:textId="77777777" w:rsidR="00617618" w:rsidRPr="004F1903" w:rsidRDefault="00617618" w:rsidP="008E1B33"/>
    <w:p w14:paraId="02319180" w14:textId="77777777" w:rsidR="00617618" w:rsidRPr="004F1903" w:rsidRDefault="00617618" w:rsidP="008E1B33"/>
    <w:p w14:paraId="42A7974B" w14:textId="77777777" w:rsidR="00617618" w:rsidRPr="004F1903" w:rsidRDefault="00D127A2" w:rsidP="00617618">
      <w:pPr>
        <w:keepNext/>
        <w:keepLines/>
        <w:rPr>
          <w:b/>
        </w:rPr>
      </w:pPr>
      <w:r w:rsidRPr="004F1903">
        <w:rPr>
          <w:b/>
        </w:rPr>
        <w:t xml:space="preserve">Example </w:t>
      </w:r>
      <w:r w:rsidR="004326AE" w:rsidRPr="004F1903">
        <w:rPr>
          <w:b/>
        </w:rPr>
        <w:t>6</w:t>
      </w:r>
      <w:r w:rsidR="00617618" w:rsidRPr="004F1903">
        <w:rPr>
          <w:b/>
        </w:rPr>
        <w:t>:</w:t>
      </w:r>
    </w:p>
    <w:p w14:paraId="3263F024" w14:textId="77777777" w:rsidR="00617618" w:rsidRPr="004F1903" w:rsidRDefault="00617618" w:rsidP="00617618">
      <w:pPr>
        <w:keepNext/>
        <w:keepLines/>
      </w:pPr>
    </w:p>
    <w:p w14:paraId="3F006208" w14:textId="77777777" w:rsidR="004326AE" w:rsidRPr="004F1903" w:rsidRDefault="004326AE" w:rsidP="004326AE">
      <w:pPr>
        <w:keepNext/>
        <w:keepLines/>
      </w:pPr>
      <w:r w:rsidRPr="004F1903">
        <w:t>This example shows three parameters being passed into an application's URL to set the following:</w:t>
      </w:r>
    </w:p>
    <w:p w14:paraId="0CBD954A" w14:textId="77777777" w:rsidR="004326AE" w:rsidRPr="004F1903" w:rsidRDefault="004326AE" w:rsidP="00990742">
      <w:pPr>
        <w:keepNext/>
        <w:keepLines/>
        <w:numPr>
          <w:ilvl w:val="0"/>
          <w:numId w:val="83"/>
        </w:numPr>
        <w:tabs>
          <w:tab w:val="clear" w:pos="1080"/>
          <w:tab w:val="num" w:pos="702"/>
        </w:tabs>
        <w:spacing w:before="120"/>
        <w:ind w:left="720"/>
        <w:rPr>
          <w:rFonts w:cs="Times New Roman"/>
        </w:rPr>
      </w:pPr>
      <w:r w:rsidRPr="004F1903">
        <w:rPr>
          <w:rFonts w:cs="Times New Roman"/>
        </w:rPr>
        <w:t>Default institution to "662"</w:t>
      </w:r>
    </w:p>
    <w:p w14:paraId="6014FD31" w14:textId="77777777" w:rsidR="004326AE" w:rsidRPr="004F1903" w:rsidRDefault="004326AE" w:rsidP="00990742">
      <w:pPr>
        <w:keepNext/>
        <w:keepLines/>
        <w:numPr>
          <w:ilvl w:val="0"/>
          <w:numId w:val="83"/>
        </w:numPr>
        <w:tabs>
          <w:tab w:val="clear" w:pos="1080"/>
          <w:tab w:val="num" w:pos="702"/>
        </w:tabs>
        <w:spacing w:before="120"/>
        <w:ind w:left="720"/>
      </w:pPr>
      <w:r w:rsidRPr="004F1903">
        <w:t>Sort Institutions by name</w:t>
      </w:r>
    </w:p>
    <w:p w14:paraId="20421B51" w14:textId="77777777" w:rsidR="004326AE" w:rsidRPr="004F1903" w:rsidRDefault="004326AE" w:rsidP="00990742">
      <w:pPr>
        <w:keepNext/>
        <w:keepLines/>
        <w:numPr>
          <w:ilvl w:val="0"/>
          <w:numId w:val="83"/>
        </w:numPr>
        <w:tabs>
          <w:tab w:val="clear" w:pos="1080"/>
          <w:tab w:val="num" w:pos="702"/>
        </w:tabs>
        <w:spacing w:before="120"/>
        <w:ind w:left="720"/>
      </w:pPr>
      <w:r w:rsidRPr="004F1903">
        <w:t>Disable the sort radio buttons</w:t>
      </w:r>
    </w:p>
    <w:p w14:paraId="231EB617" w14:textId="77777777" w:rsidR="008E1B33" w:rsidRPr="004F1903" w:rsidRDefault="008E1B33" w:rsidP="00617618">
      <w:pPr>
        <w:keepNext/>
        <w:keepLines/>
      </w:pPr>
    </w:p>
    <w:p w14:paraId="6C3C44A7" w14:textId="77777777" w:rsidR="008E1B33" w:rsidRPr="004F1903" w:rsidRDefault="008E1B33" w:rsidP="008E1B33">
      <w:pPr>
        <w:ind w:left="360"/>
        <w:rPr>
          <w:rFonts w:ascii="Courier New" w:hAnsi="Courier New" w:cs="Courier New"/>
          <w:sz w:val="18"/>
          <w:szCs w:val="18"/>
        </w:rPr>
      </w:pPr>
      <w:r w:rsidRPr="004F1903">
        <w:rPr>
          <w:rFonts w:ascii="Courier New" w:hAnsi="Courier New" w:cs="Courier New"/>
          <w:sz w:val="18"/>
          <w:szCs w:val="18"/>
        </w:rPr>
        <w:t>http://99.9.99.99:9999/kaajeeSampleApp/AppHelloWorld.jsp?kaajeeDefaultInstitution=662&amp;kaajeeSortStationBy=name&amp;</w:t>
      </w:r>
      <w:r w:rsidR="004326AE" w:rsidRPr="004F1903">
        <w:rPr>
          <w:rFonts w:ascii="Courier New" w:hAnsi="Courier New" w:cs="Courier New"/>
          <w:sz w:val="18"/>
          <w:szCs w:val="18"/>
        </w:rPr>
        <w:t>kaajeeDisableSortStationBy</w:t>
      </w:r>
      <w:r w:rsidRPr="004F1903">
        <w:rPr>
          <w:rFonts w:ascii="Courier New" w:hAnsi="Courier New" w:cs="Courier New"/>
          <w:sz w:val="18"/>
          <w:szCs w:val="18"/>
        </w:rPr>
        <w:t>=true</w:t>
      </w:r>
    </w:p>
    <w:p w14:paraId="5F22B2A0" w14:textId="77777777" w:rsidR="004326AE" w:rsidRPr="004F1903" w:rsidRDefault="004326AE" w:rsidP="004326AE"/>
    <w:p w14:paraId="512B9CFC" w14:textId="77777777" w:rsidR="004326AE" w:rsidRPr="004F1903" w:rsidRDefault="004326AE" w:rsidP="004326AE"/>
    <w:p w14:paraId="113248DD" w14:textId="77777777" w:rsidR="004326AE" w:rsidRPr="004F1903" w:rsidRDefault="004326AE" w:rsidP="004326AE">
      <w:pPr>
        <w:keepNext/>
        <w:keepLines/>
        <w:rPr>
          <w:b/>
        </w:rPr>
      </w:pPr>
      <w:r w:rsidRPr="004F1903">
        <w:rPr>
          <w:b/>
        </w:rPr>
        <w:t>Example 7:</w:t>
      </w:r>
    </w:p>
    <w:p w14:paraId="51220D8B" w14:textId="77777777" w:rsidR="004326AE" w:rsidRPr="004F1903" w:rsidRDefault="004326AE" w:rsidP="004326AE">
      <w:pPr>
        <w:keepNext/>
        <w:keepLines/>
      </w:pPr>
    </w:p>
    <w:p w14:paraId="226E5D5F" w14:textId="77777777" w:rsidR="004326AE" w:rsidRPr="004F1903" w:rsidRDefault="004326AE" w:rsidP="004326AE">
      <w:pPr>
        <w:keepNext/>
        <w:keepLines/>
      </w:pPr>
      <w:r w:rsidRPr="004F1903">
        <w:t>This example shows three parameters being passed into an application's URL to set the following:</w:t>
      </w:r>
    </w:p>
    <w:p w14:paraId="7F00D11C" w14:textId="77777777" w:rsidR="004326AE" w:rsidRPr="004F1903" w:rsidRDefault="004326AE" w:rsidP="00990742">
      <w:pPr>
        <w:keepNext/>
        <w:keepLines/>
        <w:numPr>
          <w:ilvl w:val="0"/>
          <w:numId w:val="83"/>
        </w:numPr>
        <w:tabs>
          <w:tab w:val="clear" w:pos="1080"/>
          <w:tab w:val="num" w:pos="702"/>
        </w:tabs>
        <w:spacing w:before="120"/>
        <w:ind w:left="720"/>
        <w:rPr>
          <w:rFonts w:cs="Times New Roman"/>
        </w:rPr>
      </w:pPr>
      <w:r w:rsidRPr="004F1903">
        <w:rPr>
          <w:rFonts w:cs="Times New Roman"/>
        </w:rPr>
        <w:t>Default institution to "662"</w:t>
      </w:r>
    </w:p>
    <w:p w14:paraId="5D6329F0" w14:textId="77777777" w:rsidR="004326AE" w:rsidRPr="004F1903" w:rsidRDefault="004326AE" w:rsidP="00990742">
      <w:pPr>
        <w:keepNext/>
        <w:keepLines/>
        <w:numPr>
          <w:ilvl w:val="0"/>
          <w:numId w:val="83"/>
        </w:numPr>
        <w:tabs>
          <w:tab w:val="clear" w:pos="1080"/>
          <w:tab w:val="num" w:pos="702"/>
        </w:tabs>
        <w:spacing w:before="120"/>
        <w:ind w:left="720"/>
      </w:pPr>
      <w:r w:rsidRPr="004F1903">
        <w:t>Sort Institutions by number</w:t>
      </w:r>
    </w:p>
    <w:p w14:paraId="404CC550" w14:textId="77777777" w:rsidR="004326AE" w:rsidRPr="004F1903" w:rsidRDefault="004326AE" w:rsidP="00990742">
      <w:pPr>
        <w:keepNext/>
        <w:keepLines/>
        <w:numPr>
          <w:ilvl w:val="0"/>
          <w:numId w:val="83"/>
        </w:numPr>
        <w:tabs>
          <w:tab w:val="clear" w:pos="1080"/>
          <w:tab w:val="num" w:pos="702"/>
        </w:tabs>
        <w:spacing w:before="120"/>
        <w:ind w:left="720"/>
      </w:pPr>
      <w:r w:rsidRPr="004F1903">
        <w:t>Disable the institution components</w:t>
      </w:r>
    </w:p>
    <w:p w14:paraId="5C3A61D5" w14:textId="77777777" w:rsidR="004326AE" w:rsidRPr="004F1903" w:rsidRDefault="004326AE" w:rsidP="004326AE">
      <w:pPr>
        <w:keepNext/>
        <w:keepLines/>
      </w:pPr>
    </w:p>
    <w:p w14:paraId="46C80511" w14:textId="77777777" w:rsidR="004326AE" w:rsidRPr="004F1903" w:rsidRDefault="004326AE" w:rsidP="004326AE">
      <w:pPr>
        <w:ind w:left="360"/>
        <w:rPr>
          <w:rFonts w:ascii="Courier New" w:hAnsi="Courier New" w:cs="Courier New"/>
          <w:sz w:val="18"/>
          <w:szCs w:val="18"/>
        </w:rPr>
      </w:pPr>
      <w:r w:rsidRPr="004F1903">
        <w:rPr>
          <w:rFonts w:ascii="Courier New" w:hAnsi="Courier New" w:cs="Courier New"/>
          <w:sz w:val="18"/>
          <w:szCs w:val="18"/>
        </w:rPr>
        <w:t>http://99.9.99.99:9999/kaajeeSampleApp/AppHelloWorld.jsp?kaajeeDefaultInstitution=662&amp;kaajeeSortStationBy=number&amp;kaajeeDisableInstitutionComponents=true</w:t>
      </w:r>
    </w:p>
    <w:p w14:paraId="02772B1B" w14:textId="77777777" w:rsidR="00DE5613" w:rsidRPr="004F1903" w:rsidRDefault="00DE5613" w:rsidP="00DE5613"/>
    <w:p w14:paraId="30BD5AB0" w14:textId="77777777" w:rsidR="00DE5613" w:rsidRPr="004F1903" w:rsidRDefault="00DE5613" w:rsidP="00DE5613"/>
    <w:p w14:paraId="6B4CEE66" w14:textId="77777777" w:rsidR="00DE5613" w:rsidRPr="004F1903" w:rsidRDefault="00DE5613" w:rsidP="00DE5613">
      <w:pPr>
        <w:keepNext/>
        <w:keepLines/>
        <w:rPr>
          <w:b/>
        </w:rPr>
      </w:pPr>
      <w:r w:rsidRPr="004F1903">
        <w:rPr>
          <w:b/>
        </w:rPr>
        <w:t>Example 8:</w:t>
      </w:r>
    </w:p>
    <w:p w14:paraId="0162B572" w14:textId="77777777" w:rsidR="00DE5613" w:rsidRPr="004F1903" w:rsidRDefault="00DE5613" w:rsidP="00DE5613">
      <w:pPr>
        <w:keepNext/>
        <w:keepLines/>
      </w:pPr>
    </w:p>
    <w:p w14:paraId="42D78997" w14:textId="77777777" w:rsidR="00DE5613" w:rsidRPr="004F1903" w:rsidRDefault="00DE5613" w:rsidP="00DE5613">
      <w:pPr>
        <w:keepNext/>
        <w:keepLines/>
      </w:pPr>
      <w:r w:rsidRPr="004F1903">
        <w:t>This example shows three parameters being passed into an application's URL to set the following:</w:t>
      </w:r>
    </w:p>
    <w:p w14:paraId="61C64204" w14:textId="77777777" w:rsidR="00DE5613" w:rsidRPr="004F1903" w:rsidRDefault="00DE5613" w:rsidP="00990742">
      <w:pPr>
        <w:keepNext/>
        <w:keepLines/>
        <w:numPr>
          <w:ilvl w:val="0"/>
          <w:numId w:val="83"/>
        </w:numPr>
        <w:tabs>
          <w:tab w:val="clear" w:pos="1080"/>
          <w:tab w:val="num" w:pos="702"/>
        </w:tabs>
        <w:spacing w:before="120"/>
        <w:ind w:left="720"/>
        <w:rPr>
          <w:rFonts w:cs="Times New Roman"/>
        </w:rPr>
      </w:pPr>
      <w:r w:rsidRPr="004F1903">
        <w:rPr>
          <w:rFonts w:cs="Times New Roman"/>
        </w:rPr>
        <w:t>Default institution to "662"</w:t>
      </w:r>
    </w:p>
    <w:p w14:paraId="0DDF88CB" w14:textId="77777777" w:rsidR="00DE5613" w:rsidRPr="004F1903" w:rsidRDefault="00DE5613" w:rsidP="00990742">
      <w:pPr>
        <w:keepNext/>
        <w:keepLines/>
        <w:numPr>
          <w:ilvl w:val="0"/>
          <w:numId w:val="83"/>
        </w:numPr>
        <w:tabs>
          <w:tab w:val="clear" w:pos="1080"/>
          <w:tab w:val="num" w:pos="702"/>
        </w:tabs>
        <w:spacing w:before="120"/>
        <w:ind w:left="720"/>
      </w:pPr>
      <w:r w:rsidRPr="004F1903">
        <w:t>Sort Institutions by name</w:t>
      </w:r>
    </w:p>
    <w:p w14:paraId="538F9874" w14:textId="77777777" w:rsidR="00DE5613" w:rsidRPr="004F1903" w:rsidRDefault="00DE5613" w:rsidP="00990742">
      <w:pPr>
        <w:keepNext/>
        <w:keepLines/>
        <w:numPr>
          <w:ilvl w:val="0"/>
          <w:numId w:val="83"/>
        </w:numPr>
        <w:tabs>
          <w:tab w:val="clear" w:pos="1080"/>
          <w:tab w:val="num" w:pos="702"/>
        </w:tabs>
        <w:spacing w:before="120"/>
        <w:ind w:left="720"/>
      </w:pPr>
      <w:r w:rsidRPr="004F1903">
        <w:t>Disable the institution components</w:t>
      </w:r>
    </w:p>
    <w:p w14:paraId="46D889A2" w14:textId="77777777" w:rsidR="00DE5613" w:rsidRPr="004F1903" w:rsidRDefault="00DE5613" w:rsidP="00DE5613">
      <w:pPr>
        <w:keepNext/>
        <w:keepLines/>
      </w:pPr>
    </w:p>
    <w:p w14:paraId="7C24F07A" w14:textId="77777777" w:rsidR="00DE5613" w:rsidRPr="004F1903" w:rsidRDefault="00DE5613" w:rsidP="00DE5613">
      <w:pPr>
        <w:ind w:left="360"/>
        <w:rPr>
          <w:rFonts w:ascii="Courier New" w:hAnsi="Courier New" w:cs="Courier New"/>
          <w:sz w:val="18"/>
          <w:szCs w:val="18"/>
        </w:rPr>
      </w:pPr>
      <w:r w:rsidRPr="004F1903">
        <w:rPr>
          <w:rFonts w:ascii="Courier New" w:hAnsi="Courier New" w:cs="Courier New"/>
          <w:sz w:val="18"/>
          <w:szCs w:val="18"/>
        </w:rPr>
        <w:t>http://99.9.99.99:9999/kaajeeSampleApp/AppHelloWorld.jsp?kaajeeDefaultInstitution=662&amp;kaajeeSortStationBy=name&amp;kaajeeDisableInstitutionComponents=true</w:t>
      </w:r>
    </w:p>
    <w:p w14:paraId="302A765A" w14:textId="77777777" w:rsidR="00617618" w:rsidRPr="004F1903" w:rsidRDefault="00617618" w:rsidP="00617618"/>
    <w:tbl>
      <w:tblPr>
        <w:tblW w:w="0" w:type="auto"/>
        <w:tblLayout w:type="fixed"/>
        <w:tblLook w:val="0000" w:firstRow="0" w:lastRow="0" w:firstColumn="0" w:lastColumn="0" w:noHBand="0" w:noVBand="0"/>
      </w:tblPr>
      <w:tblGrid>
        <w:gridCol w:w="738"/>
        <w:gridCol w:w="8730"/>
      </w:tblGrid>
      <w:tr w:rsidR="00617618" w:rsidRPr="004F1903" w14:paraId="1084041F" w14:textId="77777777" w:rsidTr="00A76A0B">
        <w:trPr>
          <w:cantSplit/>
        </w:trPr>
        <w:tc>
          <w:tcPr>
            <w:tcW w:w="738" w:type="dxa"/>
          </w:tcPr>
          <w:p w14:paraId="680B2240" w14:textId="213D00EB" w:rsidR="00617618" w:rsidRPr="004F1903" w:rsidRDefault="0072545C" w:rsidP="00A76A0B">
            <w:pPr>
              <w:spacing w:before="60" w:after="60"/>
              <w:ind w:left="-18"/>
              <w:rPr>
                <w:rFonts w:cs="Times New Roman"/>
              </w:rPr>
            </w:pPr>
            <w:r>
              <w:rPr>
                <w:rFonts w:cs="Times New Roman"/>
                <w:noProof/>
              </w:rPr>
              <w:lastRenderedPageBreak/>
              <w:drawing>
                <wp:inline distT="0" distB="0" distL="0" distR="0" wp14:anchorId="47E38885" wp14:editId="6BE3E7B5">
                  <wp:extent cx="285750" cy="285750"/>
                  <wp:effectExtent l="0" t="0" r="0" b="0"/>
                  <wp:docPr id="34" name="Picture 3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0E2DDD00" w14:textId="77777777" w:rsidR="00617618" w:rsidRPr="004F1903" w:rsidRDefault="00617618" w:rsidP="00A76A0B">
            <w:pPr>
              <w:spacing w:before="60" w:after="60"/>
              <w:rPr>
                <w:rFonts w:cs="Times New Roman"/>
                <w:kern w:val="2"/>
              </w:rPr>
            </w:pPr>
            <w:r w:rsidRPr="004F1903">
              <w:rPr>
                <w:rFonts w:cs="Times New Roman"/>
                <w:b/>
              </w:rPr>
              <w:t>NOTE:</w:t>
            </w:r>
            <w:r w:rsidRPr="004F1903">
              <w:rPr>
                <w:rFonts w:cs="Times New Roman"/>
              </w:rPr>
              <w:t xml:space="preserve"> </w:t>
            </w:r>
            <w:r w:rsidR="004326AE" w:rsidRPr="004F1903">
              <w:rPr>
                <w:rFonts w:cs="Times New Roman"/>
              </w:rPr>
              <w:t xml:space="preserve">All of </w:t>
            </w:r>
            <w:r w:rsidR="004326AE" w:rsidRPr="004F1903">
              <w:t>t</w:t>
            </w:r>
            <w:r w:rsidRPr="004F1903">
              <w:t xml:space="preserve">hese </w:t>
            </w:r>
            <w:r w:rsidR="004326AE" w:rsidRPr="004F1903">
              <w:t xml:space="preserve">sample </w:t>
            </w:r>
            <w:r w:rsidRPr="004F1903">
              <w:t>URLs</w:t>
            </w:r>
            <w:r w:rsidR="004326AE" w:rsidRPr="004F1903">
              <w:t>,</w:t>
            </w:r>
            <w:r w:rsidRPr="004F1903">
              <w:t xml:space="preserve"> with various combinations of parameters</w:t>
            </w:r>
            <w:r w:rsidR="004326AE" w:rsidRPr="004F1903">
              <w:t>,</w:t>
            </w:r>
            <w:r w:rsidRPr="004F1903">
              <w:t xml:space="preserve"> can be saved as shortcuts on your computer desktop.</w:t>
            </w:r>
          </w:p>
        </w:tc>
      </w:tr>
      <w:bookmarkEnd w:id="164"/>
      <w:bookmarkEnd w:id="165"/>
    </w:tbl>
    <w:p w14:paraId="339ED8CD" w14:textId="77777777" w:rsidR="00B371A4" w:rsidRPr="004F1903" w:rsidRDefault="004B304E" w:rsidP="00DE7B5D">
      <w:pPr>
        <w:pStyle w:val="Heading5"/>
      </w:pPr>
      <w:r w:rsidRPr="004F1903">
        <w:br w:type="page"/>
      </w:r>
      <w:r w:rsidR="00B371A4" w:rsidRPr="004F1903">
        <w:lastRenderedPageBreak/>
        <w:t>Login Persiste</w:t>
      </w:r>
      <w:bookmarkStart w:id="183" w:name="_Hlt170113676"/>
      <w:bookmarkEnd w:id="183"/>
      <w:r w:rsidR="00B371A4" w:rsidRPr="004F1903">
        <w:t xml:space="preserve">nt Cookie </w:t>
      </w:r>
      <w:r w:rsidR="00B371A4" w:rsidRPr="003E0095">
        <w:t>Information</w:t>
      </w:r>
      <w:r w:rsidR="00D74633" w:rsidRPr="003E0095">
        <w:t xml:space="preserve"> </w:t>
      </w:r>
      <w:r w:rsidR="00D74633" w:rsidRPr="00325CDF">
        <w:t>–</w:t>
      </w:r>
      <w:r w:rsidR="00D74633" w:rsidRPr="003E0095">
        <w:t xml:space="preserve"> KAAJEE Classic</w:t>
      </w:r>
    </w:p>
    <w:p w14:paraId="6FF00B82" w14:textId="77777777" w:rsidR="00B371A4" w:rsidRPr="004F1903" w:rsidRDefault="00B371A4" w:rsidP="00604685">
      <w:pPr>
        <w:keepNext/>
        <w:keepLines/>
      </w:pPr>
      <w:r w:rsidRPr="004F1903">
        <w:rPr>
          <w:color w:val="000000"/>
        </w:rPr>
        <w:fldChar w:fldCharType="begin"/>
      </w:r>
      <w:r w:rsidRPr="004F1903">
        <w:rPr>
          <w:color w:val="000000"/>
        </w:rPr>
        <w:instrText xml:space="preserve"> XE "</w:instrText>
      </w:r>
      <w:r w:rsidR="00C20416" w:rsidRPr="004F1903">
        <w:rPr>
          <w:color w:val="000000"/>
        </w:rPr>
        <w:instrText>Login:</w:instrText>
      </w:r>
      <w:r w:rsidRPr="004F1903">
        <w:rPr>
          <w:color w:val="000000"/>
        </w:rPr>
        <w:instrText xml:space="preserve">Persistent Cookie Information" </w:instrText>
      </w:r>
      <w:r w:rsidRPr="004F1903">
        <w:rPr>
          <w:color w:val="000000"/>
        </w:rPr>
        <w:fldChar w:fldCharType="end"/>
      </w:r>
      <w:r w:rsidRPr="004F1903">
        <w:rPr>
          <w:color w:val="000000"/>
        </w:rPr>
        <w:fldChar w:fldCharType="begin"/>
      </w:r>
      <w:r w:rsidRPr="004F1903">
        <w:rPr>
          <w:color w:val="000000"/>
        </w:rPr>
        <w:instrText xml:space="preserve"> XE "Persistent Cookie:Information" </w:instrText>
      </w:r>
      <w:r w:rsidRPr="004F1903">
        <w:rPr>
          <w:color w:val="000000"/>
        </w:rPr>
        <w:fldChar w:fldCharType="end"/>
      </w:r>
      <w:r w:rsidRPr="004F1903">
        <w:rPr>
          <w:color w:val="000000"/>
        </w:rPr>
        <w:fldChar w:fldCharType="begin"/>
      </w:r>
      <w:r w:rsidRPr="004F1903">
        <w:rPr>
          <w:color w:val="000000"/>
        </w:rPr>
        <w:instrText xml:space="preserve"> XE "Cookie:Information" </w:instrText>
      </w:r>
      <w:r w:rsidRPr="004F1903">
        <w:rPr>
          <w:color w:val="000000"/>
        </w:rPr>
        <w:fldChar w:fldCharType="end"/>
      </w:r>
    </w:p>
    <w:p w14:paraId="66F66EAA" w14:textId="758BB872" w:rsidR="00C80975" w:rsidRPr="004F1903" w:rsidRDefault="00C80975" w:rsidP="00C80975">
      <w:r w:rsidRPr="004F1903">
        <w:t xml:space="preserve">The </w:t>
      </w:r>
      <w:r w:rsidRPr="004F1903">
        <w:rPr>
          <w:b/>
        </w:rPr>
        <w:t>more information</w:t>
      </w:r>
      <w:r w:rsidRPr="004F1903">
        <w:t xml:space="preserve"> link (i.e., "*Persistent Cookie Used [</w:t>
      </w:r>
      <w:r w:rsidRPr="004F1903">
        <w:rPr>
          <w:rFonts w:ascii="Times" w:hAnsi="Times"/>
        </w:rPr>
        <w:t>more information</w:t>
      </w:r>
      <w:r w:rsidRPr="004F1903">
        <w:t xml:space="preserve">]"), at the bottom of the Web login page, jumps you to the "Login Persistent Cookie Information" Web page (see </w:t>
      </w:r>
      <w:r w:rsidRPr="004F1903">
        <w:fldChar w:fldCharType="begin"/>
      </w:r>
      <w:r w:rsidRPr="004F1903">
        <w:instrText xml:space="preserve"> REF _Ref119904519 \h </w:instrText>
      </w:r>
      <w:r w:rsidR="00546B76" w:rsidRPr="004F1903">
        <w:instrText xml:space="preserve"> \* MERGEFORMAT </w:instrText>
      </w:r>
      <w:r w:rsidRPr="004F1903">
        <w:fldChar w:fldCharType="separate"/>
      </w:r>
      <w:r w:rsidR="000037F0" w:rsidRPr="004F1903">
        <w:t xml:space="preserve">Figure </w:t>
      </w:r>
      <w:r w:rsidR="000037F0">
        <w:t>1</w:t>
      </w:r>
      <w:r w:rsidR="000037F0" w:rsidRPr="004F1903">
        <w:noBreakHyphen/>
      </w:r>
      <w:r w:rsidR="000037F0">
        <w:t>4</w:t>
      </w:r>
      <w:r w:rsidRPr="004F1903">
        <w:fldChar w:fldCharType="end"/>
      </w:r>
      <w:r w:rsidRPr="004F1903">
        <w:t>). This Web page displays information that is stored in the persistent cookie.</w:t>
      </w:r>
    </w:p>
    <w:p w14:paraId="17005417" w14:textId="77777777" w:rsidR="00C80975" w:rsidRPr="004F1903" w:rsidRDefault="00C80975" w:rsidP="00C80975"/>
    <w:p w14:paraId="02A6B227" w14:textId="77777777" w:rsidR="00604685" w:rsidRPr="004F1903" w:rsidRDefault="00604685" w:rsidP="00604685">
      <w:pPr>
        <w:keepNext/>
        <w:keepLines/>
      </w:pPr>
      <w:r w:rsidRPr="004F1903">
        <w:t xml:space="preserve">For example, the </w:t>
      </w:r>
      <w:r w:rsidR="00942373" w:rsidRPr="004F1903">
        <w:t xml:space="preserve">persistent </w:t>
      </w:r>
      <w:r w:rsidRPr="004F1903">
        <w:t xml:space="preserve">cookie stores </w:t>
      </w:r>
      <w:r w:rsidR="00942373" w:rsidRPr="004F1903">
        <w:t>your</w:t>
      </w:r>
      <w:r w:rsidRPr="004F1903">
        <w:t xml:space="preserve"> default Institution and Ins</w:t>
      </w:r>
      <w:r w:rsidR="00C556A0" w:rsidRPr="004F1903">
        <w:t>titution sort order preference</w:t>
      </w:r>
      <w:r w:rsidR="003E70D8" w:rsidRPr="004F1903">
        <w:t>. A</w:t>
      </w:r>
      <w:r w:rsidR="00085BB0" w:rsidRPr="004F1903">
        <w:t xml:space="preserve"> </w:t>
      </w:r>
      <w:r w:rsidR="003E70D8" w:rsidRPr="004F1903">
        <w:t xml:space="preserve">sample </w:t>
      </w:r>
      <w:r w:rsidR="00085BB0" w:rsidRPr="004F1903">
        <w:t>"Login Persistent Cookie Information" Web page is</w:t>
      </w:r>
      <w:r w:rsidR="00C556A0" w:rsidRPr="004F1903">
        <w:t xml:space="preserve"> shown below</w:t>
      </w:r>
      <w:r w:rsidRPr="004F1903">
        <w:t>:</w:t>
      </w:r>
    </w:p>
    <w:p w14:paraId="500D33B2" w14:textId="77777777" w:rsidR="00604685" w:rsidRPr="004F1903" w:rsidRDefault="00604685" w:rsidP="00604685">
      <w:pPr>
        <w:keepNext/>
        <w:keepLines/>
      </w:pPr>
    </w:p>
    <w:p w14:paraId="25850FFB" w14:textId="77777777" w:rsidR="00604685" w:rsidRPr="004F1903" w:rsidRDefault="00604685" w:rsidP="00604685">
      <w:pPr>
        <w:keepNext/>
        <w:keepLines/>
      </w:pPr>
    </w:p>
    <w:p w14:paraId="7CC2D244" w14:textId="5AD7B23C" w:rsidR="00600DA3" w:rsidRPr="004F1903" w:rsidRDefault="00600DA3" w:rsidP="00600DA3">
      <w:pPr>
        <w:pStyle w:val="Caption"/>
      </w:pPr>
      <w:bookmarkStart w:id="184" w:name="_Ref119904519"/>
      <w:bookmarkStart w:id="185" w:name="_Toc202863000"/>
      <w:bookmarkStart w:id="186" w:name="_Toc204421598"/>
      <w:bookmarkStart w:id="187" w:name="_Toc49518128"/>
      <w:r w:rsidRPr="004F1903">
        <w:t xml:space="preserve">Figure </w:t>
      </w:r>
      <w:r w:rsidR="0072545C">
        <w:fldChar w:fldCharType="begin"/>
      </w:r>
      <w:r w:rsidR="0072545C">
        <w:instrText xml:space="preserve"> STYLEREF 2 \s </w:instrText>
      </w:r>
      <w:r w:rsidR="0072545C">
        <w:fldChar w:fldCharType="separate"/>
      </w:r>
      <w:r w:rsidR="000037F0">
        <w:rPr>
          <w:noProof/>
        </w:rPr>
        <w:t>1</w:t>
      </w:r>
      <w:r w:rsidR="0072545C">
        <w:rPr>
          <w:noProof/>
        </w:rPr>
        <w:fldChar w:fldCharType="end"/>
      </w:r>
      <w:r w:rsidRPr="004F1903">
        <w:noBreakHyphen/>
      </w:r>
      <w:r w:rsidR="0072545C">
        <w:fldChar w:fldCharType="begin"/>
      </w:r>
      <w:r w:rsidR="0072545C">
        <w:instrText xml:space="preserve"> SEQ Figure \* ARABIC \s 2 </w:instrText>
      </w:r>
      <w:r w:rsidR="0072545C">
        <w:fldChar w:fldCharType="separate"/>
      </w:r>
      <w:r w:rsidR="000037F0">
        <w:rPr>
          <w:noProof/>
        </w:rPr>
        <w:t>4</w:t>
      </w:r>
      <w:r w:rsidR="0072545C">
        <w:rPr>
          <w:noProof/>
        </w:rPr>
        <w:fldChar w:fldCharType="end"/>
      </w:r>
      <w:bookmarkEnd w:id="184"/>
      <w:r w:rsidRPr="004F1903">
        <w:t>. Sample login persistent cookie information</w:t>
      </w:r>
      <w:bookmarkStart w:id="188" w:name="_Hlt200342741"/>
      <w:bookmarkEnd w:id="185"/>
      <w:bookmarkEnd w:id="186"/>
      <w:bookmarkEnd w:id="187"/>
      <w:bookmarkEnd w:id="188"/>
    </w:p>
    <w:p w14:paraId="590982D9" w14:textId="7D4EFEC4" w:rsidR="00604685" w:rsidRPr="004F1903" w:rsidRDefault="0072545C" w:rsidP="00731A21">
      <w:pPr>
        <w:keepNext/>
        <w:keepLines/>
      </w:pPr>
      <w:bookmarkStart w:id="189" w:name="_Hlt200359905"/>
      <w:bookmarkEnd w:id="189"/>
      <w:r>
        <w:rPr>
          <w:noProof/>
        </w:rPr>
        <w:drawing>
          <wp:inline distT="0" distB="0" distL="0" distR="0" wp14:anchorId="7EF926A3" wp14:editId="1F32DCD8">
            <wp:extent cx="5689600" cy="5695950"/>
            <wp:effectExtent l="0" t="0" r="0" b="0"/>
            <wp:docPr id="35" name="Picture 35" descr="Sample login persistent cookie information.&#10;&#10;Title: Login Persitetn Cookie Information&#10;&#10;Text:&#10;&#10;&quot;The login module uses a persistent cookie to store the institution you select at login.&#10;&#10;This information is used at the next login, to pre-select the same institution for the next login.&#10;&#10;Given that the list of institutions may be quite long for some applications, the goal of using the persistent cookie is to save you time by pre-selecting the most likely institution choice, which for most users would be the previously selected login. This is similar to the Windows login, which saves your last domain used for login, and pre- selects that domain at the next login.&#10;&#10;In addition to the above persistent cookie, the login module uses another persistent cookie to store the user's preferences for sorting institutions in the Institution Drop Down box of the login page.&#10;&#10;The cookie contains the following information:&#10;&#10; • name: gov.va.med.authentication.kernel.defaultDivision&#10; • value: station number used for the previous login&#10; • expiry time: 180 days&#10; • name: gov.va.med.authentication.kernel.defaultSortInstitutionBy&#10; • value: sort order of name or number used for the previous refresh&#10; • expiry time: 180 days&quot;&#10;&#10;Close Window (li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Sample login persistent cookie information.&#10;&#10;Title: Login Persitetn Cookie Information&#10;&#10;Text:&#10;&#10;&quot;The login module uses a persistent cookie to store the institution you select at login.&#10;&#10;This information is used at the next login, to pre-select the same institution for the next login.&#10;&#10;Given that the list of institutions may be quite long for some applications, the goal of using the persistent cookie is to save you time by pre-selecting the most likely institution choice, which for most users would be the previously selected login. This is similar to the Windows login, which saves your last domain used for login, and pre- selects that domain at the next login.&#10;&#10;In addition to the above persistent cookie, the login module uses another persistent cookie to store the user's preferences for sorting institutions in the Institution Drop Down box of the login page.&#10;&#10;The cookie contains the following information:&#10;&#10; • name: gov.va.med.authentication.kernel.defaultDivision&#10; • value: station number used for the previous login&#10; • expiry time: 180 days&#10; • name: gov.va.med.authentication.kernel.defaultSortInstitutionBy&#10; • value: sort order of name or number used for the previous refresh&#10; • expiry time: 180 days&quot;&#10;&#10;Close Window (link)"/>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689600" cy="5695950"/>
                    </a:xfrm>
                    <a:prstGeom prst="rect">
                      <a:avLst/>
                    </a:prstGeom>
                    <a:noFill/>
                    <a:ln>
                      <a:noFill/>
                    </a:ln>
                  </pic:spPr>
                </pic:pic>
              </a:graphicData>
            </a:graphic>
          </wp:inline>
        </w:drawing>
      </w:r>
    </w:p>
    <w:p w14:paraId="5CED9A51" w14:textId="77777777" w:rsidR="00604685" w:rsidRPr="004F1903" w:rsidRDefault="00604685" w:rsidP="00604685"/>
    <w:p w14:paraId="22460D50" w14:textId="77777777" w:rsidR="00604685" w:rsidRPr="004F1903" w:rsidRDefault="00604685" w:rsidP="00604685"/>
    <w:p w14:paraId="74798183" w14:textId="77777777" w:rsidR="00604685" w:rsidRPr="004F1903" w:rsidRDefault="00604685" w:rsidP="00604685">
      <w:r w:rsidRPr="004F1903">
        <w:lastRenderedPageBreak/>
        <w:t>In addition to the above information, the persistent cookie also displays the Uniform Resource Locator (URL) of the application that includes the Internet Protocol (IP) address and application name (e.g., 99.9.99.99/kaajeeSampleApp).</w:t>
      </w:r>
    </w:p>
    <w:p w14:paraId="746A7B6B" w14:textId="77777777" w:rsidR="00604685" w:rsidRPr="004F1903" w:rsidRDefault="00604685" w:rsidP="00604685"/>
    <w:tbl>
      <w:tblPr>
        <w:tblW w:w="0" w:type="auto"/>
        <w:tblLayout w:type="fixed"/>
        <w:tblLook w:val="0000" w:firstRow="0" w:lastRow="0" w:firstColumn="0" w:lastColumn="0" w:noHBand="0" w:noVBand="0"/>
      </w:tblPr>
      <w:tblGrid>
        <w:gridCol w:w="738"/>
        <w:gridCol w:w="8730"/>
      </w:tblGrid>
      <w:tr w:rsidR="004F43C9" w:rsidRPr="004F1903" w14:paraId="689EA716" w14:textId="77777777" w:rsidTr="00A47C50">
        <w:trPr>
          <w:cantSplit/>
        </w:trPr>
        <w:tc>
          <w:tcPr>
            <w:tcW w:w="738" w:type="dxa"/>
          </w:tcPr>
          <w:p w14:paraId="340DA963" w14:textId="1461DDF9" w:rsidR="004F43C9" w:rsidRPr="004F1903" w:rsidRDefault="0072545C" w:rsidP="00A47C50">
            <w:pPr>
              <w:spacing w:before="60" w:after="60"/>
              <w:ind w:left="-18"/>
              <w:rPr>
                <w:rFonts w:cs="Times New Roman"/>
              </w:rPr>
            </w:pPr>
            <w:r>
              <w:rPr>
                <w:rFonts w:cs="Times New Roman"/>
                <w:noProof/>
              </w:rPr>
              <w:drawing>
                <wp:inline distT="0" distB="0" distL="0" distR="0" wp14:anchorId="374C30A1" wp14:editId="227F9AC9">
                  <wp:extent cx="285750" cy="285750"/>
                  <wp:effectExtent l="0" t="0" r="0" b="0"/>
                  <wp:docPr id="36" name="Picture 3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0B281C00" w14:textId="77777777" w:rsidR="001D6C24" w:rsidRPr="004F1903" w:rsidRDefault="004F43C9" w:rsidP="00A47C50">
            <w:pPr>
              <w:spacing w:before="60" w:after="60"/>
              <w:rPr>
                <w:rFonts w:cs="Times New Roman"/>
              </w:rPr>
            </w:pPr>
            <w:r w:rsidRPr="004F1903">
              <w:rPr>
                <w:rFonts w:cs="Times New Roman"/>
                <w:b/>
              </w:rPr>
              <w:t>NOTE:</w:t>
            </w:r>
            <w:r w:rsidRPr="004F1903">
              <w:rPr>
                <w:rFonts w:cs="Times New Roman"/>
              </w:rPr>
              <w:t xml:space="preserve"> The KAAJEE persistent cookies are </w:t>
            </w:r>
            <w:r w:rsidRPr="004F1903">
              <w:rPr>
                <w:rFonts w:cs="Times New Roman"/>
                <w:i/>
              </w:rPr>
              <w:t>not</w:t>
            </w:r>
            <w:r w:rsidRPr="004F1903">
              <w:rPr>
                <w:rFonts w:cs="Times New Roman"/>
              </w:rPr>
              <w:t xml:space="preserve"> stored on Terminal Servers (e.g.,</w:t>
            </w:r>
            <w:r w:rsidR="00664D16" w:rsidRPr="004F1903">
              <w:rPr>
                <w:rFonts w:cs="Times New Roman"/>
              </w:rPr>
              <w:t> </w:t>
            </w:r>
            <w:r w:rsidRPr="004F1903">
              <w:rPr>
                <w:rFonts w:cs="Times New Roman"/>
              </w:rPr>
              <w:t>Citrix).</w:t>
            </w:r>
            <w:r w:rsidR="001D6C24" w:rsidRPr="004F1903">
              <w:rPr>
                <w:rFonts w:cs="Courier New"/>
                <w:szCs w:val="20"/>
              </w:rPr>
              <w:t xml:space="preserve"> The issue of using persistent cookies on Terminal Servers is that they are often not retained as part of the roaming user profile upon logout and disconnect.</w:t>
            </w:r>
          </w:p>
          <w:p w14:paraId="1CC6E818" w14:textId="77777777" w:rsidR="004F43C9" w:rsidRPr="004F1903" w:rsidRDefault="00A85FB4" w:rsidP="00A47C50">
            <w:pPr>
              <w:spacing w:before="60" w:after="60"/>
              <w:rPr>
                <w:rFonts w:cs="Courier New"/>
                <w:szCs w:val="20"/>
              </w:rPr>
            </w:pPr>
            <w:r w:rsidRPr="004F1903">
              <w:rPr>
                <w:rFonts w:cs="Times New Roman"/>
              </w:rPr>
              <w:t xml:space="preserve">As a workaround, with the </w:t>
            </w:r>
            <w:r w:rsidRPr="004F1903">
              <w:rPr>
                <w:rFonts w:cs="Courier New"/>
                <w:szCs w:val="20"/>
              </w:rPr>
              <w:t xml:space="preserve">added support for parameter passing of Default Institution and Institution sorting </w:t>
            </w:r>
            <w:r w:rsidR="007F6BC2" w:rsidRPr="004F1903">
              <w:rPr>
                <w:rFonts w:cs="Courier New"/>
                <w:szCs w:val="20"/>
              </w:rPr>
              <w:t>preferences</w:t>
            </w:r>
            <w:r w:rsidR="007F6BC2" w:rsidRPr="004F1903">
              <w:rPr>
                <w:rFonts w:cs="Times New Roman"/>
              </w:rPr>
              <w:t xml:space="preserve"> users</w:t>
            </w:r>
            <w:r w:rsidR="00664D16" w:rsidRPr="004F1903">
              <w:rPr>
                <w:rFonts w:cs="Times New Roman"/>
              </w:rPr>
              <w:t>,</w:t>
            </w:r>
            <w:r w:rsidRPr="004F1903">
              <w:rPr>
                <w:rFonts w:cs="Times New Roman"/>
              </w:rPr>
              <w:t xml:space="preserve"> users can create shortcuts on their </w:t>
            </w:r>
            <w:r w:rsidR="00664D16" w:rsidRPr="004F1903">
              <w:rPr>
                <w:rFonts w:cs="Times New Roman"/>
              </w:rPr>
              <w:t>desktop</w:t>
            </w:r>
            <w:r w:rsidRPr="004F1903">
              <w:rPr>
                <w:rFonts w:cs="Times New Roman"/>
              </w:rPr>
              <w:t>s</w:t>
            </w:r>
            <w:r w:rsidRPr="004F1903">
              <w:rPr>
                <w:rFonts w:cs="Courier New"/>
                <w:szCs w:val="20"/>
              </w:rPr>
              <w:t xml:space="preserve"> and use </w:t>
            </w:r>
            <w:r w:rsidR="001D6C24" w:rsidRPr="004F1903">
              <w:rPr>
                <w:rFonts w:cs="Courier New"/>
                <w:szCs w:val="20"/>
              </w:rPr>
              <w:t>the</w:t>
            </w:r>
            <w:r w:rsidR="00664D16" w:rsidRPr="004F1903">
              <w:rPr>
                <w:rFonts w:cs="Courier New"/>
                <w:szCs w:val="20"/>
              </w:rPr>
              <w:t>m</w:t>
            </w:r>
            <w:r w:rsidR="001D6C24" w:rsidRPr="004F1903">
              <w:rPr>
                <w:rFonts w:cs="Courier New"/>
                <w:szCs w:val="20"/>
              </w:rPr>
              <w:t xml:space="preserve"> to pass in their Default Institution and Institution sorting </w:t>
            </w:r>
            <w:r w:rsidR="007F6BC2" w:rsidRPr="004F1903">
              <w:rPr>
                <w:rFonts w:cs="Courier New"/>
                <w:szCs w:val="20"/>
              </w:rPr>
              <w:t>preferences</w:t>
            </w:r>
            <w:r w:rsidR="007F6BC2" w:rsidRPr="004F1903">
              <w:rPr>
                <w:rFonts w:cs="Times New Roman"/>
              </w:rPr>
              <w:t xml:space="preserve"> users</w:t>
            </w:r>
            <w:r w:rsidR="001D6C24" w:rsidRPr="004F1903">
              <w:rPr>
                <w:rFonts w:cs="Times New Roman"/>
              </w:rPr>
              <w:t xml:space="preserve"> rather than rely on persistent cookies</w:t>
            </w:r>
            <w:r w:rsidRPr="004F1903">
              <w:rPr>
                <w:rFonts w:cs="Courier New"/>
                <w:szCs w:val="20"/>
              </w:rPr>
              <w:t>.</w:t>
            </w:r>
          </w:p>
          <w:p w14:paraId="15C2AE1F" w14:textId="4EA7A5EB" w:rsidR="001D6C24" w:rsidRPr="004F1903" w:rsidRDefault="001D6C24" w:rsidP="00A47C50">
            <w:pPr>
              <w:spacing w:before="60" w:after="60"/>
              <w:rPr>
                <w:rFonts w:cs="Times New Roman"/>
                <w:kern w:val="2"/>
              </w:rPr>
            </w:pPr>
            <w:r w:rsidRPr="004F1903">
              <w:rPr>
                <w:rFonts w:cs="Courier New"/>
                <w:b/>
                <w:szCs w:val="20"/>
              </w:rPr>
              <w:t>REF:</w:t>
            </w:r>
            <w:r w:rsidR="00664D16" w:rsidRPr="004F1903">
              <w:rPr>
                <w:rFonts w:cs="Courier New"/>
                <w:szCs w:val="20"/>
              </w:rPr>
              <w:t xml:space="preserve"> F</w:t>
            </w:r>
            <w:r w:rsidRPr="004F1903">
              <w:rPr>
                <w:rFonts w:cs="Courier New"/>
                <w:szCs w:val="20"/>
              </w:rPr>
              <w:t>or more information on parameter passing, please refer to the "</w:t>
            </w:r>
            <w:r w:rsidRPr="004F1903">
              <w:rPr>
                <w:rFonts w:cs="Courier New"/>
                <w:szCs w:val="20"/>
              </w:rPr>
              <w:fldChar w:fldCharType="begin"/>
            </w:r>
            <w:r w:rsidRPr="004F1903">
              <w:rPr>
                <w:rFonts w:cs="Courier New"/>
                <w:szCs w:val="20"/>
              </w:rPr>
              <w:instrText xml:space="preserve"> REF _Ref171483584 \h </w:instrText>
            </w:r>
            <w:r w:rsidR="00546B76" w:rsidRPr="004F1903">
              <w:rPr>
                <w:rFonts w:cs="Courier New"/>
                <w:szCs w:val="20"/>
              </w:rPr>
              <w:instrText xml:space="preserve"> \* MERGEFORMAT </w:instrText>
            </w:r>
            <w:r w:rsidRPr="004F1903">
              <w:rPr>
                <w:rFonts w:cs="Courier New"/>
                <w:szCs w:val="20"/>
              </w:rPr>
            </w:r>
            <w:r w:rsidRPr="004F1903">
              <w:rPr>
                <w:rFonts w:cs="Courier New"/>
                <w:szCs w:val="20"/>
              </w:rPr>
              <w:fldChar w:fldCharType="separate"/>
            </w:r>
            <w:r w:rsidR="000037F0" w:rsidRPr="00325CDF">
              <w:t>Login Parameter Passing for J2EE Web-based Applications</w:t>
            </w:r>
            <w:r w:rsidRPr="004F1903">
              <w:rPr>
                <w:rFonts w:cs="Courier New"/>
                <w:szCs w:val="20"/>
              </w:rPr>
              <w:fldChar w:fldCharType="end"/>
            </w:r>
            <w:r w:rsidRPr="004F1903">
              <w:rPr>
                <w:rFonts w:cs="Courier New"/>
                <w:szCs w:val="20"/>
              </w:rPr>
              <w:t>" topic in this chapter.</w:t>
            </w:r>
          </w:p>
        </w:tc>
      </w:tr>
    </w:tbl>
    <w:p w14:paraId="297CF04E" w14:textId="77777777" w:rsidR="00604685" w:rsidRPr="004F1903" w:rsidRDefault="00604685" w:rsidP="00604685"/>
    <w:tbl>
      <w:tblPr>
        <w:tblW w:w="0" w:type="auto"/>
        <w:tblLayout w:type="fixed"/>
        <w:tblLook w:val="0000" w:firstRow="0" w:lastRow="0" w:firstColumn="0" w:lastColumn="0" w:noHBand="0" w:noVBand="0"/>
      </w:tblPr>
      <w:tblGrid>
        <w:gridCol w:w="738"/>
        <w:gridCol w:w="8730"/>
      </w:tblGrid>
      <w:tr w:rsidR="00EB43E1" w:rsidRPr="004F1903" w14:paraId="2D864CEC" w14:textId="77777777">
        <w:trPr>
          <w:cantSplit/>
        </w:trPr>
        <w:tc>
          <w:tcPr>
            <w:tcW w:w="738" w:type="dxa"/>
          </w:tcPr>
          <w:p w14:paraId="391B96BC" w14:textId="1A251BC6" w:rsidR="00EB43E1" w:rsidRPr="004F1903" w:rsidRDefault="0072545C" w:rsidP="00EB43E1">
            <w:pPr>
              <w:spacing w:before="60" w:after="60"/>
              <w:ind w:left="-18"/>
              <w:rPr>
                <w:rFonts w:cs="Times New Roman"/>
              </w:rPr>
            </w:pPr>
            <w:r>
              <w:rPr>
                <w:rFonts w:cs="Times New Roman"/>
                <w:noProof/>
              </w:rPr>
              <w:drawing>
                <wp:inline distT="0" distB="0" distL="0" distR="0" wp14:anchorId="00F25C3F" wp14:editId="04BB2272">
                  <wp:extent cx="285750" cy="285750"/>
                  <wp:effectExtent l="0" t="0" r="0" b="0"/>
                  <wp:docPr id="37" name="Picture 3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72727F30" w14:textId="3DC5F0B0" w:rsidR="00EB43E1" w:rsidRPr="004F1903" w:rsidRDefault="00EB43E1" w:rsidP="00EB43E1">
            <w:pPr>
              <w:keepNext/>
              <w:keepLines/>
              <w:spacing w:before="60" w:after="60"/>
              <w:rPr>
                <w:rFonts w:cs="Times New Roman"/>
                <w:kern w:val="2"/>
              </w:rPr>
            </w:pPr>
            <w:smartTag w:uri="urn:schemas-microsoft-com:office:smarttags" w:element="stockticker">
              <w:r w:rsidRPr="004F1903">
                <w:rPr>
                  <w:rFonts w:cs="Times New Roman"/>
                  <w:b/>
                </w:rPr>
                <w:t>REF</w:t>
              </w:r>
            </w:smartTag>
            <w:r w:rsidRPr="004F1903">
              <w:rPr>
                <w:rFonts w:cs="Times New Roman"/>
                <w:b/>
              </w:rPr>
              <w:t>:</w:t>
            </w:r>
            <w:r w:rsidRPr="004F1903">
              <w:rPr>
                <w:rFonts w:cs="Times New Roman"/>
              </w:rPr>
              <w:t xml:space="preserve"> For information on common login-related error messages, please refer to the "</w:t>
            </w:r>
            <w:r w:rsidRPr="004F1903">
              <w:rPr>
                <w:rFonts w:cs="Times New Roman"/>
              </w:rPr>
              <w:fldChar w:fldCharType="begin"/>
            </w:r>
            <w:r w:rsidRPr="004F1903">
              <w:rPr>
                <w:rFonts w:cs="Times New Roman"/>
              </w:rPr>
              <w:instrText xml:space="preserve"> REF _Ref116378180 \h  \* MERGEFORMAT </w:instrText>
            </w:r>
            <w:r w:rsidRPr="004F1903">
              <w:rPr>
                <w:rFonts w:cs="Times New Roman"/>
              </w:rPr>
            </w:r>
            <w:r w:rsidRPr="004F1903">
              <w:rPr>
                <w:rFonts w:cs="Times New Roman"/>
              </w:rPr>
              <w:fldChar w:fldCharType="separate"/>
            </w:r>
            <w:r w:rsidR="000037F0" w:rsidRPr="000037F0">
              <w:rPr>
                <w:rFonts w:cs="Times New Roman"/>
              </w:rPr>
              <w:t>Common Login-related Error Messages</w:t>
            </w:r>
            <w:r w:rsidRPr="004F1903">
              <w:rPr>
                <w:rFonts w:cs="Times New Roman"/>
              </w:rPr>
              <w:fldChar w:fldCharType="end"/>
            </w:r>
            <w:r w:rsidRPr="004F1903">
              <w:rPr>
                <w:rFonts w:cs="Times New Roman"/>
              </w:rPr>
              <w:t xml:space="preserve">" topic in Chapter </w:t>
            </w:r>
            <w:r w:rsidRPr="004F1903">
              <w:rPr>
                <w:rFonts w:cs="Times New Roman"/>
              </w:rPr>
              <w:fldChar w:fldCharType="begin"/>
            </w:r>
            <w:r w:rsidRPr="004F1903">
              <w:rPr>
                <w:rFonts w:cs="Times New Roman"/>
              </w:rPr>
              <w:instrText xml:space="preserve"> REF _Ref116378202 \r \h  \* MERGEFORMAT </w:instrText>
            </w:r>
            <w:r w:rsidRPr="004F1903">
              <w:rPr>
                <w:rFonts w:cs="Times New Roman"/>
              </w:rPr>
            </w:r>
            <w:r w:rsidRPr="004F1903">
              <w:rPr>
                <w:rFonts w:cs="Times New Roman"/>
              </w:rPr>
              <w:fldChar w:fldCharType="separate"/>
            </w:r>
            <w:r w:rsidR="000037F0">
              <w:rPr>
                <w:rFonts w:cs="Times New Roman"/>
              </w:rPr>
              <w:t>11</w:t>
            </w:r>
            <w:r w:rsidRPr="004F1903">
              <w:rPr>
                <w:rFonts w:cs="Times New Roman"/>
              </w:rPr>
              <w:fldChar w:fldCharType="end"/>
            </w:r>
            <w:r w:rsidRPr="004F1903">
              <w:rPr>
                <w:rFonts w:cs="Times New Roman"/>
              </w:rPr>
              <w:t>, "</w:t>
            </w:r>
            <w:r w:rsidRPr="004F1903">
              <w:rPr>
                <w:rFonts w:cs="Times New Roman"/>
              </w:rPr>
              <w:fldChar w:fldCharType="begin"/>
            </w:r>
            <w:r w:rsidRPr="004F1903">
              <w:rPr>
                <w:rFonts w:cs="Times New Roman"/>
              </w:rPr>
              <w:instrText xml:space="preserve"> REF _Ref116378218 \h  \* MERGEFORMAT </w:instrText>
            </w:r>
            <w:r w:rsidRPr="004F1903">
              <w:rPr>
                <w:rFonts w:cs="Times New Roman"/>
              </w:rPr>
            </w:r>
            <w:r w:rsidRPr="004F1903">
              <w:rPr>
                <w:rFonts w:cs="Times New Roman"/>
              </w:rPr>
              <w:fldChar w:fldCharType="separate"/>
            </w:r>
            <w:r w:rsidR="000037F0" w:rsidRPr="000037F0">
              <w:rPr>
                <w:rFonts w:cs="Times New Roman"/>
              </w:rPr>
              <w:t>Troubleshooting</w:t>
            </w:r>
            <w:r w:rsidRPr="004F1903">
              <w:rPr>
                <w:rFonts w:cs="Times New Roman"/>
              </w:rPr>
              <w:fldChar w:fldCharType="end"/>
            </w:r>
            <w:r w:rsidRPr="004F1903">
              <w:rPr>
                <w:rFonts w:cs="Times New Roman"/>
              </w:rPr>
              <w:t>," in this manual.</w:t>
            </w:r>
            <w:r w:rsidRPr="004F1903">
              <w:rPr>
                <w:rFonts w:cs="Times New Roman"/>
              </w:rPr>
              <w:br/>
            </w:r>
            <w:r w:rsidRPr="004F1903">
              <w:rPr>
                <w:rFonts w:cs="Times New Roman"/>
              </w:rPr>
              <w:br/>
              <w:t xml:space="preserve">For a list of other login-related error messages, please refer to the "Symptoms and Possible Solutions" topic in Chapter 7 in the </w:t>
            </w:r>
            <w:r w:rsidRPr="004F1903">
              <w:rPr>
                <w:rFonts w:cs="Times New Roman"/>
                <w:i/>
                <w:iCs/>
              </w:rPr>
              <w:t>VistALink System Administration Guide</w:t>
            </w:r>
            <w:r w:rsidRPr="004F1903">
              <w:rPr>
                <w:rFonts w:cs="Times New Roman"/>
                <w:iCs/>
              </w:rPr>
              <w:t>.</w:t>
            </w:r>
          </w:p>
        </w:tc>
      </w:tr>
    </w:tbl>
    <w:p w14:paraId="1441D693" w14:textId="77777777" w:rsidR="00604685" w:rsidRPr="004F1903" w:rsidRDefault="00604685" w:rsidP="00604685">
      <w:pPr>
        <w:rPr>
          <w:rFonts w:cs="Times New Roman"/>
        </w:rPr>
      </w:pPr>
    </w:p>
    <w:tbl>
      <w:tblPr>
        <w:tblW w:w="0" w:type="auto"/>
        <w:tblLayout w:type="fixed"/>
        <w:tblLook w:val="0000" w:firstRow="0" w:lastRow="0" w:firstColumn="0" w:lastColumn="0" w:noHBand="0" w:noVBand="0"/>
      </w:tblPr>
      <w:tblGrid>
        <w:gridCol w:w="738"/>
        <w:gridCol w:w="8730"/>
      </w:tblGrid>
      <w:tr w:rsidR="00EB43E1" w:rsidRPr="004F1903" w14:paraId="72D6BD94" w14:textId="77777777">
        <w:trPr>
          <w:cantSplit/>
        </w:trPr>
        <w:tc>
          <w:tcPr>
            <w:tcW w:w="738" w:type="dxa"/>
          </w:tcPr>
          <w:p w14:paraId="3CD17AE7" w14:textId="7BEB49B4" w:rsidR="00EB43E1" w:rsidRPr="004F1903" w:rsidRDefault="0072545C" w:rsidP="00EB43E1">
            <w:pPr>
              <w:spacing w:before="60" w:after="60"/>
              <w:ind w:left="-18"/>
              <w:rPr>
                <w:rFonts w:cs="Times New Roman"/>
              </w:rPr>
            </w:pPr>
            <w:r>
              <w:rPr>
                <w:rFonts w:cs="Times New Roman"/>
                <w:noProof/>
              </w:rPr>
              <w:drawing>
                <wp:inline distT="0" distB="0" distL="0" distR="0" wp14:anchorId="6CC98280" wp14:editId="57EEB6E5">
                  <wp:extent cx="285750" cy="285750"/>
                  <wp:effectExtent l="0" t="0" r="0" b="0"/>
                  <wp:docPr id="38" name="Picture 3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4B64BDEB" w14:textId="77777777" w:rsidR="00EB43E1" w:rsidRPr="004F1903" w:rsidRDefault="00EB43E1" w:rsidP="00EB43E1">
            <w:pPr>
              <w:keepNext/>
              <w:keepLines/>
              <w:spacing w:before="60" w:after="60"/>
              <w:rPr>
                <w:rFonts w:cs="Times New Roman"/>
                <w:kern w:val="2"/>
              </w:rPr>
            </w:pPr>
            <w:smartTag w:uri="urn:schemas-microsoft-com:office:smarttags" w:element="stockticker">
              <w:r w:rsidRPr="004F1903">
                <w:rPr>
                  <w:rFonts w:cs="Times New Roman"/>
                  <w:b/>
                </w:rPr>
                <w:t>REF</w:t>
              </w:r>
            </w:smartTag>
            <w:r w:rsidRPr="004F1903">
              <w:rPr>
                <w:rFonts w:cs="Times New Roman"/>
                <w:b/>
              </w:rPr>
              <w:t>:</w:t>
            </w:r>
            <w:r w:rsidRPr="004F1903">
              <w:rPr>
                <w:rFonts w:cs="Times New Roman"/>
              </w:rPr>
              <w:t xml:space="preserve"> For more information on the Kernel signon process and related error messages, please refer to the "Signon/Security" section in the </w:t>
            </w:r>
            <w:r w:rsidR="00C84686" w:rsidRPr="004F1903">
              <w:rPr>
                <w:rFonts w:cs="Times New Roman"/>
                <w:i/>
              </w:rPr>
              <w:t>Kernel Systems Management Guide</w:t>
            </w:r>
            <w:r w:rsidRPr="004F1903">
              <w:rPr>
                <w:rFonts w:cs="Times New Roman"/>
              </w:rPr>
              <w:t>.</w:t>
            </w:r>
          </w:p>
        </w:tc>
      </w:tr>
    </w:tbl>
    <w:p w14:paraId="3333D578" w14:textId="77777777" w:rsidR="00D74596" w:rsidRPr="004F1903" w:rsidRDefault="00D74596" w:rsidP="00604685"/>
    <w:p w14:paraId="66913C6D" w14:textId="77777777" w:rsidR="00F71E61" w:rsidRPr="004F1903" w:rsidRDefault="00F71E61" w:rsidP="006C2BC0"/>
    <w:p w14:paraId="6CC807A6" w14:textId="77777777" w:rsidR="00604685" w:rsidRPr="004F1903" w:rsidRDefault="00604685" w:rsidP="006C2BC0">
      <w:pPr>
        <w:sectPr w:rsidR="00604685" w:rsidRPr="004F1903" w:rsidSect="00257C2D">
          <w:headerReference w:type="even" r:id="rId50"/>
          <w:headerReference w:type="default" r:id="rId51"/>
          <w:headerReference w:type="first" r:id="rId52"/>
          <w:pgSz w:w="12240" w:h="15840" w:code="1"/>
          <w:pgMar w:top="1440" w:right="1440" w:bottom="1440" w:left="1440" w:header="720" w:footer="720" w:gutter="0"/>
          <w:pgNumType w:start="1" w:chapStyle="2"/>
          <w:cols w:space="720"/>
          <w:titlePg/>
        </w:sectPr>
      </w:pPr>
      <w:bookmarkStart w:id="190" w:name="_Toc52252857"/>
    </w:p>
    <w:p w14:paraId="50DA5447" w14:textId="77777777" w:rsidR="00604685" w:rsidRPr="004F1903" w:rsidRDefault="00604685" w:rsidP="00604685">
      <w:pPr>
        <w:pStyle w:val="Heading2"/>
      </w:pPr>
      <w:bookmarkStart w:id="191" w:name="_Hlt171498564"/>
      <w:bookmarkStart w:id="192" w:name="_Hlt178483135"/>
      <w:bookmarkStart w:id="193" w:name="_Toc83538821"/>
      <w:bookmarkStart w:id="194" w:name="_Toc84036956"/>
      <w:bookmarkStart w:id="195" w:name="_Toc84044178"/>
      <w:bookmarkStart w:id="196" w:name="_Toc202863075"/>
      <w:bookmarkStart w:id="197" w:name="_Toc204421515"/>
      <w:bookmarkStart w:id="198" w:name="_Toc49518045"/>
      <w:bookmarkEnd w:id="191"/>
      <w:bookmarkEnd w:id="192"/>
      <w:r w:rsidRPr="004F1903">
        <w:lastRenderedPageBreak/>
        <w:t xml:space="preserve">Future </w:t>
      </w:r>
      <w:bookmarkEnd w:id="193"/>
      <w:bookmarkEnd w:id="194"/>
      <w:bookmarkEnd w:id="195"/>
      <w:r w:rsidRPr="004F1903">
        <w:t>Software Implementations</w:t>
      </w:r>
      <w:bookmarkEnd w:id="196"/>
      <w:bookmarkEnd w:id="197"/>
      <w:bookmarkEnd w:id="198"/>
    </w:p>
    <w:p w14:paraId="62E01410" w14:textId="77777777" w:rsidR="00604685" w:rsidRPr="004F1903" w:rsidRDefault="00604685" w:rsidP="00604685">
      <w:pPr>
        <w:keepNext/>
        <w:keepLines/>
      </w:pPr>
      <w:r w:rsidRPr="004F1903">
        <w:rPr>
          <w:color w:val="000000"/>
        </w:rPr>
        <w:fldChar w:fldCharType="begin"/>
      </w:r>
      <w:r w:rsidRPr="004F1903">
        <w:rPr>
          <w:color w:val="000000"/>
        </w:rPr>
        <w:instrText>XE "Outstanding Issues"</w:instrText>
      </w:r>
      <w:r w:rsidRPr="004F1903">
        <w:rPr>
          <w:color w:val="000000"/>
        </w:rPr>
        <w:fldChar w:fldCharType="end"/>
      </w:r>
      <w:r w:rsidRPr="004F1903">
        <w:rPr>
          <w:color w:val="000000"/>
        </w:rPr>
        <w:fldChar w:fldCharType="begin"/>
      </w:r>
      <w:r w:rsidRPr="004F1903">
        <w:rPr>
          <w:color w:val="000000"/>
        </w:rPr>
        <w:instrText>XE "Issues:Outstanding"</w:instrText>
      </w:r>
      <w:r w:rsidRPr="004F1903">
        <w:rPr>
          <w:color w:val="000000"/>
        </w:rPr>
        <w:fldChar w:fldCharType="end"/>
      </w:r>
    </w:p>
    <w:p w14:paraId="496E95B6" w14:textId="77777777" w:rsidR="00604685" w:rsidRPr="004F1903" w:rsidRDefault="00604685" w:rsidP="00604685">
      <w:pPr>
        <w:keepNext/>
        <w:keepLines/>
      </w:pPr>
    </w:p>
    <w:p w14:paraId="3272302C" w14:textId="77777777" w:rsidR="00604685" w:rsidRPr="004F1903" w:rsidRDefault="00604685" w:rsidP="00604685">
      <w:pPr>
        <w:pStyle w:val="Heading4"/>
      </w:pPr>
      <w:bookmarkStart w:id="199" w:name="_Toc94491645"/>
      <w:bookmarkStart w:id="200" w:name="_Toc202863076"/>
      <w:bookmarkStart w:id="201" w:name="_Toc204421516"/>
      <w:bookmarkStart w:id="202" w:name="_Toc49518046"/>
      <w:bookmarkStart w:id="203" w:name="_Toc83538819"/>
      <w:bookmarkStart w:id="204" w:name="_Toc84036954"/>
      <w:bookmarkStart w:id="205" w:name="_Toc84044176"/>
      <w:r w:rsidRPr="004F1903">
        <w:t>Outstanding Issues</w:t>
      </w:r>
      <w:bookmarkEnd w:id="199"/>
      <w:bookmarkEnd w:id="200"/>
      <w:bookmarkEnd w:id="201"/>
      <w:bookmarkEnd w:id="202"/>
    </w:p>
    <w:p w14:paraId="61AEE5A5" w14:textId="77777777" w:rsidR="00604685" w:rsidRPr="004F1903" w:rsidRDefault="00604685" w:rsidP="00604685">
      <w:pPr>
        <w:keepNext/>
        <w:keepLines/>
      </w:pPr>
      <w:r w:rsidRPr="004F1903">
        <w:rPr>
          <w:color w:val="000000"/>
        </w:rPr>
        <w:fldChar w:fldCharType="begin"/>
      </w:r>
      <w:r w:rsidRPr="004F1903">
        <w:rPr>
          <w:color w:val="000000"/>
        </w:rPr>
        <w:instrText>XE "KAAJEE:Outstanding Issues"</w:instrText>
      </w:r>
      <w:r w:rsidRPr="004F1903">
        <w:rPr>
          <w:color w:val="000000"/>
        </w:rPr>
        <w:fldChar w:fldCharType="end"/>
      </w:r>
      <w:r w:rsidRPr="004F1903">
        <w:rPr>
          <w:color w:val="000000"/>
        </w:rPr>
        <w:fldChar w:fldCharType="begin"/>
      </w:r>
      <w:r w:rsidRPr="004F1903">
        <w:rPr>
          <w:color w:val="000000"/>
        </w:rPr>
        <w:instrText>XE "Outstanding Issues:KAAJEE"</w:instrText>
      </w:r>
      <w:r w:rsidRPr="004F1903">
        <w:rPr>
          <w:color w:val="000000"/>
        </w:rPr>
        <w:fldChar w:fldCharType="end"/>
      </w:r>
      <w:r w:rsidRPr="004F1903">
        <w:rPr>
          <w:color w:val="000000"/>
        </w:rPr>
        <w:fldChar w:fldCharType="begin"/>
      </w:r>
      <w:r w:rsidRPr="004F1903">
        <w:rPr>
          <w:color w:val="000000"/>
        </w:rPr>
        <w:instrText>XE "Issues:Outstanding:KAAJEE"</w:instrText>
      </w:r>
      <w:r w:rsidRPr="004F1903">
        <w:rPr>
          <w:color w:val="000000"/>
        </w:rPr>
        <w:fldChar w:fldCharType="end"/>
      </w:r>
    </w:p>
    <w:p w14:paraId="0DACC6BB" w14:textId="77777777" w:rsidR="00604685" w:rsidRPr="004F1903" w:rsidRDefault="00604685" w:rsidP="00604685">
      <w:pPr>
        <w:keepNext/>
        <w:keepLines/>
      </w:pPr>
      <w:r w:rsidRPr="004F1903">
        <w:t xml:space="preserve">The following table lists the current outstanding issues with </w:t>
      </w:r>
      <w:r w:rsidR="001B7AA0" w:rsidRPr="004F1903">
        <w:t xml:space="preserve">the </w:t>
      </w:r>
      <w:r w:rsidR="00407D0A" w:rsidRPr="004F1903">
        <w:rPr>
          <w:rFonts w:cs="Times New Roman"/>
        </w:rPr>
        <w:t>Kernel Authentication and Authorization Java (2) Enterprise Edition (KAAJEE)</w:t>
      </w:r>
      <w:r w:rsidR="001B7AA0" w:rsidRPr="004F1903">
        <w:rPr>
          <w:rFonts w:cs="Times New Roman"/>
        </w:rPr>
        <w:t xml:space="preserve"> software</w:t>
      </w:r>
      <w:r w:rsidRPr="004F1903">
        <w:t>:</w:t>
      </w:r>
    </w:p>
    <w:p w14:paraId="3850BAF7" w14:textId="77777777" w:rsidR="00604685" w:rsidRPr="004F1903" w:rsidRDefault="00604685" w:rsidP="00604685">
      <w:pPr>
        <w:keepNext/>
        <w:keepLines/>
      </w:pPr>
    </w:p>
    <w:p w14:paraId="0C217711" w14:textId="77777777" w:rsidR="00604685" w:rsidRPr="004F1903" w:rsidRDefault="00604685" w:rsidP="00604685">
      <w:pPr>
        <w:keepNext/>
        <w:keepLines/>
      </w:pPr>
    </w:p>
    <w:p w14:paraId="7AE178C6" w14:textId="6D2EA7E6" w:rsidR="00600DA3" w:rsidRPr="004F1903" w:rsidRDefault="00600DA3" w:rsidP="001E78B1">
      <w:pPr>
        <w:pStyle w:val="CaptionTable"/>
        <w:rPr>
          <w:rFonts w:ascii="Arial" w:hAnsi="Arial" w:cs="Arial"/>
        </w:rPr>
      </w:pPr>
      <w:bookmarkStart w:id="206" w:name="_Toc202863001"/>
      <w:bookmarkStart w:id="207" w:name="_Toc204421599"/>
      <w:bookmarkStart w:id="208" w:name="_Toc49518174"/>
      <w:r w:rsidRPr="004F1903">
        <w:t xml:space="preserve">Table </w:t>
      </w:r>
      <w:r w:rsidR="0072545C">
        <w:fldChar w:fldCharType="begin"/>
      </w:r>
      <w:r w:rsidR="0072545C">
        <w:instrText xml:space="preserve"> STYLEREF 2 \s </w:instrText>
      </w:r>
      <w:r w:rsidR="0072545C">
        <w:fldChar w:fldCharType="separate"/>
      </w:r>
      <w:r w:rsidR="000037F0">
        <w:rPr>
          <w:noProof/>
        </w:rPr>
        <w:t>2</w:t>
      </w:r>
      <w:r w:rsidR="0072545C">
        <w:rPr>
          <w:noProof/>
        </w:rPr>
        <w:fldChar w:fldCharType="end"/>
      </w:r>
      <w:r w:rsidRPr="004F1903">
        <w:noBreakHyphen/>
      </w:r>
      <w:r w:rsidR="0072545C">
        <w:fldChar w:fldCharType="begin"/>
      </w:r>
      <w:r w:rsidR="0072545C">
        <w:instrText xml:space="preserve"> SEQ Table \* ARABIC \s 2 </w:instrText>
      </w:r>
      <w:r w:rsidR="0072545C">
        <w:fldChar w:fldCharType="separate"/>
      </w:r>
      <w:r w:rsidR="000037F0">
        <w:rPr>
          <w:noProof/>
        </w:rPr>
        <w:t>1</w:t>
      </w:r>
      <w:r w:rsidR="0072545C">
        <w:rPr>
          <w:noProof/>
        </w:rPr>
        <w:fldChar w:fldCharType="end"/>
      </w:r>
      <w:r w:rsidRPr="004F1903">
        <w:t>. KAAJEE current outstanding issues</w:t>
      </w:r>
      <w:bookmarkEnd w:id="206"/>
      <w:bookmarkEnd w:id="207"/>
      <w:bookmarkEnd w:id="208"/>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5"/>
        <w:gridCol w:w="6761"/>
      </w:tblGrid>
      <w:tr w:rsidR="00604685" w:rsidRPr="004F1903" w14:paraId="7D9B23A9" w14:textId="77777777" w:rsidTr="007B5CDB">
        <w:trPr>
          <w:cantSplit/>
          <w:tblHeader/>
        </w:trPr>
        <w:tc>
          <w:tcPr>
            <w:tcW w:w="2512" w:type="dxa"/>
            <w:shd w:val="pct12" w:color="auto" w:fill="auto"/>
          </w:tcPr>
          <w:p w14:paraId="36E34D93" w14:textId="77777777" w:rsidR="00604685" w:rsidRPr="004F1903" w:rsidRDefault="00604685" w:rsidP="007B5CDB">
            <w:pPr>
              <w:keepNext/>
              <w:keepLines/>
              <w:spacing w:before="60" w:after="60"/>
              <w:rPr>
                <w:rFonts w:ascii="Arial" w:hAnsi="Arial" w:cs="Arial"/>
                <w:b/>
                <w:sz w:val="20"/>
                <w:szCs w:val="20"/>
              </w:rPr>
            </w:pPr>
            <w:r w:rsidRPr="004F1903">
              <w:rPr>
                <w:rFonts w:ascii="Arial" w:hAnsi="Arial" w:cs="Arial"/>
                <w:b/>
                <w:sz w:val="20"/>
                <w:szCs w:val="20"/>
              </w:rPr>
              <w:t>Issue</w:t>
            </w:r>
          </w:p>
        </w:tc>
        <w:tc>
          <w:tcPr>
            <w:tcW w:w="6920" w:type="dxa"/>
            <w:shd w:val="pct12" w:color="auto" w:fill="auto"/>
          </w:tcPr>
          <w:p w14:paraId="4923CDCE" w14:textId="77777777" w:rsidR="00604685" w:rsidRPr="004F1903" w:rsidRDefault="00604685" w:rsidP="007B5CDB">
            <w:pPr>
              <w:keepNext/>
              <w:keepLines/>
              <w:spacing w:before="60" w:after="60"/>
              <w:rPr>
                <w:rFonts w:ascii="Arial" w:hAnsi="Arial" w:cs="Arial"/>
                <w:b/>
                <w:sz w:val="20"/>
                <w:szCs w:val="20"/>
              </w:rPr>
            </w:pPr>
            <w:r w:rsidRPr="004F1903">
              <w:rPr>
                <w:rFonts w:ascii="Arial" w:hAnsi="Arial" w:cs="Arial"/>
                <w:b/>
                <w:sz w:val="20"/>
                <w:szCs w:val="20"/>
              </w:rPr>
              <w:t>Description</w:t>
            </w:r>
          </w:p>
        </w:tc>
      </w:tr>
      <w:tr w:rsidR="00604685" w:rsidRPr="004F1903" w14:paraId="2DDFA5EF" w14:textId="77777777" w:rsidTr="007B5CDB">
        <w:trPr>
          <w:cantSplit/>
        </w:trPr>
        <w:tc>
          <w:tcPr>
            <w:tcW w:w="2512" w:type="dxa"/>
          </w:tcPr>
          <w:p w14:paraId="43B403B4" w14:textId="77777777" w:rsidR="00604685" w:rsidRPr="004F1903" w:rsidRDefault="00604685" w:rsidP="007B5CDB">
            <w:pPr>
              <w:keepNext/>
              <w:keepLines/>
              <w:spacing w:before="60" w:after="60"/>
              <w:rPr>
                <w:rFonts w:ascii="Arial" w:hAnsi="Arial" w:cs="Arial"/>
                <w:sz w:val="20"/>
                <w:szCs w:val="20"/>
              </w:rPr>
            </w:pPr>
            <w:bookmarkStart w:id="209" w:name="_Toc83538820"/>
            <w:bookmarkStart w:id="210" w:name="_Toc84036955"/>
            <w:bookmarkStart w:id="211" w:name="_Toc84044177"/>
            <w:r w:rsidRPr="004F1903">
              <w:rPr>
                <w:rFonts w:ascii="Arial" w:hAnsi="Arial" w:cs="Arial"/>
                <w:sz w:val="20"/>
                <w:szCs w:val="20"/>
              </w:rPr>
              <w:t>Enforce Failed Login Attempt Limit</w:t>
            </w:r>
            <w:bookmarkEnd w:id="209"/>
            <w:bookmarkEnd w:id="210"/>
            <w:bookmarkEnd w:id="211"/>
            <w:r w:rsidRPr="004F1903">
              <w:rPr>
                <w:rFonts w:cs="Arial"/>
                <w:color w:val="000000"/>
              </w:rPr>
              <w:fldChar w:fldCharType="begin"/>
            </w:r>
            <w:r w:rsidRPr="004F1903">
              <w:rPr>
                <w:rFonts w:cs="Arial"/>
                <w:color w:val="000000"/>
              </w:rPr>
              <w:instrText>XE "Enforce Failed Login Attempt Limit Issue"</w:instrText>
            </w:r>
            <w:r w:rsidRPr="004F1903">
              <w:rPr>
                <w:rFonts w:cs="Arial"/>
                <w:color w:val="000000"/>
              </w:rPr>
              <w:fldChar w:fldCharType="end"/>
            </w:r>
            <w:r w:rsidRPr="004F1903">
              <w:rPr>
                <w:rFonts w:cs="Arial"/>
                <w:color w:val="000000"/>
              </w:rPr>
              <w:fldChar w:fldCharType="begin"/>
            </w:r>
            <w:r w:rsidRPr="004F1903">
              <w:rPr>
                <w:rFonts w:cs="Arial"/>
                <w:color w:val="000000"/>
              </w:rPr>
              <w:instrText>XE "Issues:Enforce Failed Login Attempt Limit"</w:instrText>
            </w:r>
            <w:r w:rsidRPr="004F1903">
              <w:rPr>
                <w:rFonts w:cs="Arial"/>
                <w:color w:val="000000"/>
              </w:rPr>
              <w:fldChar w:fldCharType="end"/>
            </w:r>
            <w:r w:rsidRPr="004F1903">
              <w:rPr>
                <w:rFonts w:cs="Arial"/>
                <w:color w:val="000000"/>
              </w:rPr>
              <w:fldChar w:fldCharType="begin"/>
            </w:r>
            <w:r w:rsidRPr="004F1903">
              <w:rPr>
                <w:rFonts w:cs="Arial"/>
                <w:color w:val="000000"/>
              </w:rPr>
              <w:instrText>XE "Failed:Login Attempt Limit, Enforcement Issue"</w:instrText>
            </w:r>
            <w:r w:rsidRPr="004F1903">
              <w:rPr>
                <w:rFonts w:cs="Arial"/>
                <w:color w:val="000000"/>
              </w:rPr>
              <w:fldChar w:fldCharType="end"/>
            </w:r>
            <w:r w:rsidRPr="004F1903">
              <w:rPr>
                <w:rFonts w:cs="Arial"/>
                <w:color w:val="000000"/>
              </w:rPr>
              <w:fldChar w:fldCharType="begin"/>
            </w:r>
            <w:r w:rsidR="00C20416" w:rsidRPr="004F1903">
              <w:rPr>
                <w:rFonts w:cs="Arial"/>
                <w:color w:val="000000"/>
              </w:rPr>
              <w:instrText>XE "Login:</w:instrText>
            </w:r>
            <w:r w:rsidRPr="004F1903">
              <w:rPr>
                <w:rFonts w:cs="Arial"/>
                <w:color w:val="000000"/>
              </w:rPr>
              <w:instrText>Attempt Limit, Enforcement of Failed Attempts Issue"</w:instrText>
            </w:r>
            <w:r w:rsidRPr="004F1903">
              <w:rPr>
                <w:rFonts w:cs="Arial"/>
                <w:color w:val="000000"/>
              </w:rPr>
              <w:fldChar w:fldCharType="end"/>
            </w:r>
          </w:p>
        </w:tc>
        <w:tc>
          <w:tcPr>
            <w:tcW w:w="6920" w:type="dxa"/>
          </w:tcPr>
          <w:p w14:paraId="6BFEED39" w14:textId="77777777" w:rsidR="00604685" w:rsidRPr="004F1903" w:rsidRDefault="00604685" w:rsidP="007B5CDB">
            <w:pPr>
              <w:spacing w:before="60" w:after="60"/>
              <w:rPr>
                <w:rFonts w:ascii="Arial" w:hAnsi="Arial" w:cs="Arial"/>
                <w:sz w:val="20"/>
                <w:szCs w:val="20"/>
              </w:rPr>
            </w:pPr>
            <w:r w:rsidRPr="004F1903">
              <w:rPr>
                <w:rFonts w:ascii="Arial" w:hAnsi="Arial" w:cs="Arial"/>
                <w:sz w:val="20"/>
                <w:szCs w:val="20"/>
              </w:rPr>
              <w:t>KAAJEE does not yet implement a failed login attempt limit. It's possible that modifications to the KaajeeVistaLinkConnectionSpec class could accomplish this by hooking into Kernel's new IP-based failed login limit functionality. Implementing this may, therefore, depend on a new feature that will be in the</w:t>
            </w:r>
            <w:r w:rsidR="006A402D" w:rsidRPr="004F1903">
              <w:rPr>
                <w:rFonts w:ascii="Arial" w:hAnsi="Arial" w:cs="Arial"/>
                <w:sz w:val="20"/>
                <w:szCs w:val="20"/>
              </w:rPr>
              <w:t xml:space="preserve"> next iteration of VistALink (VL 1.6) </w:t>
            </w:r>
            <w:r w:rsidRPr="004F1903">
              <w:rPr>
                <w:rFonts w:ascii="Arial" w:hAnsi="Arial" w:cs="Arial"/>
                <w:sz w:val="20"/>
                <w:szCs w:val="20"/>
              </w:rPr>
              <w:t>comb</w:t>
            </w:r>
            <w:r w:rsidR="006A402D" w:rsidRPr="004F1903">
              <w:rPr>
                <w:rFonts w:ascii="Arial" w:hAnsi="Arial" w:cs="Arial"/>
                <w:sz w:val="20"/>
                <w:szCs w:val="20"/>
              </w:rPr>
              <w:t>ined with a new Kernel feature.</w:t>
            </w:r>
          </w:p>
        </w:tc>
      </w:tr>
    </w:tbl>
    <w:p w14:paraId="77ED8FF9" w14:textId="77777777" w:rsidR="00604685" w:rsidRPr="004F1903" w:rsidRDefault="00604685" w:rsidP="00604685">
      <w:bookmarkStart w:id="212" w:name="_Hlt200359902"/>
      <w:bookmarkEnd w:id="203"/>
      <w:bookmarkEnd w:id="204"/>
      <w:bookmarkEnd w:id="205"/>
      <w:bookmarkEnd w:id="212"/>
    </w:p>
    <w:p w14:paraId="6FB92E9A" w14:textId="77777777" w:rsidR="00604685" w:rsidRPr="004F1903" w:rsidRDefault="00604685" w:rsidP="00604685"/>
    <w:p w14:paraId="2E3DC08F" w14:textId="77777777" w:rsidR="00604685" w:rsidRPr="004F1903" w:rsidRDefault="00604685" w:rsidP="00D17699">
      <w:pPr>
        <w:pStyle w:val="Heading4"/>
        <w:keepNext w:val="0"/>
        <w:keepLines w:val="0"/>
      </w:pPr>
      <w:bookmarkStart w:id="213" w:name="_Toc202863077"/>
      <w:bookmarkStart w:id="214" w:name="_Ref174770744"/>
      <w:bookmarkStart w:id="215" w:name="_Toc204421517"/>
      <w:bookmarkStart w:id="216" w:name="_Toc49518047"/>
      <w:r w:rsidRPr="004F1903">
        <w:t>Future Enhancements</w:t>
      </w:r>
      <w:bookmarkEnd w:id="213"/>
      <w:bookmarkEnd w:id="214"/>
      <w:bookmarkEnd w:id="215"/>
      <w:bookmarkEnd w:id="216"/>
    </w:p>
    <w:p w14:paraId="1210F61C" w14:textId="77777777" w:rsidR="00604685" w:rsidRPr="004F1903" w:rsidRDefault="00604685" w:rsidP="00D17699">
      <w:pPr>
        <w:rPr>
          <w:b/>
          <w:bCs/>
        </w:rPr>
      </w:pPr>
      <w:r w:rsidRPr="004F1903">
        <w:rPr>
          <w:color w:val="000000"/>
        </w:rPr>
        <w:fldChar w:fldCharType="begin"/>
      </w:r>
      <w:r w:rsidRPr="004F1903">
        <w:rPr>
          <w:color w:val="000000"/>
        </w:rPr>
        <w:instrText>XE "KAAJEE:Future Enhancements"</w:instrText>
      </w:r>
      <w:r w:rsidRPr="004F1903">
        <w:rPr>
          <w:color w:val="000000"/>
        </w:rPr>
        <w:fldChar w:fldCharType="end"/>
      </w:r>
      <w:r w:rsidRPr="004F1903">
        <w:rPr>
          <w:color w:val="000000"/>
        </w:rPr>
        <w:fldChar w:fldCharType="begin"/>
      </w:r>
      <w:r w:rsidRPr="004F1903">
        <w:rPr>
          <w:color w:val="000000"/>
        </w:rPr>
        <w:instrText>XE "Future Enhancements:KAAJEE"</w:instrText>
      </w:r>
      <w:r w:rsidRPr="004F1903">
        <w:rPr>
          <w:color w:val="000000"/>
        </w:rPr>
        <w:fldChar w:fldCharType="end"/>
      </w:r>
      <w:r w:rsidRPr="004F1903">
        <w:rPr>
          <w:color w:val="000000"/>
        </w:rPr>
        <w:fldChar w:fldCharType="begin"/>
      </w:r>
      <w:r w:rsidRPr="004F1903">
        <w:rPr>
          <w:color w:val="000000"/>
        </w:rPr>
        <w:instrText>XE "Enhancements:KAAJEE"</w:instrText>
      </w:r>
      <w:r w:rsidRPr="004F1903">
        <w:rPr>
          <w:color w:val="000000"/>
        </w:rPr>
        <w:fldChar w:fldCharType="end"/>
      </w:r>
    </w:p>
    <w:p w14:paraId="2FBE4094" w14:textId="77777777" w:rsidR="00604685" w:rsidRPr="004F1903" w:rsidRDefault="00604685" w:rsidP="00D17699">
      <w:r w:rsidRPr="004F1903">
        <w:t>The following table lists the future enhancements for KAAJEE:</w:t>
      </w:r>
    </w:p>
    <w:p w14:paraId="30C02E48" w14:textId="77777777" w:rsidR="00604685" w:rsidRPr="004F1903" w:rsidRDefault="00604685" w:rsidP="00D17699"/>
    <w:p w14:paraId="57BC42B1" w14:textId="77777777" w:rsidR="00604685" w:rsidRPr="004F1903" w:rsidRDefault="00604685" w:rsidP="00D17699"/>
    <w:p w14:paraId="6C576587" w14:textId="5E639BB7" w:rsidR="00600DA3" w:rsidRPr="004F1903" w:rsidRDefault="00600DA3" w:rsidP="001E78B1">
      <w:pPr>
        <w:pStyle w:val="CaptionTable"/>
      </w:pPr>
      <w:bookmarkStart w:id="217" w:name="_Toc202863002"/>
      <w:bookmarkStart w:id="218" w:name="_Toc49518175"/>
      <w:r w:rsidRPr="004F1903">
        <w:t xml:space="preserve">Table </w:t>
      </w:r>
      <w:r w:rsidR="0072545C">
        <w:fldChar w:fldCharType="begin"/>
      </w:r>
      <w:r w:rsidR="0072545C">
        <w:instrText xml:space="preserve"> STYLEREF 2 \s </w:instrText>
      </w:r>
      <w:r w:rsidR="0072545C">
        <w:fldChar w:fldCharType="separate"/>
      </w:r>
      <w:r w:rsidR="000037F0">
        <w:rPr>
          <w:noProof/>
        </w:rPr>
        <w:t>2</w:t>
      </w:r>
      <w:r w:rsidR="0072545C">
        <w:rPr>
          <w:noProof/>
        </w:rPr>
        <w:fldChar w:fldCharType="end"/>
      </w:r>
      <w:r w:rsidRPr="004F1903">
        <w:noBreakHyphen/>
      </w:r>
      <w:r w:rsidR="0072545C">
        <w:fldChar w:fldCharType="begin"/>
      </w:r>
      <w:r w:rsidR="0072545C">
        <w:instrText xml:space="preserve"> SEQ Table \* ARABIC \s 2 </w:instrText>
      </w:r>
      <w:r w:rsidR="0072545C">
        <w:fldChar w:fldCharType="separate"/>
      </w:r>
      <w:r w:rsidR="000037F0">
        <w:rPr>
          <w:noProof/>
        </w:rPr>
        <w:t>2</w:t>
      </w:r>
      <w:r w:rsidR="0072545C">
        <w:rPr>
          <w:noProof/>
        </w:rPr>
        <w:fldChar w:fldCharType="end"/>
      </w:r>
      <w:r w:rsidRPr="004F1903">
        <w:t>. KAAJEE future enhancements</w:t>
      </w:r>
      <w:bookmarkEnd w:id="217"/>
      <w:bookmarkEnd w:id="218"/>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8"/>
        <w:gridCol w:w="6738"/>
      </w:tblGrid>
      <w:tr w:rsidR="00604685" w:rsidRPr="004F1903" w14:paraId="234F7CF1" w14:textId="77777777" w:rsidTr="007B5CDB">
        <w:trPr>
          <w:cantSplit/>
          <w:tblHeader/>
        </w:trPr>
        <w:tc>
          <w:tcPr>
            <w:tcW w:w="2512" w:type="dxa"/>
            <w:shd w:val="pct12" w:color="auto" w:fill="auto"/>
          </w:tcPr>
          <w:p w14:paraId="6FDED517" w14:textId="77777777" w:rsidR="00604685" w:rsidRPr="004F1903" w:rsidRDefault="00604685" w:rsidP="007B5CDB">
            <w:pPr>
              <w:spacing w:before="60" w:after="60"/>
              <w:rPr>
                <w:rFonts w:ascii="Arial" w:hAnsi="Arial" w:cs="Arial"/>
                <w:b/>
                <w:sz w:val="20"/>
                <w:szCs w:val="20"/>
              </w:rPr>
            </w:pPr>
            <w:bookmarkStart w:id="219" w:name="_Hlt200359899"/>
            <w:bookmarkEnd w:id="219"/>
            <w:r w:rsidRPr="004F1903">
              <w:rPr>
                <w:rFonts w:ascii="Arial" w:hAnsi="Arial" w:cs="Arial"/>
                <w:b/>
                <w:sz w:val="20"/>
                <w:szCs w:val="20"/>
              </w:rPr>
              <w:t>Enhancement</w:t>
            </w:r>
          </w:p>
        </w:tc>
        <w:tc>
          <w:tcPr>
            <w:tcW w:w="6920" w:type="dxa"/>
            <w:shd w:val="pct12" w:color="auto" w:fill="auto"/>
          </w:tcPr>
          <w:p w14:paraId="52A1C6AB" w14:textId="77777777" w:rsidR="00604685" w:rsidRPr="004F1903" w:rsidRDefault="00604685" w:rsidP="007B5CDB">
            <w:pPr>
              <w:spacing w:before="60" w:after="60"/>
              <w:rPr>
                <w:rFonts w:ascii="Arial" w:hAnsi="Arial" w:cs="Arial"/>
                <w:b/>
                <w:sz w:val="20"/>
                <w:szCs w:val="20"/>
              </w:rPr>
            </w:pPr>
            <w:r w:rsidRPr="004F1903">
              <w:rPr>
                <w:rFonts w:ascii="Arial" w:hAnsi="Arial" w:cs="Arial"/>
                <w:b/>
                <w:sz w:val="20"/>
                <w:szCs w:val="20"/>
              </w:rPr>
              <w:t>Description</w:t>
            </w:r>
          </w:p>
        </w:tc>
      </w:tr>
      <w:tr w:rsidR="00604685" w:rsidRPr="004F1903" w14:paraId="2D45098D" w14:textId="77777777" w:rsidTr="007B5CDB">
        <w:tc>
          <w:tcPr>
            <w:tcW w:w="2512" w:type="dxa"/>
          </w:tcPr>
          <w:p w14:paraId="3B78F5D4" w14:textId="77777777" w:rsidR="00604685" w:rsidRPr="004F1903" w:rsidRDefault="00604685" w:rsidP="007B5CDB">
            <w:pPr>
              <w:spacing w:before="60" w:after="60"/>
              <w:rPr>
                <w:rFonts w:ascii="Arial" w:hAnsi="Arial" w:cs="Arial"/>
                <w:sz w:val="20"/>
                <w:szCs w:val="20"/>
              </w:rPr>
            </w:pPr>
            <w:bookmarkStart w:id="220" w:name="_Toc94491652"/>
            <w:r w:rsidRPr="004F1903">
              <w:rPr>
                <w:rFonts w:ascii="Arial" w:hAnsi="Arial" w:cs="Arial"/>
                <w:sz w:val="20"/>
                <w:szCs w:val="20"/>
              </w:rPr>
              <w:t>Provide Helper Function for User's Default Division</w:t>
            </w:r>
            <w:bookmarkEnd w:id="220"/>
            <w:r w:rsidRPr="004F1903">
              <w:rPr>
                <w:rFonts w:cs="Times New Roman"/>
                <w:color w:val="000000"/>
              </w:rPr>
              <w:fldChar w:fldCharType="begin"/>
            </w:r>
            <w:r w:rsidRPr="004F1903">
              <w:rPr>
                <w:rFonts w:cs="Times New Roman"/>
                <w:color w:val="000000"/>
              </w:rPr>
              <w:instrText>XE "Future Enhancements</w:instrText>
            </w:r>
            <w:r w:rsidR="002E3858" w:rsidRPr="004F1903">
              <w:rPr>
                <w:rFonts w:cs="Times New Roman"/>
                <w:color w:val="000000"/>
              </w:rPr>
              <w:instrText xml:space="preserve">:Providing </w:instrText>
            </w:r>
            <w:r w:rsidRPr="004F1903">
              <w:rPr>
                <w:rFonts w:cs="Times New Roman"/>
                <w:color w:val="000000"/>
              </w:rPr>
              <w:instrText>Helper Function for User's Default Division"</w:instrText>
            </w:r>
            <w:r w:rsidRPr="004F1903">
              <w:rPr>
                <w:rFonts w:cs="Times New Roman"/>
                <w:color w:val="000000"/>
              </w:rPr>
              <w:fldChar w:fldCharType="end"/>
            </w:r>
            <w:r w:rsidRPr="004F1903">
              <w:rPr>
                <w:rFonts w:cs="Times New Roman"/>
                <w:color w:val="000000"/>
              </w:rPr>
              <w:fldChar w:fldCharType="begin"/>
            </w:r>
            <w:r w:rsidR="002E3858" w:rsidRPr="004F1903">
              <w:rPr>
                <w:rFonts w:cs="Times New Roman"/>
                <w:color w:val="000000"/>
              </w:rPr>
              <w:instrText xml:space="preserve">XE "Enhancements:Providing </w:instrText>
            </w:r>
            <w:r w:rsidRPr="004F1903">
              <w:rPr>
                <w:rFonts w:cs="Times New Roman"/>
                <w:color w:val="000000"/>
              </w:rPr>
              <w:instrText>Helper Function for User's Default Division"</w:instrText>
            </w:r>
            <w:r w:rsidRPr="004F1903">
              <w:rPr>
                <w:rFonts w:cs="Times New Roman"/>
                <w:color w:val="000000"/>
              </w:rPr>
              <w:fldChar w:fldCharType="end"/>
            </w:r>
            <w:r w:rsidRPr="004F1903">
              <w:rPr>
                <w:rFonts w:cs="Times New Roman"/>
                <w:color w:val="000000"/>
              </w:rPr>
              <w:fldChar w:fldCharType="begin"/>
            </w:r>
            <w:r w:rsidR="002E3858" w:rsidRPr="004F1903">
              <w:rPr>
                <w:rFonts w:cs="Times New Roman"/>
                <w:color w:val="000000"/>
              </w:rPr>
              <w:instrText xml:space="preserve">XE "Default Division:Providing </w:instrText>
            </w:r>
            <w:r w:rsidRPr="004F1903">
              <w:rPr>
                <w:rFonts w:cs="Times New Roman"/>
                <w:color w:val="000000"/>
              </w:rPr>
              <w:instrText>Helper Function for User's Default Division Enhancement"</w:instrText>
            </w:r>
            <w:r w:rsidRPr="004F1903">
              <w:rPr>
                <w:rFonts w:cs="Times New Roman"/>
                <w:color w:val="000000"/>
              </w:rPr>
              <w:fldChar w:fldCharType="end"/>
            </w:r>
            <w:r w:rsidRPr="004F1903">
              <w:rPr>
                <w:rFonts w:cs="Times New Roman"/>
                <w:color w:val="000000"/>
              </w:rPr>
              <w:fldChar w:fldCharType="begin"/>
            </w:r>
            <w:r w:rsidR="002E3858" w:rsidRPr="004F1903">
              <w:rPr>
                <w:rFonts w:cs="Times New Roman"/>
                <w:color w:val="000000"/>
              </w:rPr>
              <w:instrText xml:space="preserve">XE "Divisions:Providing </w:instrText>
            </w:r>
            <w:r w:rsidRPr="004F1903">
              <w:rPr>
                <w:rFonts w:cs="Times New Roman"/>
                <w:color w:val="000000"/>
              </w:rPr>
              <w:instrText>Helper Function for User's Default Division Enhancement"</w:instrText>
            </w:r>
            <w:r w:rsidRPr="004F1903">
              <w:rPr>
                <w:rFonts w:cs="Times New Roman"/>
                <w:color w:val="000000"/>
              </w:rPr>
              <w:fldChar w:fldCharType="end"/>
            </w:r>
          </w:p>
        </w:tc>
        <w:tc>
          <w:tcPr>
            <w:tcW w:w="6920" w:type="dxa"/>
          </w:tcPr>
          <w:p w14:paraId="2A7B9C69" w14:textId="77777777" w:rsidR="00604685" w:rsidRPr="004F1903" w:rsidRDefault="00604685" w:rsidP="007B5CDB">
            <w:pPr>
              <w:spacing w:before="60" w:after="60"/>
              <w:rPr>
                <w:rFonts w:ascii="Arial" w:hAnsi="Arial" w:cs="Arial"/>
                <w:sz w:val="20"/>
                <w:szCs w:val="20"/>
              </w:rPr>
            </w:pPr>
            <w:r w:rsidRPr="004F1903">
              <w:rPr>
                <w:rFonts w:ascii="Arial" w:hAnsi="Arial" w:cs="Arial"/>
                <w:sz w:val="20"/>
                <w:szCs w:val="20"/>
              </w:rPr>
              <w:t>The LoginUserInfoVO object</w:t>
            </w:r>
            <w:r w:rsidRPr="004F1903">
              <w:rPr>
                <w:rFonts w:cs="Times New Roman"/>
                <w:color w:val="000000"/>
              </w:rPr>
              <w:fldChar w:fldCharType="begin"/>
            </w:r>
            <w:r w:rsidRPr="004F1903">
              <w:rPr>
                <w:rFonts w:cs="Times New Roman"/>
                <w:color w:val="000000"/>
              </w:rPr>
              <w:instrText>XE "LoginUserInfoVO Object"</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Objects:LoginUserInfoVO"</w:instrText>
            </w:r>
            <w:r w:rsidRPr="004F1903">
              <w:rPr>
                <w:rFonts w:cs="Times New Roman"/>
                <w:color w:val="000000"/>
              </w:rPr>
              <w:fldChar w:fldCharType="end"/>
            </w:r>
            <w:r w:rsidRPr="004F1903">
              <w:rPr>
                <w:rFonts w:ascii="Arial" w:hAnsi="Arial" w:cs="Arial"/>
                <w:sz w:val="20"/>
                <w:szCs w:val="20"/>
              </w:rPr>
              <w:t xml:space="preserve"> could provide a helper function to retrieve a user's "default" division</w:t>
            </w:r>
            <w:r w:rsidRPr="004F1903">
              <w:rPr>
                <w:color w:val="000000"/>
              </w:rPr>
              <w:fldChar w:fldCharType="begin"/>
            </w:r>
            <w:r w:rsidRPr="004F1903">
              <w:rPr>
                <w:color w:val="000000"/>
              </w:rPr>
              <w:instrText xml:space="preserve"> XE "Configuring:Login Division" </w:instrText>
            </w:r>
            <w:r w:rsidRPr="004F1903">
              <w:rPr>
                <w:color w:val="000000"/>
              </w:rPr>
              <w:fldChar w:fldCharType="end"/>
            </w:r>
            <w:r w:rsidRPr="004F1903">
              <w:rPr>
                <w:rFonts w:ascii="Arial" w:hAnsi="Arial" w:cs="Arial"/>
                <w:sz w:val="20"/>
                <w:szCs w:val="20"/>
              </w:rPr>
              <w:t xml:space="preserve"> (as stored by the authenticating VistA M Server) in the case that the enclosing J2EE application configures KAAJEE to retrieve the &lt;user-new-person-divisions&gt; list at the time of authentication.</w:t>
            </w:r>
          </w:p>
          <w:p w14:paraId="632C2C2D" w14:textId="237E0556" w:rsidR="00604685" w:rsidRPr="004F1903" w:rsidRDefault="0072545C" w:rsidP="007B5CDB">
            <w:pPr>
              <w:spacing w:before="60" w:after="60"/>
              <w:ind w:left="516" w:hanging="516"/>
              <w:rPr>
                <w:rFonts w:ascii="Arial" w:hAnsi="Arial" w:cs="Arial"/>
                <w:sz w:val="20"/>
                <w:szCs w:val="20"/>
              </w:rPr>
            </w:pPr>
            <w:r>
              <w:rPr>
                <w:rFonts w:ascii="Arial" w:hAnsi="Arial" w:cs="Arial"/>
                <w:noProof/>
                <w:sz w:val="20"/>
                <w:szCs w:val="20"/>
              </w:rPr>
              <w:drawing>
                <wp:inline distT="0" distB="0" distL="0" distR="0" wp14:anchorId="09A04963" wp14:editId="301B544E">
                  <wp:extent cx="285750" cy="285750"/>
                  <wp:effectExtent l="0" t="0" r="0" b="0"/>
                  <wp:docPr id="39" name="Picture 3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EB43E1" w:rsidRPr="004F1903">
              <w:rPr>
                <w:rFonts w:ascii="Arial" w:hAnsi="Arial" w:cs="Arial"/>
                <w:sz w:val="20"/>
                <w:szCs w:val="20"/>
              </w:rPr>
              <w:t xml:space="preserve"> </w:t>
            </w:r>
            <w:smartTag w:uri="urn:schemas-microsoft-com:office:smarttags" w:element="stockticker">
              <w:r w:rsidR="00604685" w:rsidRPr="004F1903">
                <w:rPr>
                  <w:rFonts w:ascii="Arial" w:hAnsi="Arial" w:cs="Arial"/>
                  <w:b/>
                  <w:sz w:val="20"/>
                  <w:szCs w:val="20"/>
                </w:rPr>
                <w:t>REF</w:t>
              </w:r>
            </w:smartTag>
            <w:r w:rsidR="00604685" w:rsidRPr="004F1903">
              <w:rPr>
                <w:rFonts w:ascii="Arial" w:hAnsi="Arial" w:cs="Arial"/>
                <w:b/>
                <w:sz w:val="20"/>
                <w:szCs w:val="20"/>
              </w:rPr>
              <w:t>:</w:t>
            </w:r>
            <w:r w:rsidR="00604685" w:rsidRPr="004F1903">
              <w:rPr>
                <w:rFonts w:ascii="Arial" w:hAnsi="Arial" w:cs="Arial"/>
                <w:sz w:val="20"/>
                <w:szCs w:val="20"/>
              </w:rPr>
              <w:t xml:space="preserve"> For more information on the LoginUserInfoVO object, please refer to the "</w:t>
            </w:r>
            <w:r w:rsidR="00604685" w:rsidRPr="004F1903">
              <w:rPr>
                <w:rFonts w:ascii="Arial" w:hAnsi="Arial" w:cs="Arial"/>
                <w:sz w:val="20"/>
                <w:szCs w:val="20"/>
              </w:rPr>
              <w:fldChar w:fldCharType="begin"/>
            </w:r>
            <w:r w:rsidR="00604685" w:rsidRPr="004F1903">
              <w:rPr>
                <w:rFonts w:ascii="Arial" w:hAnsi="Arial" w:cs="Arial"/>
                <w:sz w:val="20"/>
                <w:szCs w:val="20"/>
              </w:rPr>
              <w:instrText xml:space="preserve"> REF _Ref77640756 \h  \* MERGEFORMAT </w:instrText>
            </w:r>
            <w:r w:rsidR="00604685" w:rsidRPr="004F1903">
              <w:rPr>
                <w:rFonts w:ascii="Arial" w:hAnsi="Arial" w:cs="Arial"/>
                <w:sz w:val="20"/>
                <w:szCs w:val="20"/>
              </w:rPr>
            </w:r>
            <w:r w:rsidR="00604685" w:rsidRPr="004F1903">
              <w:rPr>
                <w:rFonts w:ascii="Arial" w:hAnsi="Arial" w:cs="Arial"/>
                <w:sz w:val="20"/>
                <w:szCs w:val="20"/>
              </w:rPr>
              <w:fldChar w:fldCharType="separate"/>
            </w:r>
            <w:r w:rsidR="000037F0" w:rsidRPr="000037F0">
              <w:rPr>
                <w:rFonts w:ascii="Arial" w:hAnsi="Arial" w:cs="Arial"/>
                <w:sz w:val="20"/>
                <w:szCs w:val="20"/>
              </w:rPr>
              <w:t>LoginUserInfoVO Object</w:t>
            </w:r>
            <w:r w:rsidR="00604685" w:rsidRPr="004F1903">
              <w:rPr>
                <w:rFonts w:ascii="Arial" w:hAnsi="Arial" w:cs="Arial"/>
                <w:sz w:val="20"/>
                <w:szCs w:val="20"/>
              </w:rPr>
              <w:fldChar w:fldCharType="end"/>
            </w:r>
            <w:r w:rsidR="00604685" w:rsidRPr="004F1903">
              <w:rPr>
                <w:rFonts w:ascii="Arial" w:hAnsi="Arial" w:cs="Arial"/>
                <w:sz w:val="20"/>
                <w:szCs w:val="20"/>
              </w:rPr>
              <w:t>" topic in Chapter 7, "</w:t>
            </w:r>
            <w:r w:rsidR="00604685" w:rsidRPr="004F1903">
              <w:rPr>
                <w:rFonts w:ascii="Arial" w:hAnsi="Arial" w:cs="Arial"/>
                <w:sz w:val="20"/>
                <w:szCs w:val="20"/>
              </w:rPr>
              <w:fldChar w:fldCharType="begin"/>
            </w:r>
            <w:r w:rsidR="00604685" w:rsidRPr="004F1903">
              <w:rPr>
                <w:rFonts w:ascii="Arial" w:hAnsi="Arial" w:cs="Arial"/>
                <w:sz w:val="20"/>
                <w:szCs w:val="20"/>
              </w:rPr>
              <w:instrText xml:space="preserve"> REF _Ref77640781 \h  \* MERGEFORMAT </w:instrText>
            </w:r>
            <w:r w:rsidR="00604685" w:rsidRPr="004F1903">
              <w:rPr>
                <w:rFonts w:ascii="Arial" w:hAnsi="Arial" w:cs="Arial"/>
                <w:sz w:val="20"/>
                <w:szCs w:val="20"/>
              </w:rPr>
            </w:r>
            <w:r w:rsidR="00604685" w:rsidRPr="004F1903">
              <w:rPr>
                <w:rFonts w:ascii="Arial" w:hAnsi="Arial" w:cs="Arial"/>
                <w:sz w:val="20"/>
                <w:szCs w:val="20"/>
              </w:rPr>
              <w:fldChar w:fldCharType="separate"/>
            </w:r>
            <w:r w:rsidR="000037F0" w:rsidRPr="000037F0">
              <w:rPr>
                <w:rFonts w:ascii="Arial" w:hAnsi="Arial" w:cs="Arial"/>
                <w:sz w:val="20"/>
                <w:szCs w:val="20"/>
              </w:rPr>
              <w:t>Programming Guidelines</w:t>
            </w:r>
            <w:r w:rsidR="00604685" w:rsidRPr="004F1903">
              <w:rPr>
                <w:rFonts w:ascii="Arial" w:hAnsi="Arial" w:cs="Arial"/>
                <w:sz w:val="20"/>
                <w:szCs w:val="20"/>
              </w:rPr>
              <w:fldChar w:fldCharType="end"/>
            </w:r>
            <w:r w:rsidR="00604685" w:rsidRPr="004F1903">
              <w:rPr>
                <w:rFonts w:ascii="Arial" w:hAnsi="Arial" w:cs="Arial"/>
                <w:sz w:val="20"/>
                <w:szCs w:val="20"/>
              </w:rPr>
              <w:t>," in this manual.</w:t>
            </w:r>
          </w:p>
          <w:p w14:paraId="30A7B7DB" w14:textId="0C7EDCCA" w:rsidR="00604685" w:rsidRPr="004F1903" w:rsidRDefault="0072545C" w:rsidP="007B5CDB">
            <w:pPr>
              <w:spacing w:before="60" w:after="60"/>
              <w:ind w:left="516" w:hanging="516"/>
              <w:rPr>
                <w:rFonts w:ascii="Arial" w:hAnsi="Arial" w:cs="Arial"/>
                <w:sz w:val="20"/>
                <w:szCs w:val="20"/>
              </w:rPr>
            </w:pPr>
            <w:r>
              <w:rPr>
                <w:rFonts w:ascii="Arial" w:hAnsi="Arial" w:cs="Arial"/>
                <w:noProof/>
                <w:sz w:val="20"/>
                <w:szCs w:val="20"/>
              </w:rPr>
              <w:drawing>
                <wp:inline distT="0" distB="0" distL="0" distR="0" wp14:anchorId="652C14BC" wp14:editId="585D4076">
                  <wp:extent cx="285750" cy="285750"/>
                  <wp:effectExtent l="0" t="0" r="0" b="0"/>
                  <wp:docPr id="40" name="Picture 4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EB43E1" w:rsidRPr="004F1903">
              <w:rPr>
                <w:rFonts w:ascii="Arial" w:hAnsi="Arial" w:cs="Arial"/>
                <w:sz w:val="20"/>
                <w:szCs w:val="20"/>
              </w:rPr>
              <w:t xml:space="preserve"> </w:t>
            </w:r>
            <w:smartTag w:uri="urn:schemas-microsoft-com:office:smarttags" w:element="stockticker">
              <w:r w:rsidR="00604685" w:rsidRPr="004F1903">
                <w:rPr>
                  <w:rFonts w:ascii="Arial" w:hAnsi="Arial" w:cs="Arial"/>
                  <w:b/>
                  <w:sz w:val="20"/>
                  <w:szCs w:val="20"/>
                </w:rPr>
                <w:t>REF</w:t>
              </w:r>
            </w:smartTag>
            <w:r w:rsidR="00604685" w:rsidRPr="004F1903">
              <w:rPr>
                <w:rFonts w:ascii="Arial" w:hAnsi="Arial" w:cs="Arial"/>
                <w:b/>
                <w:sz w:val="20"/>
                <w:szCs w:val="20"/>
              </w:rPr>
              <w:t>:</w:t>
            </w:r>
            <w:r w:rsidR="00604685" w:rsidRPr="004F1903">
              <w:rPr>
                <w:rFonts w:ascii="Arial" w:hAnsi="Arial" w:cs="Arial"/>
                <w:sz w:val="20"/>
                <w:szCs w:val="20"/>
              </w:rPr>
              <w:t xml:space="preserve"> For more information on the &lt;user-new-person-divisions&gt; tag in the kaajeeConfig.xml file, please refer to the "</w:t>
            </w:r>
            <w:r w:rsidR="00604685" w:rsidRPr="004F1903">
              <w:rPr>
                <w:rFonts w:ascii="Arial" w:hAnsi="Arial" w:cs="Arial"/>
                <w:sz w:val="20"/>
                <w:szCs w:val="20"/>
              </w:rPr>
              <w:fldChar w:fldCharType="begin"/>
            </w:r>
            <w:r w:rsidR="00604685" w:rsidRPr="004F1903">
              <w:rPr>
                <w:rFonts w:ascii="Arial" w:hAnsi="Arial" w:cs="Arial"/>
                <w:sz w:val="20"/>
                <w:szCs w:val="20"/>
              </w:rPr>
              <w:instrText xml:space="preserve"> REF _Ref99932421 \h  \* MERGEFORMAT </w:instrText>
            </w:r>
            <w:r w:rsidR="00604685" w:rsidRPr="004F1903">
              <w:rPr>
                <w:rFonts w:ascii="Arial" w:hAnsi="Arial" w:cs="Arial"/>
                <w:sz w:val="20"/>
                <w:szCs w:val="20"/>
              </w:rPr>
            </w:r>
            <w:r w:rsidR="00604685" w:rsidRPr="004F1903">
              <w:rPr>
                <w:rFonts w:ascii="Arial" w:hAnsi="Arial" w:cs="Arial"/>
                <w:sz w:val="20"/>
                <w:szCs w:val="20"/>
              </w:rPr>
              <w:fldChar w:fldCharType="separate"/>
            </w:r>
            <w:r w:rsidR="000037F0" w:rsidRPr="000037F0">
              <w:rPr>
                <w:rFonts w:ascii="Arial" w:hAnsi="Arial" w:cs="Arial"/>
                <w:sz w:val="20"/>
                <w:szCs w:val="20"/>
              </w:rPr>
              <w:t>KAAJEE Configuration File Tags</w:t>
            </w:r>
            <w:r w:rsidR="00604685" w:rsidRPr="004F1903">
              <w:rPr>
                <w:rFonts w:ascii="Arial" w:hAnsi="Arial" w:cs="Arial"/>
                <w:sz w:val="20"/>
                <w:szCs w:val="20"/>
              </w:rPr>
              <w:fldChar w:fldCharType="end"/>
            </w:r>
            <w:r w:rsidR="00604685" w:rsidRPr="004F1903">
              <w:rPr>
                <w:rFonts w:ascii="Arial" w:hAnsi="Arial" w:cs="Arial"/>
                <w:sz w:val="20"/>
                <w:szCs w:val="20"/>
              </w:rPr>
              <w:t xml:space="preserve">" topic in Chapter </w:t>
            </w:r>
            <w:r w:rsidR="00604685" w:rsidRPr="004F1903">
              <w:rPr>
                <w:rFonts w:ascii="Arial" w:hAnsi="Arial" w:cs="Arial"/>
                <w:sz w:val="20"/>
                <w:szCs w:val="20"/>
              </w:rPr>
              <w:fldChar w:fldCharType="begin"/>
            </w:r>
            <w:r w:rsidR="00604685" w:rsidRPr="004F1903">
              <w:rPr>
                <w:rFonts w:ascii="Arial" w:hAnsi="Arial" w:cs="Arial"/>
                <w:sz w:val="20"/>
                <w:szCs w:val="20"/>
              </w:rPr>
              <w:instrText xml:space="preserve"> REF _</w:instrText>
            </w:r>
            <w:r w:rsidR="00510CDD" w:rsidRPr="004F1903">
              <w:rPr>
                <w:rFonts w:ascii="Arial" w:hAnsi="Arial" w:cs="Arial"/>
                <w:sz w:val="20"/>
                <w:szCs w:val="20"/>
              </w:rPr>
              <w:instrText>Ref67118645 \r</w:instrText>
            </w:r>
            <w:r w:rsidR="00604685" w:rsidRPr="004F1903">
              <w:rPr>
                <w:rFonts w:ascii="Arial" w:hAnsi="Arial" w:cs="Arial"/>
                <w:sz w:val="20"/>
                <w:szCs w:val="20"/>
              </w:rPr>
              <w:instrText xml:space="preserve"> \h  \* MERGEFORMAT </w:instrText>
            </w:r>
            <w:r w:rsidR="00604685" w:rsidRPr="004F1903">
              <w:rPr>
                <w:rFonts w:ascii="Arial" w:hAnsi="Arial" w:cs="Arial"/>
                <w:sz w:val="20"/>
                <w:szCs w:val="20"/>
              </w:rPr>
            </w:r>
            <w:r w:rsidR="00604685" w:rsidRPr="004F1903">
              <w:rPr>
                <w:rFonts w:ascii="Arial" w:hAnsi="Arial" w:cs="Arial"/>
                <w:sz w:val="20"/>
                <w:szCs w:val="20"/>
              </w:rPr>
              <w:fldChar w:fldCharType="separate"/>
            </w:r>
            <w:r w:rsidR="000037F0">
              <w:rPr>
                <w:rFonts w:ascii="Arial" w:hAnsi="Arial" w:cs="Arial"/>
                <w:sz w:val="20"/>
                <w:szCs w:val="20"/>
              </w:rPr>
              <w:t>6</w:t>
            </w:r>
            <w:r w:rsidR="00604685" w:rsidRPr="004F1903">
              <w:rPr>
                <w:rFonts w:ascii="Arial" w:hAnsi="Arial" w:cs="Arial"/>
                <w:sz w:val="20"/>
                <w:szCs w:val="20"/>
              </w:rPr>
              <w:fldChar w:fldCharType="end"/>
            </w:r>
            <w:r w:rsidR="00604685" w:rsidRPr="004F1903">
              <w:rPr>
                <w:rFonts w:ascii="Arial" w:hAnsi="Arial" w:cs="Arial"/>
                <w:sz w:val="20"/>
                <w:szCs w:val="20"/>
              </w:rPr>
              <w:t>, "</w:t>
            </w:r>
            <w:r w:rsidR="00510CDD" w:rsidRPr="004F1903">
              <w:rPr>
                <w:rFonts w:ascii="Arial" w:hAnsi="Arial" w:cs="Arial"/>
                <w:sz w:val="20"/>
                <w:szCs w:val="20"/>
              </w:rPr>
              <w:fldChar w:fldCharType="begin"/>
            </w:r>
            <w:r w:rsidR="00510CDD" w:rsidRPr="004F1903">
              <w:rPr>
                <w:rFonts w:ascii="Arial" w:hAnsi="Arial" w:cs="Arial"/>
                <w:sz w:val="20"/>
                <w:szCs w:val="20"/>
              </w:rPr>
              <w:instrText xml:space="preserve"> REF _Ref67118645 \h  \* MERGEFORMAT </w:instrText>
            </w:r>
            <w:r w:rsidR="00510CDD" w:rsidRPr="004F1903">
              <w:rPr>
                <w:rFonts w:ascii="Arial" w:hAnsi="Arial" w:cs="Arial"/>
                <w:sz w:val="20"/>
                <w:szCs w:val="20"/>
              </w:rPr>
            </w:r>
            <w:r w:rsidR="00510CDD" w:rsidRPr="004F1903">
              <w:rPr>
                <w:rFonts w:ascii="Arial" w:hAnsi="Arial" w:cs="Arial"/>
                <w:sz w:val="20"/>
                <w:szCs w:val="20"/>
              </w:rPr>
              <w:fldChar w:fldCharType="separate"/>
            </w:r>
            <w:r w:rsidR="000037F0" w:rsidRPr="000037F0">
              <w:rPr>
                <w:rFonts w:ascii="Arial" w:hAnsi="Arial" w:cs="Arial"/>
                <w:sz w:val="20"/>
                <w:szCs w:val="20"/>
              </w:rPr>
              <w:t>KAAJEE Configuration File</w:t>
            </w:r>
            <w:r w:rsidR="00510CDD" w:rsidRPr="004F1903">
              <w:rPr>
                <w:rFonts w:ascii="Arial" w:hAnsi="Arial" w:cs="Arial"/>
                <w:sz w:val="20"/>
                <w:szCs w:val="20"/>
              </w:rPr>
              <w:fldChar w:fldCharType="end"/>
            </w:r>
            <w:r w:rsidR="00604685" w:rsidRPr="004F1903">
              <w:rPr>
                <w:rFonts w:ascii="Arial" w:hAnsi="Arial" w:cs="Arial"/>
                <w:sz w:val="20"/>
                <w:szCs w:val="20"/>
              </w:rPr>
              <w:t>," in this manual.</w:t>
            </w:r>
          </w:p>
        </w:tc>
      </w:tr>
      <w:tr w:rsidR="00A36219" w:rsidRPr="004F1903" w14:paraId="0017CCEA" w14:textId="77777777" w:rsidTr="007B5CDB">
        <w:tc>
          <w:tcPr>
            <w:tcW w:w="2512" w:type="dxa"/>
          </w:tcPr>
          <w:p w14:paraId="4C8C3A84" w14:textId="77777777" w:rsidR="00A36219" w:rsidRPr="004F1903" w:rsidRDefault="00A36219" w:rsidP="007B5CDB">
            <w:pPr>
              <w:spacing w:before="60" w:after="60"/>
              <w:rPr>
                <w:rFonts w:ascii="Arial" w:hAnsi="Arial" w:cs="Arial"/>
                <w:sz w:val="20"/>
                <w:szCs w:val="20"/>
              </w:rPr>
            </w:pPr>
            <w:r w:rsidRPr="004F1903">
              <w:rPr>
                <w:rFonts w:ascii="Arial" w:hAnsi="Arial" w:cs="Arial"/>
                <w:sz w:val="20"/>
                <w:szCs w:val="20"/>
              </w:rPr>
              <w:t>Support Change Verify Code</w:t>
            </w:r>
            <w:r w:rsidR="00AD3369" w:rsidRPr="004F1903">
              <w:rPr>
                <w:rFonts w:cs="Times New Roman"/>
                <w:color w:val="000000"/>
              </w:rPr>
              <w:fldChar w:fldCharType="begin"/>
            </w:r>
            <w:r w:rsidR="00AD3369" w:rsidRPr="004F1903">
              <w:rPr>
                <w:rFonts w:cs="Times New Roman"/>
                <w:color w:val="000000"/>
              </w:rPr>
              <w:instrText xml:space="preserve">XE "Support </w:instrText>
            </w:r>
            <w:r w:rsidR="007473A6" w:rsidRPr="004F1903">
              <w:rPr>
                <w:rFonts w:cs="Times New Roman"/>
                <w:color w:val="000000"/>
              </w:rPr>
              <w:instrText>for:</w:instrText>
            </w:r>
            <w:r w:rsidR="00AD3369" w:rsidRPr="004F1903">
              <w:rPr>
                <w:rFonts w:cs="Times New Roman"/>
                <w:color w:val="000000"/>
              </w:rPr>
              <w:instrText>Change Verify Code"</w:instrText>
            </w:r>
            <w:r w:rsidR="00AD3369" w:rsidRPr="004F1903">
              <w:rPr>
                <w:rFonts w:cs="Times New Roman"/>
                <w:color w:val="000000"/>
              </w:rPr>
              <w:fldChar w:fldCharType="end"/>
            </w:r>
            <w:r w:rsidR="00AD3369" w:rsidRPr="004F1903">
              <w:rPr>
                <w:rFonts w:cs="Times New Roman"/>
                <w:color w:val="000000"/>
              </w:rPr>
              <w:fldChar w:fldCharType="begin"/>
            </w:r>
            <w:r w:rsidR="00AD3369" w:rsidRPr="004F1903">
              <w:rPr>
                <w:rFonts w:cs="Times New Roman"/>
                <w:color w:val="000000"/>
              </w:rPr>
              <w:instrText>XE "Future Enhancements:Support Change Verify Code"</w:instrText>
            </w:r>
            <w:r w:rsidR="00AD3369" w:rsidRPr="004F1903">
              <w:rPr>
                <w:rFonts w:cs="Times New Roman"/>
                <w:color w:val="000000"/>
              </w:rPr>
              <w:fldChar w:fldCharType="end"/>
            </w:r>
          </w:p>
        </w:tc>
        <w:tc>
          <w:tcPr>
            <w:tcW w:w="6920" w:type="dxa"/>
          </w:tcPr>
          <w:p w14:paraId="3AADC10E" w14:textId="77777777" w:rsidR="00A36219" w:rsidRPr="004F1903" w:rsidRDefault="00A36219" w:rsidP="007B5CDB">
            <w:pPr>
              <w:spacing w:before="60" w:after="60"/>
              <w:rPr>
                <w:rFonts w:ascii="Arial" w:hAnsi="Arial" w:cs="Arial"/>
                <w:sz w:val="20"/>
                <w:szCs w:val="20"/>
              </w:rPr>
            </w:pPr>
            <w:r w:rsidRPr="004F1903">
              <w:rPr>
                <w:rFonts w:ascii="Arial" w:hAnsi="Arial" w:cs="Arial"/>
                <w:sz w:val="20"/>
                <w:szCs w:val="20"/>
              </w:rPr>
              <w:t>KAAJEE does not currently allow users to change their Verify code when signin</w:t>
            </w:r>
            <w:r w:rsidR="001E5523" w:rsidRPr="004F1903">
              <w:rPr>
                <w:rFonts w:ascii="Arial" w:hAnsi="Arial" w:cs="Arial"/>
                <w:sz w:val="20"/>
                <w:szCs w:val="20"/>
              </w:rPr>
              <w:t>g</w:t>
            </w:r>
            <w:r w:rsidRPr="004F1903">
              <w:rPr>
                <w:rFonts w:ascii="Arial" w:hAnsi="Arial" w:cs="Arial"/>
                <w:sz w:val="20"/>
                <w:szCs w:val="20"/>
              </w:rPr>
              <w:t xml:space="preserve"> onto VistA</w:t>
            </w:r>
            <w:r w:rsidR="001E5523" w:rsidRPr="004F1903">
              <w:rPr>
                <w:rFonts w:ascii="Arial" w:hAnsi="Arial" w:cs="Arial"/>
                <w:sz w:val="20"/>
                <w:szCs w:val="20"/>
              </w:rPr>
              <w:t xml:space="preserve"> via </w:t>
            </w:r>
            <w:r w:rsidRPr="004F1903">
              <w:rPr>
                <w:rFonts w:ascii="Arial" w:hAnsi="Arial" w:cs="Arial"/>
                <w:sz w:val="20"/>
                <w:szCs w:val="20"/>
              </w:rPr>
              <w:t>KAAJEE-enabled Web-based applications.</w:t>
            </w:r>
            <w:r w:rsidR="001E5523" w:rsidRPr="004F1903">
              <w:rPr>
                <w:rFonts w:ascii="Arial" w:hAnsi="Arial" w:cs="Arial"/>
                <w:sz w:val="20"/>
                <w:szCs w:val="20"/>
              </w:rPr>
              <w:t xml:space="preserve"> </w:t>
            </w:r>
            <w:r w:rsidRPr="004F1903">
              <w:rPr>
                <w:rFonts w:ascii="Arial" w:hAnsi="Arial" w:cs="Arial"/>
                <w:sz w:val="20"/>
                <w:szCs w:val="20"/>
              </w:rPr>
              <w:t>Currently, users are presented with an error message and advised to use another VistA application to change their Verify</w:t>
            </w:r>
            <w:r w:rsidR="001E5523" w:rsidRPr="004F1903">
              <w:rPr>
                <w:rFonts w:ascii="Arial" w:hAnsi="Arial" w:cs="Arial"/>
                <w:sz w:val="20"/>
                <w:szCs w:val="20"/>
              </w:rPr>
              <w:t xml:space="preserve"> </w:t>
            </w:r>
            <w:r w:rsidRPr="004F1903">
              <w:rPr>
                <w:rFonts w:ascii="Arial" w:hAnsi="Arial" w:cs="Arial"/>
                <w:sz w:val="20"/>
                <w:szCs w:val="20"/>
              </w:rPr>
              <w:t>code.</w:t>
            </w:r>
          </w:p>
          <w:p w14:paraId="36D40D87" w14:textId="25E368A9" w:rsidR="00A36219" w:rsidRPr="004F1903" w:rsidRDefault="0072545C" w:rsidP="007B5CDB">
            <w:pPr>
              <w:spacing w:before="60" w:after="60"/>
              <w:ind w:left="1036" w:hanging="1036"/>
              <w:rPr>
                <w:rFonts w:ascii="Arial" w:hAnsi="Arial" w:cs="Arial"/>
                <w:sz w:val="20"/>
                <w:szCs w:val="20"/>
              </w:rPr>
            </w:pPr>
            <w:r>
              <w:rPr>
                <w:rFonts w:ascii="Arial" w:hAnsi="Arial" w:cs="Arial"/>
                <w:noProof/>
                <w:sz w:val="20"/>
                <w:szCs w:val="20"/>
              </w:rPr>
              <w:lastRenderedPageBreak/>
              <w:drawing>
                <wp:inline distT="0" distB="0" distL="0" distR="0" wp14:anchorId="67244BDB" wp14:editId="67EA62F6">
                  <wp:extent cx="285750" cy="285750"/>
                  <wp:effectExtent l="0" t="0" r="0" b="0"/>
                  <wp:docPr id="41" name="Picture 4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A36219" w:rsidRPr="004F1903">
              <w:rPr>
                <w:rFonts w:ascii="Arial" w:hAnsi="Arial" w:cs="Arial"/>
                <w:sz w:val="20"/>
                <w:szCs w:val="20"/>
              </w:rPr>
              <w:t xml:space="preserve"> </w:t>
            </w:r>
            <w:smartTag w:uri="urn:schemas-microsoft-com:office:smarttags" w:element="stockticker">
              <w:r w:rsidR="00AD3369" w:rsidRPr="004F1903">
                <w:rPr>
                  <w:rFonts w:ascii="Arial" w:hAnsi="Arial" w:cs="Arial"/>
                  <w:b/>
                  <w:sz w:val="20"/>
                  <w:szCs w:val="20"/>
                </w:rPr>
                <w:t>REF</w:t>
              </w:r>
            </w:smartTag>
            <w:r w:rsidR="00A36219" w:rsidRPr="004F1903">
              <w:rPr>
                <w:rFonts w:ascii="Arial" w:hAnsi="Arial" w:cs="Arial"/>
                <w:b/>
                <w:sz w:val="20"/>
                <w:szCs w:val="20"/>
              </w:rPr>
              <w:t>:</w:t>
            </w:r>
            <w:r w:rsidR="00A36219" w:rsidRPr="004F1903">
              <w:rPr>
                <w:rFonts w:ascii="Arial" w:hAnsi="Arial" w:cs="Arial"/>
                <w:sz w:val="20"/>
                <w:szCs w:val="20"/>
              </w:rPr>
              <w:t xml:space="preserve"> For more information on this error code, please refer to the "</w:t>
            </w:r>
            <w:r w:rsidR="00B16EF2" w:rsidRPr="004F1903">
              <w:rPr>
                <w:rFonts w:ascii="Arial" w:hAnsi="Arial" w:cs="Arial"/>
                <w:sz w:val="20"/>
                <w:szCs w:val="20"/>
              </w:rPr>
              <w:fldChar w:fldCharType="begin"/>
            </w:r>
            <w:r w:rsidR="00B16EF2" w:rsidRPr="004F1903">
              <w:rPr>
                <w:rFonts w:ascii="Arial" w:hAnsi="Arial" w:cs="Arial"/>
                <w:sz w:val="20"/>
                <w:szCs w:val="20"/>
              </w:rPr>
              <w:instrText xml:space="preserve"> REF _Ref111269095 \h  \* MERGEFORMAT </w:instrText>
            </w:r>
            <w:r w:rsidR="00B16EF2" w:rsidRPr="004F1903">
              <w:rPr>
                <w:rFonts w:ascii="Arial" w:hAnsi="Arial" w:cs="Arial"/>
                <w:sz w:val="20"/>
                <w:szCs w:val="20"/>
              </w:rPr>
            </w:r>
            <w:r w:rsidR="00B16EF2" w:rsidRPr="004F1903">
              <w:rPr>
                <w:rFonts w:ascii="Arial" w:hAnsi="Arial" w:cs="Arial"/>
                <w:sz w:val="20"/>
                <w:szCs w:val="20"/>
              </w:rPr>
              <w:fldChar w:fldCharType="separate"/>
            </w:r>
            <w:r w:rsidR="000037F0" w:rsidRPr="000037F0">
              <w:rPr>
                <w:rFonts w:ascii="Arial" w:hAnsi="Arial" w:cs="Arial"/>
                <w:sz w:val="20"/>
                <w:szCs w:val="20"/>
              </w:rPr>
              <w:t>Error: Your verify code has expired or needs changing</w:t>
            </w:r>
            <w:r w:rsidR="00B16EF2" w:rsidRPr="004F1903">
              <w:rPr>
                <w:rFonts w:ascii="Arial" w:hAnsi="Arial" w:cs="Arial"/>
                <w:sz w:val="20"/>
                <w:szCs w:val="20"/>
              </w:rPr>
              <w:fldChar w:fldCharType="end"/>
            </w:r>
            <w:r w:rsidR="00A36219" w:rsidRPr="004F1903">
              <w:rPr>
                <w:rFonts w:ascii="Arial" w:hAnsi="Arial" w:cs="Arial"/>
                <w:sz w:val="20"/>
                <w:szCs w:val="20"/>
              </w:rPr>
              <w:t xml:space="preserve">" topic in Chapter </w:t>
            </w:r>
            <w:r w:rsidR="00B16EF2" w:rsidRPr="004F1903">
              <w:rPr>
                <w:rFonts w:ascii="Arial" w:hAnsi="Arial" w:cs="Arial"/>
                <w:sz w:val="20"/>
                <w:szCs w:val="20"/>
              </w:rPr>
              <w:fldChar w:fldCharType="begin"/>
            </w:r>
            <w:r w:rsidR="00B16EF2" w:rsidRPr="004F1903">
              <w:rPr>
                <w:rFonts w:ascii="Arial" w:hAnsi="Arial" w:cs="Arial"/>
                <w:sz w:val="20"/>
                <w:szCs w:val="20"/>
              </w:rPr>
              <w:instrText xml:space="preserve"> REF _Ref128991622 \r \h  \* MERGEFORMAT </w:instrText>
            </w:r>
            <w:r w:rsidR="00B16EF2" w:rsidRPr="004F1903">
              <w:rPr>
                <w:rFonts w:ascii="Arial" w:hAnsi="Arial" w:cs="Arial"/>
                <w:sz w:val="20"/>
                <w:szCs w:val="20"/>
              </w:rPr>
            </w:r>
            <w:r w:rsidR="00B16EF2" w:rsidRPr="004F1903">
              <w:rPr>
                <w:rFonts w:ascii="Arial" w:hAnsi="Arial" w:cs="Arial"/>
                <w:sz w:val="20"/>
                <w:szCs w:val="20"/>
              </w:rPr>
              <w:fldChar w:fldCharType="separate"/>
            </w:r>
            <w:r w:rsidR="000037F0">
              <w:rPr>
                <w:rFonts w:ascii="Arial" w:hAnsi="Arial" w:cs="Arial"/>
                <w:sz w:val="20"/>
                <w:szCs w:val="20"/>
              </w:rPr>
              <w:t>11</w:t>
            </w:r>
            <w:r w:rsidR="00B16EF2" w:rsidRPr="004F1903">
              <w:rPr>
                <w:rFonts w:ascii="Arial" w:hAnsi="Arial" w:cs="Arial"/>
                <w:sz w:val="20"/>
                <w:szCs w:val="20"/>
              </w:rPr>
              <w:fldChar w:fldCharType="end"/>
            </w:r>
            <w:r w:rsidR="00A36219" w:rsidRPr="004F1903">
              <w:rPr>
                <w:rFonts w:ascii="Arial" w:hAnsi="Arial" w:cs="Arial"/>
                <w:sz w:val="20"/>
                <w:szCs w:val="20"/>
              </w:rPr>
              <w:t>,</w:t>
            </w:r>
            <w:r w:rsidR="00B16EF2" w:rsidRPr="004F1903">
              <w:rPr>
                <w:rFonts w:ascii="Arial" w:hAnsi="Arial" w:cs="Arial"/>
                <w:sz w:val="20"/>
                <w:szCs w:val="20"/>
              </w:rPr>
              <w:t xml:space="preserve"> "</w:t>
            </w:r>
            <w:r w:rsidR="00B16EF2" w:rsidRPr="004F1903">
              <w:rPr>
                <w:rFonts w:ascii="Arial" w:hAnsi="Arial" w:cs="Arial"/>
                <w:sz w:val="20"/>
                <w:szCs w:val="20"/>
              </w:rPr>
              <w:fldChar w:fldCharType="begin"/>
            </w:r>
            <w:r w:rsidR="00B16EF2" w:rsidRPr="004F1903">
              <w:rPr>
                <w:rFonts w:ascii="Arial" w:hAnsi="Arial" w:cs="Arial"/>
                <w:sz w:val="20"/>
                <w:szCs w:val="20"/>
              </w:rPr>
              <w:instrText xml:space="preserve"> REF _Ref128991635 \h  \* MERGEFORMAT </w:instrText>
            </w:r>
            <w:r w:rsidR="00B16EF2" w:rsidRPr="004F1903">
              <w:rPr>
                <w:rFonts w:ascii="Arial" w:hAnsi="Arial" w:cs="Arial"/>
                <w:sz w:val="20"/>
                <w:szCs w:val="20"/>
              </w:rPr>
            </w:r>
            <w:r w:rsidR="00B16EF2" w:rsidRPr="004F1903">
              <w:rPr>
                <w:rFonts w:ascii="Arial" w:hAnsi="Arial" w:cs="Arial"/>
                <w:sz w:val="20"/>
                <w:szCs w:val="20"/>
              </w:rPr>
              <w:fldChar w:fldCharType="separate"/>
            </w:r>
            <w:r w:rsidR="000037F0" w:rsidRPr="000037F0">
              <w:rPr>
                <w:rFonts w:ascii="Arial" w:hAnsi="Arial" w:cs="Arial"/>
                <w:sz w:val="20"/>
                <w:szCs w:val="20"/>
              </w:rPr>
              <w:t>Troubleshooting</w:t>
            </w:r>
            <w:r w:rsidR="00B16EF2" w:rsidRPr="004F1903">
              <w:rPr>
                <w:rFonts w:ascii="Arial" w:hAnsi="Arial" w:cs="Arial"/>
                <w:sz w:val="20"/>
                <w:szCs w:val="20"/>
              </w:rPr>
              <w:fldChar w:fldCharType="end"/>
            </w:r>
            <w:r w:rsidR="00B16EF2" w:rsidRPr="004F1903">
              <w:rPr>
                <w:rFonts w:ascii="Arial" w:hAnsi="Arial" w:cs="Arial"/>
                <w:sz w:val="20"/>
                <w:szCs w:val="20"/>
              </w:rPr>
              <w:t>,"</w:t>
            </w:r>
            <w:r w:rsidR="00A36219" w:rsidRPr="004F1903">
              <w:rPr>
                <w:rFonts w:ascii="Arial" w:hAnsi="Arial" w:cs="Arial"/>
                <w:sz w:val="20"/>
                <w:szCs w:val="20"/>
              </w:rPr>
              <w:t xml:space="preserve"> in this manual.</w:t>
            </w:r>
          </w:p>
        </w:tc>
      </w:tr>
      <w:tr w:rsidR="00A36219" w:rsidRPr="004F1903" w14:paraId="0DE2CC05" w14:textId="77777777" w:rsidTr="007B5CDB">
        <w:trPr>
          <w:cantSplit/>
        </w:trPr>
        <w:tc>
          <w:tcPr>
            <w:tcW w:w="2512" w:type="dxa"/>
          </w:tcPr>
          <w:p w14:paraId="2C1CCA75" w14:textId="77777777" w:rsidR="00A36219" w:rsidRPr="004F1903" w:rsidRDefault="00A36219" w:rsidP="007B5CDB">
            <w:pPr>
              <w:spacing w:before="60" w:after="60"/>
              <w:rPr>
                <w:rFonts w:ascii="Arial" w:hAnsi="Arial" w:cs="Arial"/>
                <w:sz w:val="20"/>
                <w:szCs w:val="20"/>
              </w:rPr>
            </w:pPr>
            <w:r w:rsidRPr="004F1903">
              <w:rPr>
                <w:rFonts w:ascii="Arial" w:hAnsi="Arial" w:cs="Arial"/>
                <w:sz w:val="20"/>
                <w:szCs w:val="20"/>
              </w:rPr>
              <w:lastRenderedPageBreak/>
              <w:t>Purge KAAJEE</w:t>
            </w:r>
            <w:r w:rsidR="00B16EF2" w:rsidRPr="004F1903">
              <w:rPr>
                <w:rFonts w:ascii="Arial" w:hAnsi="Arial" w:cs="Arial"/>
                <w:sz w:val="20"/>
                <w:szCs w:val="20"/>
              </w:rPr>
              <w:t xml:space="preserve"> </w:t>
            </w:r>
            <w:smartTag w:uri="urn:schemas-microsoft-com:office:smarttags" w:element="stockticker">
              <w:r w:rsidRPr="004F1903">
                <w:rPr>
                  <w:rFonts w:ascii="Arial" w:hAnsi="Arial" w:cs="Arial"/>
                  <w:sz w:val="20"/>
                  <w:szCs w:val="20"/>
                </w:rPr>
                <w:t>SSPI</w:t>
              </w:r>
            </w:smartTag>
            <w:r w:rsidRPr="004F1903">
              <w:rPr>
                <w:rFonts w:ascii="Arial" w:hAnsi="Arial" w:cs="Arial"/>
                <w:sz w:val="20"/>
                <w:szCs w:val="20"/>
              </w:rPr>
              <w:t xml:space="preserve"> Tables at System Startup</w:t>
            </w:r>
            <w:r w:rsidR="00AD3369" w:rsidRPr="004F1903">
              <w:rPr>
                <w:rFonts w:cs="Times New Roman"/>
                <w:color w:val="000000"/>
              </w:rPr>
              <w:fldChar w:fldCharType="begin"/>
            </w:r>
            <w:r w:rsidR="007473A6" w:rsidRPr="004F1903">
              <w:rPr>
                <w:rFonts w:cs="Times New Roman"/>
                <w:color w:val="000000"/>
              </w:rPr>
              <w:instrText>XE "Purging:</w:instrText>
            </w:r>
            <w:r w:rsidR="00AD3369" w:rsidRPr="004F1903">
              <w:rPr>
                <w:rFonts w:cs="Times New Roman"/>
                <w:color w:val="000000"/>
              </w:rPr>
              <w:instrText xml:space="preserve">KAAJEE </w:instrText>
            </w:r>
            <w:smartTag w:uri="urn:schemas-microsoft-com:office:smarttags" w:element="stockticker">
              <w:r w:rsidR="00AD3369" w:rsidRPr="004F1903">
                <w:rPr>
                  <w:rFonts w:cs="Times New Roman"/>
                  <w:color w:val="000000"/>
                </w:rPr>
                <w:instrText>SSPI</w:instrText>
              </w:r>
            </w:smartTag>
            <w:r w:rsidR="00AD3369" w:rsidRPr="004F1903">
              <w:rPr>
                <w:rFonts w:cs="Times New Roman"/>
                <w:color w:val="000000"/>
              </w:rPr>
              <w:instrText xml:space="preserve"> Tables at System Startup"</w:instrText>
            </w:r>
            <w:r w:rsidR="00AD3369" w:rsidRPr="004F1903">
              <w:rPr>
                <w:rFonts w:cs="Times New Roman"/>
                <w:color w:val="000000"/>
              </w:rPr>
              <w:fldChar w:fldCharType="end"/>
            </w:r>
            <w:r w:rsidR="00AD3369" w:rsidRPr="004F1903">
              <w:rPr>
                <w:rFonts w:cs="Times New Roman"/>
                <w:color w:val="000000"/>
              </w:rPr>
              <w:fldChar w:fldCharType="begin"/>
            </w:r>
            <w:r w:rsidR="00AD3369" w:rsidRPr="004F1903">
              <w:rPr>
                <w:rFonts w:cs="Times New Roman"/>
                <w:color w:val="000000"/>
              </w:rPr>
              <w:instrText xml:space="preserve">XE "Future Enhancements:Purge KAAJEE </w:instrText>
            </w:r>
            <w:smartTag w:uri="urn:schemas-microsoft-com:office:smarttags" w:element="stockticker">
              <w:r w:rsidR="00AD3369" w:rsidRPr="004F1903">
                <w:rPr>
                  <w:rFonts w:cs="Times New Roman"/>
                  <w:color w:val="000000"/>
                </w:rPr>
                <w:instrText>SSPI</w:instrText>
              </w:r>
            </w:smartTag>
            <w:r w:rsidR="00AD3369" w:rsidRPr="004F1903">
              <w:rPr>
                <w:rFonts w:cs="Times New Roman"/>
                <w:color w:val="000000"/>
              </w:rPr>
              <w:instrText xml:space="preserve"> Tables at System Startup"</w:instrText>
            </w:r>
            <w:r w:rsidR="00AD3369" w:rsidRPr="004F1903">
              <w:rPr>
                <w:rFonts w:cs="Times New Roman"/>
                <w:color w:val="000000"/>
              </w:rPr>
              <w:fldChar w:fldCharType="end"/>
            </w:r>
          </w:p>
        </w:tc>
        <w:tc>
          <w:tcPr>
            <w:tcW w:w="6920" w:type="dxa"/>
          </w:tcPr>
          <w:p w14:paraId="678FACBD" w14:textId="77777777" w:rsidR="00A36219" w:rsidRPr="004F1903" w:rsidRDefault="00A36219" w:rsidP="007B5CDB">
            <w:pPr>
              <w:spacing w:before="60" w:after="60"/>
              <w:rPr>
                <w:rFonts w:ascii="Arial" w:hAnsi="Arial" w:cs="Arial"/>
                <w:sz w:val="20"/>
                <w:szCs w:val="20"/>
              </w:rPr>
            </w:pPr>
            <w:r w:rsidRPr="004F1903">
              <w:rPr>
                <w:rFonts w:ascii="Arial" w:hAnsi="Arial" w:cs="Arial"/>
                <w:sz w:val="20"/>
                <w:szCs w:val="20"/>
              </w:rPr>
              <w:t xml:space="preserve">KAAJEE does not currently purge the </w:t>
            </w:r>
            <w:smartTag w:uri="urn:schemas-microsoft-com:office:smarttags" w:element="stockticker">
              <w:r w:rsidRPr="004F1903">
                <w:rPr>
                  <w:rFonts w:ascii="Arial" w:hAnsi="Arial" w:cs="Arial"/>
                  <w:sz w:val="20"/>
                  <w:szCs w:val="20"/>
                </w:rPr>
                <w:t>SSPI</w:t>
              </w:r>
            </w:smartTag>
            <w:r w:rsidRPr="004F1903">
              <w:rPr>
                <w:rFonts w:ascii="Arial" w:hAnsi="Arial" w:cs="Arial"/>
                <w:sz w:val="20"/>
                <w:szCs w:val="20"/>
              </w:rPr>
              <w:t xml:space="preserve"> tables at </w:t>
            </w:r>
            <w:r w:rsidR="00B16EF2" w:rsidRPr="004F1903">
              <w:rPr>
                <w:rFonts w:ascii="Arial" w:hAnsi="Arial" w:cs="Arial"/>
                <w:sz w:val="20"/>
                <w:szCs w:val="20"/>
              </w:rPr>
              <w:t>system</w:t>
            </w:r>
            <w:r w:rsidRPr="004F1903">
              <w:rPr>
                <w:rFonts w:ascii="Arial" w:hAnsi="Arial" w:cs="Arial"/>
                <w:sz w:val="20"/>
                <w:szCs w:val="20"/>
              </w:rPr>
              <w:t xml:space="preserve"> startup, it only deletes and recreates individual user entries in the tables during the login process.</w:t>
            </w:r>
          </w:p>
        </w:tc>
      </w:tr>
    </w:tbl>
    <w:p w14:paraId="50B98ADF" w14:textId="77777777" w:rsidR="00B97F57" w:rsidRPr="004F1903" w:rsidRDefault="00B97F57" w:rsidP="00604685">
      <w:bookmarkStart w:id="221" w:name="_Toc204421518"/>
    </w:p>
    <w:p w14:paraId="7911698C" w14:textId="77777777" w:rsidR="00E43FE3" w:rsidRPr="004F1903" w:rsidRDefault="00E43FE3" w:rsidP="00604685"/>
    <w:p w14:paraId="2C0B0637" w14:textId="77777777" w:rsidR="00E43FE3" w:rsidRPr="004F1903" w:rsidRDefault="00E43FE3" w:rsidP="00604685">
      <w:pPr>
        <w:sectPr w:rsidR="00E43FE3" w:rsidRPr="004F1903" w:rsidSect="00257C2D">
          <w:headerReference w:type="even" r:id="rId53"/>
          <w:headerReference w:type="default" r:id="rId54"/>
          <w:pgSz w:w="12240" w:h="15840" w:code="1"/>
          <w:pgMar w:top="1440" w:right="1440" w:bottom="1440" w:left="1440" w:header="720" w:footer="720" w:gutter="0"/>
          <w:pgNumType w:start="1" w:chapStyle="2"/>
          <w:cols w:space="720"/>
          <w:titlePg/>
        </w:sectPr>
      </w:pPr>
    </w:p>
    <w:p w14:paraId="3DFA2441" w14:textId="77777777" w:rsidR="00604685" w:rsidRPr="004F1903" w:rsidRDefault="00604685" w:rsidP="00F220B6">
      <w:pPr>
        <w:pStyle w:val="Heading1"/>
      </w:pPr>
      <w:bookmarkStart w:id="222" w:name="_Ref193557314"/>
      <w:bookmarkStart w:id="223" w:name="_Toc202863078"/>
      <w:bookmarkStart w:id="224" w:name="_Toc49518048"/>
      <w:r w:rsidRPr="004F1903">
        <w:lastRenderedPageBreak/>
        <w:t>Developer</w:t>
      </w:r>
      <w:r w:rsidR="00FE55F1" w:rsidRPr="004F1903">
        <w:t>'</w:t>
      </w:r>
      <w:r w:rsidRPr="004F1903">
        <w:t>s Guide</w:t>
      </w:r>
      <w:bookmarkEnd w:id="221"/>
      <w:bookmarkEnd w:id="222"/>
      <w:bookmarkEnd w:id="223"/>
      <w:bookmarkEnd w:id="224"/>
    </w:p>
    <w:p w14:paraId="404D94E6" w14:textId="77777777" w:rsidR="00604685" w:rsidRPr="004F1903" w:rsidRDefault="00604685" w:rsidP="00604685">
      <w:pPr>
        <w:keepNext/>
        <w:keepLines/>
      </w:pPr>
      <w:r w:rsidRPr="004F1903">
        <w:rPr>
          <w:color w:val="000000"/>
        </w:rPr>
        <w:fldChar w:fldCharType="begin"/>
      </w:r>
      <w:r w:rsidRPr="004F1903">
        <w:rPr>
          <w:color w:val="000000"/>
        </w:rPr>
        <w:instrText>XE "Developer</w:instrText>
      </w:r>
      <w:r w:rsidR="00FE55F1" w:rsidRPr="004F1903">
        <w:rPr>
          <w:color w:val="000000"/>
        </w:rPr>
        <w:instrText>'</w:instrText>
      </w:r>
      <w:r w:rsidRPr="004F1903">
        <w:rPr>
          <w:color w:val="000000"/>
        </w:rPr>
        <w:instrText>s Guide"</w:instrText>
      </w:r>
      <w:r w:rsidRPr="004F1903">
        <w:rPr>
          <w:color w:val="000000"/>
        </w:rPr>
        <w:fldChar w:fldCharType="end"/>
      </w:r>
    </w:p>
    <w:p w14:paraId="7B5619BC" w14:textId="77777777" w:rsidR="00604685" w:rsidRPr="004F1903" w:rsidRDefault="00604685" w:rsidP="00604685">
      <w:pPr>
        <w:keepNext/>
        <w:keepLines/>
      </w:pPr>
    </w:p>
    <w:p w14:paraId="31264DDD" w14:textId="77777777" w:rsidR="00604685" w:rsidRPr="004F1903" w:rsidRDefault="00604685" w:rsidP="00604685">
      <w:pPr>
        <w:rPr>
          <w:color w:val="000000"/>
        </w:rPr>
      </w:pPr>
      <w:r w:rsidRPr="004F1903">
        <w:rPr>
          <w:color w:val="000000"/>
        </w:rPr>
        <w:t>This is the Developer</w:t>
      </w:r>
      <w:r w:rsidR="00FE55F1" w:rsidRPr="004F1903">
        <w:rPr>
          <w:color w:val="000000"/>
        </w:rPr>
        <w:t>'</w:t>
      </w:r>
      <w:r w:rsidRPr="004F1903">
        <w:rPr>
          <w:color w:val="000000"/>
        </w:rPr>
        <w:t xml:space="preserve">s Guide section of this supplemental documentation for </w:t>
      </w:r>
      <w:r w:rsidRPr="004F1903">
        <w:t>Kernel Authentication and Authorization Java (2) Enterprise Edition (KAAJEE)</w:t>
      </w:r>
      <w:r w:rsidRPr="004F1903">
        <w:rPr>
          <w:color w:val="000000"/>
        </w:rPr>
        <w:t>.</w:t>
      </w:r>
      <w:r w:rsidRPr="004F1903">
        <w:t xml:space="preserve"> It is intended for use in conjunction with the KAAJEE </w:t>
      </w:r>
      <w:r w:rsidR="00F52969" w:rsidRPr="004F1903">
        <w:t>software</w:t>
      </w:r>
      <w:r w:rsidRPr="004F1903">
        <w:rPr>
          <w:color w:val="000000"/>
        </w:rPr>
        <w:t>.</w:t>
      </w:r>
      <w:r w:rsidRPr="004F1903">
        <w:t xml:space="preserve"> It details the</w:t>
      </w:r>
      <w:r w:rsidRPr="004F1903">
        <w:rPr>
          <w:snapToGrid w:val="0"/>
        </w:rPr>
        <w:t xml:space="preserve"> developer-related </w:t>
      </w:r>
      <w:r w:rsidRPr="004F1903">
        <w:t>KAAJEE</w:t>
      </w:r>
      <w:r w:rsidRPr="004F1903">
        <w:rPr>
          <w:snapToGrid w:val="0"/>
        </w:rPr>
        <w:t xml:space="preserve"> documentation (e.g.,</w:t>
      </w:r>
      <w:r w:rsidRPr="004F1903">
        <w:t> </w:t>
      </w:r>
      <w:r w:rsidRPr="004F1903">
        <w:rPr>
          <w:snapToGrid w:val="0"/>
        </w:rPr>
        <w:t xml:space="preserve">developer procedures needed to incorporate the </w:t>
      </w:r>
      <w:r w:rsidRPr="004F1903">
        <w:t>KAAJEE authorization and authentication functionality</w:t>
      </w:r>
      <w:r w:rsidRPr="004F1903">
        <w:rPr>
          <w:snapToGrid w:val="0"/>
        </w:rPr>
        <w:t xml:space="preserve"> into Web-based applications, APIs exported with KAAJEE, etc.).</w:t>
      </w:r>
    </w:p>
    <w:p w14:paraId="2585E7D6" w14:textId="77777777" w:rsidR="00604685" w:rsidRPr="004F1903" w:rsidRDefault="00604685" w:rsidP="00604685"/>
    <w:p w14:paraId="1D1BBA56" w14:textId="77777777" w:rsidR="00604685" w:rsidRPr="004F1903" w:rsidRDefault="00604685" w:rsidP="00604685"/>
    <w:p w14:paraId="4BC8348E" w14:textId="77777777" w:rsidR="00604685" w:rsidRPr="004F1903" w:rsidRDefault="00604685" w:rsidP="00604685">
      <w:pPr>
        <w:widowControl w:val="0"/>
        <w:rPr>
          <w:color w:val="000000"/>
        </w:rPr>
      </w:pPr>
      <w:r w:rsidRPr="004F1903">
        <w:br w:type="page"/>
      </w:r>
    </w:p>
    <w:p w14:paraId="5A951815" w14:textId="77777777" w:rsidR="00604685" w:rsidRPr="004F1903" w:rsidRDefault="00604685" w:rsidP="00604685"/>
    <w:p w14:paraId="24C9B812" w14:textId="77777777" w:rsidR="00604685" w:rsidRPr="004F1903" w:rsidRDefault="00604685" w:rsidP="006C2BC0"/>
    <w:p w14:paraId="69A7473B" w14:textId="77777777" w:rsidR="004D30AC" w:rsidRDefault="004D30AC" w:rsidP="006C2BC0"/>
    <w:p w14:paraId="51648138" w14:textId="77777777" w:rsidR="004D30AC" w:rsidRPr="004D30AC" w:rsidRDefault="004D30AC" w:rsidP="004D30AC"/>
    <w:p w14:paraId="17BE1292" w14:textId="77777777" w:rsidR="004D30AC" w:rsidRPr="000C095B" w:rsidRDefault="004D30AC" w:rsidP="000C095B"/>
    <w:p w14:paraId="71DB1A9E" w14:textId="77777777" w:rsidR="004D30AC" w:rsidRPr="00E22224" w:rsidRDefault="004D30AC" w:rsidP="00E22224"/>
    <w:p w14:paraId="7D990659" w14:textId="77777777" w:rsidR="004D30AC" w:rsidRPr="004F6B4E" w:rsidRDefault="004D30AC" w:rsidP="004F6B4E"/>
    <w:p w14:paraId="72957459" w14:textId="77777777" w:rsidR="004D30AC" w:rsidRPr="00A575AC" w:rsidRDefault="004D30AC" w:rsidP="00A575AC"/>
    <w:p w14:paraId="6A9D6973" w14:textId="77777777" w:rsidR="004D30AC" w:rsidRPr="00F546F9" w:rsidRDefault="004D30AC" w:rsidP="00F546F9"/>
    <w:p w14:paraId="33E34901" w14:textId="77777777" w:rsidR="004D30AC" w:rsidRPr="00FB19DB" w:rsidRDefault="004D30AC" w:rsidP="00FB19DB"/>
    <w:p w14:paraId="3174783E" w14:textId="77777777" w:rsidR="004D30AC" w:rsidRPr="00871828" w:rsidRDefault="004D30AC" w:rsidP="00871828"/>
    <w:p w14:paraId="5C35A3EF" w14:textId="77777777" w:rsidR="004D30AC" w:rsidRPr="0093452F" w:rsidRDefault="004D30AC" w:rsidP="0093452F"/>
    <w:p w14:paraId="10DEF79F" w14:textId="77777777" w:rsidR="004D30AC" w:rsidRPr="002053A7" w:rsidRDefault="004D30AC" w:rsidP="002053A7"/>
    <w:p w14:paraId="54CE4289" w14:textId="77777777" w:rsidR="004D30AC" w:rsidRPr="002755B5" w:rsidRDefault="004D30AC" w:rsidP="002755B5"/>
    <w:p w14:paraId="07DB6F52" w14:textId="77777777" w:rsidR="004D30AC" w:rsidRPr="004E5421" w:rsidRDefault="004D30AC" w:rsidP="004E5421"/>
    <w:p w14:paraId="084A3F56" w14:textId="77777777" w:rsidR="004D30AC" w:rsidRPr="00B33B7A" w:rsidRDefault="004D30AC" w:rsidP="00B33B7A"/>
    <w:p w14:paraId="236C6F9B" w14:textId="77777777" w:rsidR="004D30AC" w:rsidRPr="00B33B7A" w:rsidRDefault="004D30AC" w:rsidP="00B33B7A"/>
    <w:p w14:paraId="12024AFA" w14:textId="77777777" w:rsidR="004D30AC" w:rsidRDefault="004D30AC" w:rsidP="004D30AC"/>
    <w:p w14:paraId="7D031F1A" w14:textId="77777777" w:rsidR="004D30AC" w:rsidRPr="00325CDF" w:rsidRDefault="004D30AC" w:rsidP="00325CDF">
      <w:pPr>
        <w:jc w:val="center"/>
        <w:rPr>
          <w:i/>
        </w:rPr>
      </w:pPr>
      <w:r w:rsidRPr="00325CDF">
        <w:rPr>
          <w:i/>
        </w:rPr>
        <w:t xml:space="preserve">This page is left blank intentionally. </w:t>
      </w:r>
    </w:p>
    <w:p w14:paraId="7BCD10D1" w14:textId="77777777" w:rsidR="00604685" w:rsidRPr="004D30AC" w:rsidRDefault="00604685" w:rsidP="00325CDF">
      <w:pPr>
        <w:tabs>
          <w:tab w:val="center" w:pos="4680"/>
        </w:tabs>
        <w:sectPr w:rsidR="00604685" w:rsidRPr="004D30AC" w:rsidSect="00257C2D">
          <w:headerReference w:type="even" r:id="rId55"/>
          <w:headerReference w:type="default" r:id="rId56"/>
          <w:headerReference w:type="first" r:id="rId57"/>
          <w:pgSz w:w="12240" w:h="15840" w:code="1"/>
          <w:pgMar w:top="1440" w:right="1440" w:bottom="1440" w:left="1440" w:header="720" w:footer="720" w:gutter="0"/>
          <w:pgNumType w:start="1" w:chapStyle="1"/>
          <w:cols w:space="720"/>
          <w:titlePg/>
        </w:sectPr>
      </w:pPr>
    </w:p>
    <w:p w14:paraId="050B232E" w14:textId="77777777" w:rsidR="00604685" w:rsidRPr="004F1903" w:rsidRDefault="00604685" w:rsidP="00604685">
      <w:pPr>
        <w:pStyle w:val="Heading2"/>
      </w:pPr>
      <w:bookmarkStart w:id="225" w:name="_Hlt171498568"/>
      <w:bookmarkStart w:id="226" w:name="_Hlt178483139"/>
      <w:bookmarkStart w:id="227" w:name="_Toc99334262"/>
      <w:bookmarkStart w:id="228" w:name="_Toc202863079"/>
      <w:bookmarkStart w:id="229" w:name="_Toc204421519"/>
      <w:bookmarkStart w:id="230" w:name="_Toc49518049"/>
      <w:bookmarkStart w:id="231" w:name="_Toc83538830"/>
      <w:bookmarkStart w:id="232" w:name="_Toc84036965"/>
      <w:bookmarkStart w:id="233" w:name="_Toc84044187"/>
      <w:bookmarkEnd w:id="225"/>
      <w:bookmarkEnd w:id="226"/>
      <w:r w:rsidRPr="004F1903">
        <w:lastRenderedPageBreak/>
        <w:t>KAAJEE Installation Instructions</w:t>
      </w:r>
      <w:bookmarkEnd w:id="227"/>
      <w:r w:rsidRPr="004F1903">
        <w:t xml:space="preserve"> for Developers</w:t>
      </w:r>
      <w:bookmarkEnd w:id="228"/>
      <w:bookmarkEnd w:id="229"/>
      <w:bookmarkEnd w:id="230"/>
    </w:p>
    <w:p w14:paraId="17515BED" w14:textId="77777777" w:rsidR="00604685" w:rsidRPr="004F1903" w:rsidRDefault="00604685" w:rsidP="00604685">
      <w:pPr>
        <w:keepNext/>
        <w:keepLines/>
      </w:pPr>
      <w:r w:rsidRPr="004F1903">
        <w:rPr>
          <w:color w:val="000000"/>
        </w:rPr>
        <w:fldChar w:fldCharType="begin"/>
      </w:r>
      <w:r w:rsidRPr="004F1903">
        <w:rPr>
          <w:color w:val="000000"/>
        </w:rPr>
        <w:instrText>XE "KAAJEE:Installation:Developers"</w:instrText>
      </w:r>
      <w:r w:rsidRPr="004F1903">
        <w:rPr>
          <w:color w:val="000000"/>
        </w:rPr>
        <w:fldChar w:fldCharType="end"/>
      </w:r>
      <w:r w:rsidRPr="004F1903">
        <w:rPr>
          <w:color w:val="000000"/>
        </w:rPr>
        <w:fldChar w:fldCharType="begin"/>
      </w:r>
      <w:r w:rsidRPr="004F1903">
        <w:rPr>
          <w:color w:val="000000"/>
        </w:rPr>
        <w:instrText>XE "Developer:KAAJEE Installation"</w:instrText>
      </w:r>
      <w:r w:rsidRPr="004F1903">
        <w:rPr>
          <w:color w:val="000000"/>
        </w:rPr>
        <w:fldChar w:fldCharType="end"/>
      </w:r>
      <w:r w:rsidRPr="004F1903">
        <w:rPr>
          <w:color w:val="000000"/>
        </w:rPr>
        <w:fldChar w:fldCharType="begin"/>
      </w:r>
      <w:r w:rsidRPr="004F1903">
        <w:rPr>
          <w:color w:val="000000"/>
        </w:rPr>
        <w:instrText>XE "Installation:KAAJEE Developer Instructions"</w:instrText>
      </w:r>
      <w:r w:rsidRPr="004F1903">
        <w:rPr>
          <w:color w:val="000000"/>
        </w:rPr>
        <w:fldChar w:fldCharType="end"/>
      </w:r>
      <w:r w:rsidRPr="004F1903">
        <w:rPr>
          <w:color w:val="000000"/>
        </w:rPr>
        <w:fldChar w:fldCharType="begin"/>
      </w:r>
      <w:r w:rsidRPr="004F1903">
        <w:rPr>
          <w:color w:val="000000"/>
        </w:rPr>
        <w:instrText>XE "Instructions:Installing KAAJEE for Development"</w:instrText>
      </w:r>
      <w:r w:rsidRPr="004F1903">
        <w:rPr>
          <w:color w:val="000000"/>
        </w:rPr>
        <w:fldChar w:fldCharType="end"/>
      </w:r>
    </w:p>
    <w:p w14:paraId="27406020" w14:textId="77777777" w:rsidR="00604685" w:rsidRPr="004F1903" w:rsidRDefault="00604685" w:rsidP="00604685">
      <w:pPr>
        <w:keepNext/>
        <w:keepLines/>
      </w:pPr>
      <w:bookmarkStart w:id="234" w:name="_Ref98223669"/>
      <w:bookmarkStart w:id="235" w:name="_Toc99334243"/>
    </w:p>
    <w:p w14:paraId="6BB47AF9" w14:textId="77777777" w:rsidR="00604685" w:rsidRPr="004F1903" w:rsidRDefault="005C32FB" w:rsidP="00604685">
      <w:pPr>
        <w:pStyle w:val="Heading4"/>
        <w:ind w:left="0" w:firstLine="0"/>
      </w:pPr>
      <w:bookmarkStart w:id="236" w:name="_Toc99795024"/>
      <w:bookmarkStart w:id="237" w:name="_Ref99877659"/>
      <w:bookmarkStart w:id="238" w:name="_Toc107653445"/>
      <w:bookmarkStart w:id="239" w:name="_Ref111337430"/>
      <w:bookmarkStart w:id="240" w:name="_Toc202863080"/>
      <w:bookmarkStart w:id="241" w:name="_Toc49518050"/>
      <w:bookmarkEnd w:id="234"/>
      <w:bookmarkEnd w:id="235"/>
      <w:r w:rsidRPr="004F1903">
        <w:t>Dependencies</w:t>
      </w:r>
      <w:r w:rsidR="00CD3F45" w:rsidRPr="004F1903">
        <w:t xml:space="preserve">: </w:t>
      </w:r>
      <w:bookmarkStart w:id="242" w:name="_Toc204421520"/>
      <w:r w:rsidR="00604685" w:rsidRPr="004F1903">
        <w:t>Preliminary Considerations</w:t>
      </w:r>
      <w:r w:rsidR="00CD3F45" w:rsidRPr="004F1903">
        <w:t xml:space="preserve"> for</w:t>
      </w:r>
      <w:r w:rsidR="00604685" w:rsidRPr="004F1903">
        <w:t xml:space="preserve"> Developer Workstation Requirements</w:t>
      </w:r>
      <w:bookmarkEnd w:id="236"/>
      <w:bookmarkEnd w:id="237"/>
      <w:bookmarkEnd w:id="238"/>
      <w:bookmarkEnd w:id="239"/>
      <w:bookmarkEnd w:id="240"/>
      <w:bookmarkEnd w:id="241"/>
      <w:bookmarkEnd w:id="242"/>
    </w:p>
    <w:p w14:paraId="05DE8A03" w14:textId="77777777" w:rsidR="00604685" w:rsidRPr="004F1903" w:rsidRDefault="00604685" w:rsidP="00604685">
      <w:pPr>
        <w:keepNext/>
        <w:keepLines/>
      </w:pPr>
      <w:r w:rsidRPr="004F1903">
        <w:rPr>
          <w:color w:val="000000"/>
        </w:rPr>
        <w:fldChar w:fldCharType="begin"/>
      </w:r>
      <w:r w:rsidRPr="004F1903">
        <w:rPr>
          <w:color w:val="000000"/>
        </w:rPr>
        <w:instrText>XE "Preliminary Considerations:Developer Workstation Requirements"</w:instrText>
      </w:r>
      <w:r w:rsidRPr="004F1903">
        <w:rPr>
          <w:color w:val="000000"/>
        </w:rPr>
        <w:fldChar w:fldCharType="end"/>
      </w:r>
      <w:r w:rsidRPr="004F1903">
        <w:rPr>
          <w:color w:val="000000"/>
        </w:rPr>
        <w:fldChar w:fldCharType="begin"/>
      </w:r>
      <w:r w:rsidRPr="004F1903">
        <w:rPr>
          <w:color w:val="000000"/>
        </w:rPr>
        <w:instrText>XE "Developer:Workstation:Platform Requirements"</w:instrText>
      </w:r>
      <w:r w:rsidRPr="004F1903">
        <w:rPr>
          <w:color w:val="000000"/>
        </w:rPr>
        <w:fldChar w:fldCharType="end"/>
      </w:r>
      <w:r w:rsidRPr="004F1903">
        <w:rPr>
          <w:color w:val="000000"/>
        </w:rPr>
        <w:fldChar w:fldCharType="begin"/>
      </w:r>
      <w:r w:rsidRPr="004F1903">
        <w:rPr>
          <w:color w:val="000000"/>
        </w:rPr>
        <w:instrText>XE "Developer</w:instrText>
      </w:r>
      <w:r w:rsidR="002E3858" w:rsidRPr="004F1903">
        <w:rPr>
          <w:color w:val="000000"/>
        </w:rPr>
        <w:instrText>:</w:instrText>
      </w:r>
      <w:r w:rsidRPr="004F1903">
        <w:rPr>
          <w:color w:val="000000"/>
        </w:rPr>
        <w:instrText>Workstation:Platform Requirements"</w:instrText>
      </w:r>
      <w:r w:rsidRPr="004F1903">
        <w:rPr>
          <w:color w:val="000000"/>
        </w:rPr>
        <w:fldChar w:fldCharType="end"/>
      </w:r>
    </w:p>
    <w:p w14:paraId="456149C4" w14:textId="77777777" w:rsidR="00604685" w:rsidRPr="004F1903" w:rsidRDefault="00604685" w:rsidP="00604685">
      <w:pPr>
        <w:keepNext/>
        <w:keepLines/>
      </w:pPr>
      <w:r w:rsidRPr="004F1903">
        <w:t>The following mini</w:t>
      </w:r>
      <w:r w:rsidR="00934BF2" w:rsidRPr="004F1903">
        <w:t>mum hardware, software tools, and documentation</w:t>
      </w:r>
      <w:r w:rsidRPr="004F1903">
        <w:t xml:space="preserve"> are required by developers when developing J2EE Web-based applications that are </w:t>
      </w:r>
      <w:r w:rsidR="00407D0A" w:rsidRPr="004F1903">
        <w:rPr>
          <w:rFonts w:cs="Times New Roman"/>
        </w:rPr>
        <w:t>Kernel Authentication and Authorization Java (2) Enterprise Edition (KAAJEE)</w:t>
      </w:r>
      <w:r w:rsidRPr="004F1903">
        <w:t>-enabled:</w:t>
      </w:r>
    </w:p>
    <w:p w14:paraId="4057B247" w14:textId="77777777" w:rsidR="00604685" w:rsidRPr="004F1903" w:rsidRDefault="00604685" w:rsidP="00604685">
      <w:pPr>
        <w:keepNext/>
        <w:keepLines/>
        <w:ind w:left="360" w:hanging="360"/>
      </w:pPr>
    </w:p>
    <w:p w14:paraId="7F5F31F8" w14:textId="77777777" w:rsidR="00604685" w:rsidRPr="004F1903" w:rsidRDefault="00604685" w:rsidP="00604685">
      <w:pPr>
        <w:keepNext/>
        <w:keepLines/>
        <w:ind w:left="360" w:hanging="360"/>
      </w:pPr>
    </w:p>
    <w:p w14:paraId="020CF1AE" w14:textId="7217E839" w:rsidR="00600DA3" w:rsidRPr="004F1903" w:rsidRDefault="00600DA3" w:rsidP="001E78B1">
      <w:pPr>
        <w:pStyle w:val="CaptionTable"/>
      </w:pPr>
      <w:bookmarkStart w:id="243" w:name="_Ref204792543"/>
      <w:bookmarkStart w:id="244" w:name="_Toc204421601"/>
      <w:bookmarkStart w:id="245" w:name="_Toc49518176"/>
      <w:r w:rsidRPr="004F1903">
        <w:t xml:space="preserve">Table </w:t>
      </w:r>
      <w:r w:rsidR="0072545C">
        <w:fldChar w:fldCharType="begin"/>
      </w:r>
      <w:r w:rsidR="0072545C">
        <w:instrText xml:space="preserve"> STYLEREF 2 \s </w:instrText>
      </w:r>
      <w:r w:rsidR="0072545C">
        <w:fldChar w:fldCharType="separate"/>
      </w:r>
      <w:r w:rsidR="000037F0">
        <w:rPr>
          <w:noProof/>
        </w:rPr>
        <w:t>3</w:t>
      </w:r>
      <w:r w:rsidR="0072545C">
        <w:rPr>
          <w:noProof/>
        </w:rPr>
        <w:fldChar w:fldCharType="end"/>
      </w:r>
      <w:r w:rsidRPr="004F1903">
        <w:noBreakHyphen/>
      </w:r>
      <w:r w:rsidR="0072545C">
        <w:fldChar w:fldCharType="begin"/>
      </w:r>
      <w:r w:rsidR="0072545C">
        <w:instrText xml:space="preserve"> SEQ Table \* ARABIC \s 2 </w:instrText>
      </w:r>
      <w:r w:rsidR="0072545C">
        <w:fldChar w:fldCharType="separate"/>
      </w:r>
      <w:r w:rsidR="000037F0">
        <w:rPr>
          <w:noProof/>
        </w:rPr>
        <w:t>1</w:t>
      </w:r>
      <w:r w:rsidR="0072545C">
        <w:rPr>
          <w:noProof/>
        </w:rPr>
        <w:fldChar w:fldCharType="end"/>
      </w:r>
      <w:bookmarkEnd w:id="243"/>
      <w:r w:rsidRPr="004F1903">
        <w:t>. Developer minimum hardware and software tools/utilities required for KAAJEE-enabled application development</w:t>
      </w:r>
      <w:bookmarkEnd w:id="244"/>
      <w:bookmarkEnd w:id="245"/>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07"/>
        <w:gridCol w:w="4999"/>
      </w:tblGrid>
      <w:tr w:rsidR="00604685" w:rsidRPr="004F1903" w14:paraId="6DEA07E1" w14:textId="77777777" w:rsidTr="00600DA3">
        <w:trPr>
          <w:tblHeader/>
        </w:trPr>
        <w:tc>
          <w:tcPr>
            <w:tcW w:w="4306" w:type="dxa"/>
            <w:shd w:val="pct12" w:color="auto" w:fill="auto"/>
          </w:tcPr>
          <w:p w14:paraId="45A059FB" w14:textId="77777777" w:rsidR="00604685" w:rsidRPr="004F1903" w:rsidRDefault="00604685" w:rsidP="007B5CDB">
            <w:pPr>
              <w:keepNext/>
              <w:keepLines/>
              <w:spacing w:before="60" w:after="60"/>
              <w:rPr>
                <w:rFonts w:ascii="Arial" w:hAnsi="Arial" w:cs="Arial"/>
                <w:b/>
                <w:sz w:val="20"/>
                <w:szCs w:val="20"/>
              </w:rPr>
            </w:pPr>
            <w:r w:rsidRPr="004F1903">
              <w:rPr>
                <w:rFonts w:ascii="Arial" w:hAnsi="Arial" w:cs="Arial"/>
                <w:b/>
                <w:sz w:val="20"/>
                <w:szCs w:val="20"/>
              </w:rPr>
              <w:t>Minimum Hardware/Software Requirement</w:t>
            </w:r>
          </w:p>
        </w:tc>
        <w:tc>
          <w:tcPr>
            <w:tcW w:w="5126" w:type="dxa"/>
            <w:shd w:val="pct12" w:color="auto" w:fill="auto"/>
          </w:tcPr>
          <w:p w14:paraId="33A8CDC0" w14:textId="77777777" w:rsidR="00604685" w:rsidRPr="004F1903" w:rsidRDefault="00604685" w:rsidP="007B5CDB">
            <w:pPr>
              <w:keepNext/>
              <w:keepLines/>
              <w:spacing w:before="60" w:after="60"/>
              <w:rPr>
                <w:rFonts w:ascii="Arial" w:hAnsi="Arial" w:cs="Arial"/>
                <w:b/>
                <w:sz w:val="20"/>
                <w:szCs w:val="20"/>
              </w:rPr>
            </w:pPr>
            <w:r w:rsidRPr="004F1903">
              <w:rPr>
                <w:rFonts w:ascii="Arial" w:hAnsi="Arial" w:cs="Arial"/>
                <w:b/>
                <w:sz w:val="20"/>
                <w:szCs w:val="20"/>
              </w:rPr>
              <w:t>Description</w:t>
            </w:r>
          </w:p>
        </w:tc>
      </w:tr>
      <w:tr w:rsidR="00604685" w:rsidRPr="004F1903" w14:paraId="57F3B134" w14:textId="77777777" w:rsidTr="00600DA3">
        <w:tc>
          <w:tcPr>
            <w:tcW w:w="4306" w:type="dxa"/>
          </w:tcPr>
          <w:p w14:paraId="463D275E" w14:textId="77777777" w:rsidR="00604685" w:rsidRPr="004F1903" w:rsidRDefault="00604685" w:rsidP="007B5CDB">
            <w:pPr>
              <w:spacing w:before="60" w:after="60"/>
              <w:rPr>
                <w:rFonts w:ascii="Arial" w:hAnsi="Arial" w:cs="Arial"/>
                <w:sz w:val="20"/>
                <w:szCs w:val="20"/>
              </w:rPr>
            </w:pPr>
            <w:r w:rsidRPr="004F1903">
              <w:rPr>
                <w:rFonts w:ascii="Arial" w:hAnsi="Arial" w:cs="Arial"/>
                <w:sz w:val="20"/>
                <w:szCs w:val="20"/>
              </w:rPr>
              <w:t>Workstation Hardware</w:t>
            </w:r>
          </w:p>
        </w:tc>
        <w:tc>
          <w:tcPr>
            <w:tcW w:w="5126" w:type="dxa"/>
          </w:tcPr>
          <w:p w14:paraId="331C18E4" w14:textId="77777777" w:rsidR="00604685" w:rsidRPr="004F1903" w:rsidRDefault="00604685" w:rsidP="007B5CDB">
            <w:pPr>
              <w:spacing w:before="60" w:after="60"/>
              <w:rPr>
                <w:rFonts w:ascii="Arial" w:hAnsi="Arial" w:cs="Arial"/>
                <w:sz w:val="20"/>
                <w:szCs w:val="20"/>
              </w:rPr>
            </w:pPr>
            <w:r w:rsidRPr="004F1903">
              <w:rPr>
                <w:rFonts w:ascii="Arial" w:hAnsi="Arial" w:cs="Arial"/>
                <w:sz w:val="20"/>
                <w:szCs w:val="20"/>
              </w:rPr>
              <w:t>80x86-based client or server workstation.</w:t>
            </w:r>
          </w:p>
        </w:tc>
      </w:tr>
      <w:tr w:rsidR="00604685" w:rsidRPr="004F1903" w14:paraId="055B8D64" w14:textId="77777777" w:rsidTr="00600DA3">
        <w:tc>
          <w:tcPr>
            <w:tcW w:w="4306" w:type="dxa"/>
          </w:tcPr>
          <w:p w14:paraId="3AE1F195" w14:textId="77777777" w:rsidR="00604685" w:rsidRPr="004F1903" w:rsidRDefault="00604685" w:rsidP="007B5CDB">
            <w:pPr>
              <w:spacing w:before="60" w:after="60"/>
              <w:rPr>
                <w:rFonts w:ascii="Arial" w:hAnsi="Arial" w:cs="Arial"/>
                <w:sz w:val="20"/>
                <w:szCs w:val="20"/>
              </w:rPr>
            </w:pPr>
            <w:r w:rsidRPr="004F1903">
              <w:rPr>
                <w:rFonts w:ascii="Arial" w:hAnsi="Arial" w:cs="Arial"/>
                <w:bCs/>
                <w:sz w:val="20"/>
                <w:szCs w:val="20"/>
              </w:rPr>
              <w:t>Operating System</w:t>
            </w:r>
          </w:p>
        </w:tc>
        <w:tc>
          <w:tcPr>
            <w:tcW w:w="5126" w:type="dxa"/>
          </w:tcPr>
          <w:p w14:paraId="08FDA4DE" w14:textId="77777777" w:rsidR="00604685" w:rsidRPr="004F1903" w:rsidRDefault="00604685" w:rsidP="007B5CDB">
            <w:pPr>
              <w:spacing w:before="60" w:after="60"/>
              <w:ind w:left="-16"/>
              <w:rPr>
                <w:rFonts w:ascii="Arial" w:hAnsi="Arial" w:cs="Arial"/>
                <w:sz w:val="20"/>
                <w:szCs w:val="20"/>
              </w:rPr>
            </w:pPr>
            <w:r w:rsidRPr="004F1903">
              <w:rPr>
                <w:rFonts w:ascii="Arial" w:hAnsi="Arial" w:cs="Arial"/>
                <w:sz w:val="20"/>
                <w:szCs w:val="20"/>
              </w:rPr>
              <w:t>One of the following 32-bit operating systems:</w:t>
            </w:r>
          </w:p>
          <w:p w14:paraId="05AA93EC" w14:textId="77777777" w:rsidR="00604685" w:rsidRPr="004F1903" w:rsidRDefault="00604685" w:rsidP="007B5CDB">
            <w:pPr>
              <w:numPr>
                <w:ilvl w:val="0"/>
                <w:numId w:val="35"/>
              </w:numPr>
              <w:spacing w:before="60" w:after="60"/>
              <w:ind w:left="634"/>
              <w:rPr>
                <w:rFonts w:ascii="Arial" w:hAnsi="Arial" w:cs="Arial"/>
                <w:sz w:val="20"/>
                <w:szCs w:val="20"/>
              </w:rPr>
            </w:pPr>
            <w:r w:rsidRPr="004F1903">
              <w:rPr>
                <w:rFonts w:ascii="Arial" w:hAnsi="Arial" w:cs="Arial"/>
                <w:sz w:val="20"/>
                <w:szCs w:val="20"/>
              </w:rPr>
              <w:t>Linux (i.e., Red Hat Enterprise ES 3.0)</w:t>
            </w:r>
          </w:p>
          <w:p w14:paraId="7BF96BD8" w14:textId="77777777" w:rsidR="00604685" w:rsidRPr="004F1903" w:rsidRDefault="00604685" w:rsidP="007B5CDB">
            <w:pPr>
              <w:numPr>
                <w:ilvl w:val="0"/>
                <w:numId w:val="35"/>
              </w:numPr>
              <w:spacing w:before="60" w:after="60"/>
              <w:ind w:left="634"/>
              <w:rPr>
                <w:rFonts w:ascii="Arial" w:hAnsi="Arial" w:cs="Arial"/>
                <w:sz w:val="20"/>
                <w:szCs w:val="20"/>
              </w:rPr>
            </w:pPr>
            <w:r w:rsidRPr="004F1903">
              <w:rPr>
                <w:rFonts w:ascii="Arial" w:hAnsi="Arial" w:cs="Arial"/>
                <w:sz w:val="20"/>
                <w:szCs w:val="20"/>
              </w:rPr>
              <w:t>Microsoft Windows XP</w:t>
            </w:r>
          </w:p>
          <w:p w14:paraId="2AAB36A1" w14:textId="77777777" w:rsidR="00604685" w:rsidRPr="004F1903" w:rsidRDefault="00604685" w:rsidP="007B5CDB">
            <w:pPr>
              <w:numPr>
                <w:ilvl w:val="0"/>
                <w:numId w:val="35"/>
              </w:numPr>
              <w:spacing w:before="60" w:after="60"/>
              <w:ind w:left="634"/>
              <w:rPr>
                <w:rFonts w:ascii="Arial" w:hAnsi="Arial" w:cs="Arial"/>
                <w:sz w:val="20"/>
                <w:szCs w:val="20"/>
              </w:rPr>
            </w:pPr>
            <w:r w:rsidRPr="004F1903">
              <w:rPr>
                <w:rFonts w:ascii="Arial" w:hAnsi="Arial" w:cs="Arial"/>
                <w:sz w:val="20"/>
                <w:szCs w:val="20"/>
              </w:rPr>
              <w:t>Microsoft Windows 2000</w:t>
            </w:r>
          </w:p>
        </w:tc>
      </w:tr>
      <w:tr w:rsidR="00604685" w:rsidRPr="004F1903" w14:paraId="3990B806" w14:textId="77777777" w:rsidTr="00600DA3">
        <w:tc>
          <w:tcPr>
            <w:tcW w:w="4306" w:type="dxa"/>
          </w:tcPr>
          <w:p w14:paraId="244BF312" w14:textId="77777777" w:rsidR="00604685" w:rsidRPr="004F1903" w:rsidRDefault="00604685" w:rsidP="007B5CDB">
            <w:pPr>
              <w:spacing w:before="60" w:after="60"/>
              <w:rPr>
                <w:rFonts w:ascii="Arial" w:hAnsi="Arial" w:cs="Arial"/>
                <w:bCs/>
                <w:sz w:val="20"/>
                <w:szCs w:val="20"/>
              </w:rPr>
            </w:pPr>
            <w:r w:rsidRPr="004F1903">
              <w:rPr>
                <w:rFonts w:ascii="Arial" w:hAnsi="Arial" w:cs="Arial"/>
                <w:bCs/>
                <w:sz w:val="20"/>
                <w:szCs w:val="20"/>
              </w:rPr>
              <w:t>Development-related Software</w:t>
            </w:r>
          </w:p>
        </w:tc>
        <w:tc>
          <w:tcPr>
            <w:tcW w:w="5126" w:type="dxa"/>
          </w:tcPr>
          <w:p w14:paraId="10B8C6CB" w14:textId="77777777" w:rsidR="00604685" w:rsidRPr="004F1903" w:rsidRDefault="00604685" w:rsidP="007B5CDB">
            <w:pPr>
              <w:spacing w:before="60" w:after="60"/>
              <w:ind w:left="-30"/>
              <w:rPr>
                <w:rFonts w:ascii="Arial" w:hAnsi="Arial" w:cs="Arial"/>
                <w:sz w:val="20"/>
                <w:szCs w:val="20"/>
              </w:rPr>
            </w:pPr>
            <w:r w:rsidRPr="004F1903">
              <w:rPr>
                <w:rFonts w:ascii="Arial" w:hAnsi="Arial" w:cs="Arial"/>
                <w:sz w:val="20"/>
                <w:szCs w:val="20"/>
              </w:rPr>
              <w:t>The following development-related software is required in order to develop J2EE Web-based applications that utilize KAAJEE functionality:</w:t>
            </w:r>
          </w:p>
          <w:p w14:paraId="1BAF17A4" w14:textId="007F1D40" w:rsidR="00604685" w:rsidRPr="004F1903" w:rsidRDefault="00604685" w:rsidP="007B5CDB">
            <w:pPr>
              <w:numPr>
                <w:ilvl w:val="0"/>
                <w:numId w:val="46"/>
              </w:numPr>
              <w:tabs>
                <w:tab w:val="clear" w:pos="720"/>
              </w:tabs>
              <w:spacing w:before="60" w:after="60"/>
              <w:ind w:left="634"/>
              <w:rPr>
                <w:rFonts w:ascii="Arial" w:hAnsi="Arial" w:cs="Arial"/>
                <w:sz w:val="20"/>
                <w:szCs w:val="20"/>
              </w:rPr>
            </w:pPr>
            <w:r w:rsidRPr="004F1903">
              <w:rPr>
                <w:rFonts w:ascii="Arial" w:hAnsi="Arial" w:cs="Arial"/>
                <w:bCs/>
                <w:sz w:val="20"/>
                <w:szCs w:val="20"/>
              </w:rPr>
              <w:t xml:space="preserve">KAAJEE Software (see </w:t>
            </w:r>
            <w:r w:rsidR="00BB5C06" w:rsidRPr="004F1903">
              <w:rPr>
                <w:rFonts w:ascii="Arial" w:hAnsi="Arial" w:cs="Arial"/>
                <w:bCs/>
                <w:sz w:val="20"/>
                <w:szCs w:val="20"/>
              </w:rPr>
              <w:fldChar w:fldCharType="begin"/>
            </w:r>
            <w:r w:rsidR="00BB5C06" w:rsidRPr="004F1903">
              <w:rPr>
                <w:rFonts w:ascii="Arial" w:hAnsi="Arial" w:cs="Arial"/>
                <w:bCs/>
                <w:sz w:val="20"/>
                <w:szCs w:val="20"/>
              </w:rPr>
              <w:instrText xml:space="preserve"> REF _Ref204792458 \h </w:instrText>
            </w:r>
            <w:r w:rsidR="00546B76" w:rsidRPr="004F1903">
              <w:rPr>
                <w:rFonts w:ascii="Arial" w:hAnsi="Arial" w:cs="Arial"/>
                <w:bCs/>
                <w:sz w:val="20"/>
                <w:szCs w:val="20"/>
              </w:rPr>
              <w:instrText xml:space="preserve"> \* MERGEFORMAT </w:instrText>
            </w:r>
            <w:r w:rsidR="00BB5C06" w:rsidRPr="004F1903">
              <w:rPr>
                <w:rFonts w:ascii="Arial" w:hAnsi="Arial" w:cs="Arial"/>
                <w:bCs/>
                <w:sz w:val="20"/>
                <w:szCs w:val="20"/>
              </w:rPr>
            </w:r>
            <w:r w:rsidR="00BB5C06" w:rsidRPr="004F1903">
              <w:rPr>
                <w:rFonts w:ascii="Arial" w:hAnsi="Arial" w:cs="Arial"/>
                <w:bCs/>
                <w:sz w:val="20"/>
                <w:szCs w:val="20"/>
              </w:rPr>
              <w:fldChar w:fldCharType="separate"/>
            </w:r>
            <w:r w:rsidR="000037F0" w:rsidRPr="004F1903">
              <w:t>Table </w:t>
            </w:r>
            <w:r w:rsidR="000037F0">
              <w:t>1</w:t>
            </w:r>
            <w:r w:rsidR="000037F0" w:rsidRPr="004F1903">
              <w:noBreakHyphen/>
            </w:r>
            <w:r w:rsidR="000037F0">
              <w:t>1</w:t>
            </w:r>
            <w:r w:rsidR="00BB5C06" w:rsidRPr="004F1903">
              <w:rPr>
                <w:rFonts w:ascii="Arial" w:hAnsi="Arial" w:cs="Arial"/>
                <w:bCs/>
                <w:sz w:val="20"/>
                <w:szCs w:val="20"/>
              </w:rPr>
              <w:fldChar w:fldCharType="end"/>
            </w:r>
            <w:r w:rsidRPr="004F1903">
              <w:rPr>
                <w:rFonts w:ascii="Arial" w:hAnsi="Arial" w:cs="Arial"/>
                <w:bCs/>
                <w:sz w:val="20"/>
                <w:szCs w:val="20"/>
              </w:rPr>
              <w:t>)—Software used to KAAJEE-enable Web-based applications</w:t>
            </w:r>
            <w:r w:rsidRPr="004F1903">
              <w:rPr>
                <w:rFonts w:ascii="Arial" w:hAnsi="Arial" w:cs="Arial"/>
                <w:sz w:val="20"/>
                <w:szCs w:val="20"/>
              </w:rPr>
              <w:t>.</w:t>
            </w:r>
          </w:p>
          <w:p w14:paraId="272AA368" w14:textId="77777777" w:rsidR="00604685" w:rsidRPr="004F1903" w:rsidRDefault="00956163" w:rsidP="007B5CDB">
            <w:pPr>
              <w:numPr>
                <w:ilvl w:val="0"/>
                <w:numId w:val="46"/>
              </w:numPr>
              <w:tabs>
                <w:tab w:val="clear" w:pos="720"/>
              </w:tabs>
              <w:spacing w:before="60" w:after="60"/>
              <w:ind w:left="634"/>
              <w:rPr>
                <w:rFonts w:ascii="Arial" w:hAnsi="Arial" w:cs="Arial"/>
                <w:sz w:val="20"/>
                <w:szCs w:val="20"/>
              </w:rPr>
            </w:pPr>
            <w:r w:rsidRPr="004F1903">
              <w:rPr>
                <w:rFonts w:ascii="Arial" w:hAnsi="Arial" w:cs="Arial"/>
                <w:sz w:val="20"/>
                <w:szCs w:val="20"/>
              </w:rPr>
              <w:t>Java 2 Standard Edition (J2SE) Java Development Kit (JDK)</w:t>
            </w:r>
            <w:r w:rsidR="00604685" w:rsidRPr="004F1903">
              <w:rPr>
                <w:rFonts w:ascii="Arial" w:hAnsi="Arial" w:cs="Arial"/>
                <w:bCs/>
                <w:sz w:val="20"/>
                <w:szCs w:val="20"/>
              </w:rPr>
              <w:t>—COTS software for development of J2EE Web-based applications that are KAAJEE-enabled</w:t>
            </w:r>
            <w:r w:rsidRPr="004F1903">
              <w:rPr>
                <w:rFonts w:ascii="Arial" w:hAnsi="Arial" w:cs="Arial"/>
                <w:sz w:val="20"/>
                <w:szCs w:val="20"/>
              </w:rPr>
              <w:t>. The J</w:t>
            </w:r>
            <w:r w:rsidR="00604685" w:rsidRPr="004F1903">
              <w:rPr>
                <w:rFonts w:ascii="Arial" w:hAnsi="Arial" w:cs="Arial"/>
                <w:sz w:val="20"/>
                <w:szCs w:val="20"/>
              </w:rPr>
              <w:t>DK should include Java Runtime Environment (JRE) and other developer tools to write Java code.</w:t>
            </w:r>
          </w:p>
          <w:p w14:paraId="29CB826E" w14:textId="77777777" w:rsidR="00604685" w:rsidRPr="004F1903" w:rsidRDefault="00604685" w:rsidP="007B5CDB">
            <w:pPr>
              <w:numPr>
                <w:ilvl w:val="0"/>
                <w:numId w:val="46"/>
              </w:numPr>
              <w:tabs>
                <w:tab w:val="clear" w:pos="720"/>
              </w:tabs>
              <w:spacing w:before="60" w:after="60"/>
              <w:ind w:left="634"/>
              <w:rPr>
                <w:rFonts w:ascii="Arial" w:hAnsi="Arial" w:cs="Arial"/>
                <w:sz w:val="20"/>
                <w:szCs w:val="20"/>
              </w:rPr>
            </w:pPr>
            <w:r w:rsidRPr="004F1903">
              <w:rPr>
                <w:rFonts w:ascii="Arial" w:hAnsi="Arial" w:cs="Arial"/>
                <w:bCs/>
                <w:sz w:val="20"/>
                <w:szCs w:val="20"/>
              </w:rPr>
              <w:t>Health</w:t>
            </w:r>
            <w:r w:rsidRPr="004F1903">
              <w:rPr>
                <w:rFonts w:ascii="Arial" w:hAnsi="Arial" w:cs="Arial"/>
                <w:sz w:val="20"/>
                <w:szCs w:val="20"/>
              </w:rPr>
              <w:t>e</w:t>
            </w:r>
            <w:r w:rsidRPr="004F1903">
              <w:rPr>
                <w:rFonts w:ascii="Arial" w:hAnsi="Arial" w:cs="Arial"/>
                <w:bCs/>
                <w:sz w:val="20"/>
                <w:szCs w:val="20"/>
              </w:rPr>
              <w:t>Vet-VistA Web-based Software Applications</w:t>
            </w:r>
            <w:r w:rsidRPr="004F1903">
              <w:rPr>
                <w:rFonts w:ascii="Arial" w:hAnsi="Arial" w:cs="Arial"/>
                <w:sz w:val="20"/>
                <w:szCs w:val="20"/>
              </w:rPr>
              <w:t xml:space="preserve"> (e.g., Blind Rehab, Patient Advocate Tracking System [PATS], Veterans Personal Finance System [VPFS])</w:t>
            </w:r>
            <w:r w:rsidRPr="004F1903">
              <w:rPr>
                <w:rFonts w:ascii="Arial" w:hAnsi="Arial" w:cs="Arial"/>
                <w:bCs/>
                <w:sz w:val="20"/>
                <w:szCs w:val="20"/>
              </w:rPr>
              <w:t>—</w:t>
            </w:r>
            <w:r w:rsidRPr="004F1903">
              <w:rPr>
                <w:rFonts w:ascii="Arial" w:hAnsi="Arial" w:cs="Arial"/>
                <w:sz w:val="20"/>
                <w:szCs w:val="20"/>
              </w:rPr>
              <w:t xml:space="preserve">Web-based software </w:t>
            </w:r>
            <w:r w:rsidRPr="004F1903">
              <w:rPr>
                <w:rFonts w:ascii="Arial" w:hAnsi="Arial" w:cs="Arial"/>
                <w:i/>
                <w:sz w:val="20"/>
                <w:szCs w:val="20"/>
              </w:rPr>
              <w:t>must</w:t>
            </w:r>
            <w:r w:rsidRPr="004F1903">
              <w:rPr>
                <w:rFonts w:ascii="Arial" w:hAnsi="Arial" w:cs="Arial"/>
                <w:sz w:val="20"/>
                <w:szCs w:val="20"/>
              </w:rPr>
              <w:t xml:space="preserve"> be available to the end-user/developer.</w:t>
            </w:r>
          </w:p>
          <w:p w14:paraId="7F5791E5" w14:textId="77777777" w:rsidR="00604685" w:rsidRPr="004F1903" w:rsidRDefault="00604685" w:rsidP="007B5CDB">
            <w:pPr>
              <w:numPr>
                <w:ilvl w:val="0"/>
                <w:numId w:val="46"/>
              </w:numPr>
              <w:tabs>
                <w:tab w:val="clear" w:pos="720"/>
              </w:tabs>
              <w:spacing w:before="60" w:after="60"/>
              <w:ind w:left="634"/>
              <w:rPr>
                <w:rFonts w:ascii="Arial" w:hAnsi="Arial" w:cs="Arial"/>
                <w:sz w:val="20"/>
                <w:szCs w:val="20"/>
              </w:rPr>
            </w:pPr>
            <w:r w:rsidRPr="004F1903">
              <w:rPr>
                <w:rFonts w:ascii="Arial" w:hAnsi="Arial" w:cs="Arial"/>
                <w:bCs/>
                <w:sz w:val="20"/>
                <w:szCs w:val="20"/>
              </w:rPr>
              <w:t>Internet Browser</w:t>
            </w:r>
            <w:r w:rsidRPr="004F1903">
              <w:rPr>
                <w:rFonts w:ascii="Arial" w:hAnsi="Arial" w:cs="Arial"/>
                <w:sz w:val="20"/>
                <w:szCs w:val="20"/>
              </w:rPr>
              <w:t xml:space="preserve"> (e.g.,</w:t>
            </w:r>
            <w:r w:rsidR="008737DF" w:rsidRPr="004F1903">
              <w:rPr>
                <w:rFonts w:ascii="Arial" w:hAnsi="Arial" w:cs="Arial"/>
                <w:sz w:val="20"/>
                <w:szCs w:val="20"/>
              </w:rPr>
              <w:t> </w:t>
            </w:r>
            <w:r w:rsidRPr="004F1903">
              <w:rPr>
                <w:rFonts w:ascii="Arial" w:hAnsi="Arial" w:cs="Arial"/>
                <w:sz w:val="20"/>
                <w:szCs w:val="20"/>
              </w:rPr>
              <w:t>Microsoft Internet Explorer 6.0 or higher)</w:t>
            </w:r>
            <w:r w:rsidRPr="004F1903">
              <w:rPr>
                <w:rFonts w:ascii="Arial" w:hAnsi="Arial" w:cs="Arial"/>
                <w:bCs/>
                <w:sz w:val="20"/>
                <w:szCs w:val="20"/>
              </w:rPr>
              <w:t xml:space="preserve">—Commercial-Off-The-Shelf (COTS) software. </w:t>
            </w:r>
            <w:r w:rsidRPr="004F1903">
              <w:rPr>
                <w:rFonts w:ascii="Arial" w:hAnsi="Arial" w:cs="Arial"/>
                <w:sz w:val="20"/>
                <w:szCs w:val="20"/>
              </w:rPr>
              <w:t xml:space="preserve">Internet browser software </w:t>
            </w:r>
            <w:r w:rsidRPr="004F1903">
              <w:rPr>
                <w:rFonts w:ascii="Arial" w:hAnsi="Arial" w:cs="Arial"/>
                <w:i/>
                <w:sz w:val="20"/>
                <w:szCs w:val="20"/>
              </w:rPr>
              <w:t>must</w:t>
            </w:r>
            <w:r w:rsidRPr="004F1903">
              <w:rPr>
                <w:rFonts w:ascii="Arial" w:hAnsi="Arial" w:cs="Arial"/>
                <w:sz w:val="20"/>
                <w:szCs w:val="20"/>
              </w:rPr>
              <w:t xml:space="preserve"> be available to the end-user on the client workstation.</w:t>
            </w:r>
          </w:p>
          <w:p w14:paraId="5D84F986" w14:textId="77777777" w:rsidR="00604685" w:rsidRPr="004F1903" w:rsidRDefault="00604685" w:rsidP="007B5CDB">
            <w:pPr>
              <w:numPr>
                <w:ilvl w:val="0"/>
                <w:numId w:val="46"/>
              </w:numPr>
              <w:tabs>
                <w:tab w:val="clear" w:pos="720"/>
              </w:tabs>
              <w:spacing w:before="60" w:after="60"/>
              <w:ind w:left="634"/>
              <w:rPr>
                <w:rFonts w:ascii="Arial" w:hAnsi="Arial" w:cs="Arial"/>
                <w:sz w:val="20"/>
                <w:szCs w:val="20"/>
              </w:rPr>
            </w:pPr>
            <w:r w:rsidRPr="004F1903">
              <w:rPr>
                <w:rFonts w:ascii="Arial" w:hAnsi="Arial" w:cs="Arial"/>
                <w:bCs/>
                <w:sz w:val="20"/>
                <w:szCs w:val="20"/>
              </w:rPr>
              <w:lastRenderedPageBreak/>
              <w:t>Oracle SQL*Plus</w:t>
            </w:r>
            <w:r w:rsidRPr="004F1903">
              <w:rPr>
                <w:rFonts w:ascii="Arial" w:hAnsi="Arial" w:cs="Arial"/>
                <w:sz w:val="20"/>
                <w:szCs w:val="20"/>
              </w:rPr>
              <w:t xml:space="preserve"> (</w:t>
            </w:r>
            <w:r w:rsidR="00A67DA1" w:rsidRPr="004F1903">
              <w:rPr>
                <w:rFonts w:ascii="Arial" w:hAnsi="Arial" w:cs="Arial"/>
                <w:sz w:val="20"/>
                <w:szCs w:val="20"/>
              </w:rPr>
              <w:t>9.2</w:t>
            </w:r>
            <w:r w:rsidRPr="004F1903">
              <w:rPr>
                <w:rFonts w:ascii="Arial" w:hAnsi="Arial" w:cs="Arial"/>
                <w:sz w:val="20"/>
                <w:szCs w:val="20"/>
              </w:rPr>
              <w:t>.0.1.0 or higher)</w:t>
            </w:r>
            <w:r w:rsidRPr="004F1903">
              <w:rPr>
                <w:rFonts w:ascii="Arial" w:hAnsi="Arial" w:cs="Arial"/>
                <w:bCs/>
                <w:sz w:val="20"/>
                <w:szCs w:val="20"/>
              </w:rPr>
              <w:t xml:space="preserve">—COTS software for configuring </w:t>
            </w:r>
            <w:smartTag w:uri="urn:schemas-microsoft-com:office:smarttags" w:element="stockticker">
              <w:r w:rsidRPr="004F1903">
                <w:rPr>
                  <w:rFonts w:ascii="Arial" w:hAnsi="Arial" w:cs="Arial"/>
                  <w:bCs/>
                  <w:sz w:val="20"/>
                  <w:szCs w:val="20"/>
                </w:rPr>
                <w:t>SSPI</w:t>
              </w:r>
            </w:smartTag>
            <w:r w:rsidRPr="004F1903">
              <w:rPr>
                <w:rFonts w:ascii="Arial" w:hAnsi="Arial" w:cs="Arial"/>
                <w:bCs/>
                <w:sz w:val="20"/>
                <w:szCs w:val="20"/>
              </w:rPr>
              <w:t xml:space="preserve"> SQL or Standard Data Services (SDS</w:t>
            </w:r>
            <w:r w:rsidR="00F612C8" w:rsidRPr="004F1903">
              <w:rPr>
                <w:rFonts w:ascii="Arial" w:hAnsi="Arial" w:cs="Arial"/>
                <w:bCs/>
                <w:sz w:val="20"/>
                <w:szCs w:val="20"/>
              </w:rPr>
              <w:t xml:space="preserve">) tables on an Oracle </w:t>
            </w:r>
            <w:r w:rsidR="00F612C8" w:rsidRPr="004F1903">
              <w:t>10</w:t>
            </w:r>
            <w:r w:rsidR="00F612C8" w:rsidRPr="004F1903">
              <w:rPr>
                <w:i/>
                <w:iCs/>
              </w:rPr>
              <w:t>g</w:t>
            </w:r>
            <w:r w:rsidRPr="004F1903">
              <w:rPr>
                <w:rFonts w:ascii="Arial" w:hAnsi="Arial" w:cs="Arial"/>
                <w:bCs/>
                <w:sz w:val="20"/>
                <w:szCs w:val="20"/>
              </w:rPr>
              <w:t xml:space="preserve"> database</w:t>
            </w:r>
            <w:r w:rsidRPr="004F1903">
              <w:rPr>
                <w:rFonts w:ascii="Arial" w:hAnsi="Arial" w:cs="Arial"/>
                <w:sz w:val="20"/>
                <w:szCs w:val="20"/>
              </w:rPr>
              <w:t>.</w:t>
            </w:r>
          </w:p>
          <w:p w14:paraId="516562EB" w14:textId="41E84DCC" w:rsidR="00604685" w:rsidRPr="004F1903" w:rsidRDefault="0072545C" w:rsidP="007B5CDB">
            <w:pPr>
              <w:spacing w:before="60" w:after="60"/>
              <w:ind w:left="518" w:hanging="518"/>
              <w:rPr>
                <w:rFonts w:ascii="Arial" w:hAnsi="Arial" w:cs="Arial"/>
                <w:sz w:val="20"/>
                <w:szCs w:val="20"/>
              </w:rPr>
            </w:pPr>
            <w:r>
              <w:rPr>
                <w:rFonts w:ascii="Arial" w:hAnsi="Arial" w:cs="Arial"/>
                <w:noProof/>
                <w:sz w:val="20"/>
                <w:szCs w:val="20"/>
              </w:rPr>
              <w:drawing>
                <wp:inline distT="0" distB="0" distL="0" distR="0" wp14:anchorId="767F0F69" wp14:editId="15F3B80B">
                  <wp:extent cx="285750" cy="285750"/>
                  <wp:effectExtent l="0" t="0" r="0" b="0"/>
                  <wp:docPr id="42" name="Picture 4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EB43E1" w:rsidRPr="004F1903">
              <w:rPr>
                <w:rFonts w:ascii="Arial" w:hAnsi="Arial" w:cs="Arial"/>
                <w:sz w:val="20"/>
                <w:szCs w:val="20"/>
              </w:rPr>
              <w:t xml:space="preserve"> </w:t>
            </w:r>
            <w:smartTag w:uri="urn:schemas-microsoft-com:office:smarttags" w:element="stockticker">
              <w:r w:rsidR="00604685" w:rsidRPr="004F1903">
                <w:rPr>
                  <w:rFonts w:ascii="Arial" w:hAnsi="Arial" w:cs="Arial"/>
                  <w:b/>
                  <w:sz w:val="20"/>
                  <w:szCs w:val="20"/>
                </w:rPr>
                <w:t>REF</w:t>
              </w:r>
            </w:smartTag>
            <w:r w:rsidR="00604685" w:rsidRPr="004F1903">
              <w:rPr>
                <w:rFonts w:ascii="Arial" w:hAnsi="Arial" w:cs="Arial"/>
                <w:b/>
                <w:sz w:val="20"/>
                <w:szCs w:val="20"/>
              </w:rPr>
              <w:t>:</w:t>
            </w:r>
            <w:r w:rsidR="00604685" w:rsidRPr="004F1903">
              <w:t xml:space="preserve"> </w:t>
            </w:r>
            <w:r w:rsidR="00604685" w:rsidRPr="004F1903">
              <w:rPr>
                <w:rFonts w:ascii="Arial" w:hAnsi="Arial" w:cs="Arial"/>
                <w:sz w:val="20"/>
                <w:szCs w:val="20"/>
              </w:rPr>
              <w:t>For more information on configuring files and integrating KAAJEE with Web-based software applications, please refer to Chapter 4, "Integrating KAAJEE with an Application," in this manual.</w:t>
            </w:r>
          </w:p>
        </w:tc>
      </w:tr>
      <w:tr w:rsidR="00604685" w:rsidRPr="004F1903" w14:paraId="6D0D9356" w14:textId="77777777" w:rsidTr="00600DA3">
        <w:tc>
          <w:tcPr>
            <w:tcW w:w="4306" w:type="dxa"/>
          </w:tcPr>
          <w:p w14:paraId="7FF0922C" w14:textId="77777777" w:rsidR="00604685" w:rsidRPr="004F1903" w:rsidRDefault="00604685" w:rsidP="007B5CDB">
            <w:pPr>
              <w:spacing w:before="60" w:after="60"/>
              <w:rPr>
                <w:rFonts w:ascii="Arial" w:hAnsi="Arial" w:cs="Arial"/>
                <w:bCs/>
                <w:sz w:val="20"/>
                <w:szCs w:val="20"/>
              </w:rPr>
            </w:pPr>
            <w:r w:rsidRPr="004F1903">
              <w:rPr>
                <w:rFonts w:ascii="Arial" w:hAnsi="Arial" w:cs="Arial"/>
                <w:bCs/>
                <w:sz w:val="20"/>
                <w:szCs w:val="20"/>
              </w:rPr>
              <w:lastRenderedPageBreak/>
              <w:t>Network Communications Software/Capability</w:t>
            </w:r>
          </w:p>
          <w:p w14:paraId="4B249393" w14:textId="2579D66F" w:rsidR="00604685" w:rsidRPr="004F1903" w:rsidRDefault="0072545C" w:rsidP="007B5CDB">
            <w:pPr>
              <w:keepNext/>
              <w:keepLines/>
              <w:spacing w:before="60" w:after="60"/>
              <w:ind w:left="504" w:hanging="504"/>
              <w:rPr>
                <w:rFonts w:ascii="Arial" w:hAnsi="Arial" w:cs="Arial"/>
                <w:iCs/>
                <w:sz w:val="20"/>
                <w:szCs w:val="20"/>
              </w:rPr>
            </w:pPr>
            <w:r>
              <w:rPr>
                <w:rFonts w:ascii="Arial" w:hAnsi="Arial" w:cs="Arial"/>
                <w:noProof/>
                <w:sz w:val="20"/>
                <w:szCs w:val="20"/>
              </w:rPr>
              <w:drawing>
                <wp:inline distT="0" distB="0" distL="0" distR="0" wp14:anchorId="037F1CD8" wp14:editId="4F059D8C">
                  <wp:extent cx="285750" cy="285750"/>
                  <wp:effectExtent l="0" t="0" r="0" b="0"/>
                  <wp:docPr id="43" name="Picture 4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EB43E1" w:rsidRPr="004F1903">
              <w:rPr>
                <w:rFonts w:ascii="Arial" w:hAnsi="Arial" w:cs="Arial"/>
                <w:sz w:val="20"/>
                <w:szCs w:val="20"/>
              </w:rPr>
              <w:t xml:space="preserve"> </w:t>
            </w:r>
            <w:smartTag w:uri="urn:schemas-microsoft-com:office:smarttags" w:element="stockticker">
              <w:r w:rsidR="00604685" w:rsidRPr="004F1903">
                <w:rPr>
                  <w:rFonts w:ascii="Arial" w:hAnsi="Arial" w:cs="Arial"/>
                  <w:b/>
                  <w:sz w:val="20"/>
                  <w:szCs w:val="20"/>
                </w:rPr>
                <w:t>REF</w:t>
              </w:r>
            </w:smartTag>
            <w:r w:rsidR="00604685" w:rsidRPr="004F1903">
              <w:rPr>
                <w:rFonts w:ascii="Arial" w:hAnsi="Arial" w:cs="Arial"/>
                <w:b/>
                <w:sz w:val="20"/>
                <w:szCs w:val="20"/>
              </w:rPr>
              <w:t>:</w:t>
            </w:r>
            <w:r w:rsidR="00604685" w:rsidRPr="004F1903">
              <w:rPr>
                <w:rFonts w:ascii="Arial" w:hAnsi="Arial" w:cs="Arial"/>
                <w:sz w:val="20"/>
                <w:szCs w:val="20"/>
              </w:rPr>
              <w:t xml:space="preserve"> </w:t>
            </w:r>
            <w:r w:rsidR="00604685" w:rsidRPr="004F1903">
              <w:rPr>
                <w:rFonts w:ascii="Arial" w:hAnsi="Arial" w:cs="Arial"/>
                <w:iCs/>
                <w:sz w:val="20"/>
                <w:szCs w:val="20"/>
              </w:rPr>
              <w:t xml:space="preserve">For more information on telecommunications support, please visit the VHA </w:t>
            </w:r>
            <w:bookmarkStart w:id="246" w:name="_Hlk520463612"/>
            <w:r w:rsidR="00604685" w:rsidRPr="004F1903">
              <w:rPr>
                <w:rFonts w:ascii="Arial" w:hAnsi="Arial" w:cs="Arial"/>
                <w:iCs/>
                <w:sz w:val="20"/>
                <w:szCs w:val="20"/>
              </w:rPr>
              <w:t xml:space="preserve">Communication Services Office (CSO) </w:t>
            </w:r>
            <w:bookmarkEnd w:id="246"/>
            <w:r w:rsidR="00604685" w:rsidRPr="004F1903">
              <w:rPr>
                <w:rFonts w:ascii="Arial" w:hAnsi="Arial" w:cs="Arial"/>
                <w:iCs/>
                <w:sz w:val="20"/>
                <w:szCs w:val="20"/>
              </w:rPr>
              <w:t>Home Page</w:t>
            </w:r>
            <w:r w:rsidR="00387A4E" w:rsidRPr="004F1903">
              <w:rPr>
                <w:color w:val="000000"/>
                <w:kern w:val="2"/>
              </w:rPr>
              <w:fldChar w:fldCharType="begin"/>
            </w:r>
            <w:r w:rsidR="00387A4E" w:rsidRPr="004F1903">
              <w:rPr>
                <w:color w:val="000000"/>
              </w:rPr>
              <w:instrText xml:space="preserve"> XE "</w:instrText>
            </w:r>
            <w:r w:rsidR="00387A4E" w:rsidRPr="004F1903">
              <w:rPr>
                <w:color w:val="000000"/>
                <w:kern w:val="2"/>
              </w:rPr>
              <w:instrText>VHA CSO:</w:instrText>
            </w:r>
            <w:r w:rsidR="00355D80" w:rsidRPr="004F1903">
              <w:rPr>
                <w:color w:val="000000"/>
                <w:kern w:val="2"/>
              </w:rPr>
              <w:instrText>Website</w:instrText>
            </w:r>
            <w:r w:rsidR="00387A4E" w:rsidRPr="004F1903">
              <w:rPr>
                <w:color w:val="000000"/>
              </w:rPr>
              <w:instrText xml:space="preserve">" </w:instrText>
            </w:r>
            <w:r w:rsidR="00387A4E" w:rsidRPr="004F1903">
              <w:rPr>
                <w:color w:val="000000"/>
                <w:kern w:val="2"/>
              </w:rPr>
              <w:fldChar w:fldCharType="end"/>
            </w:r>
            <w:r w:rsidR="00387A4E" w:rsidRPr="004F1903">
              <w:rPr>
                <w:color w:val="000000"/>
                <w:kern w:val="2"/>
              </w:rPr>
              <w:fldChar w:fldCharType="begin"/>
            </w:r>
            <w:r w:rsidR="00387A4E" w:rsidRPr="004F1903">
              <w:rPr>
                <w:color w:val="000000"/>
              </w:rPr>
              <w:instrText xml:space="preserve"> XE "Web Pages:</w:instrText>
            </w:r>
            <w:r w:rsidR="00387A4E" w:rsidRPr="004F1903">
              <w:rPr>
                <w:color w:val="000000"/>
                <w:kern w:val="2"/>
              </w:rPr>
              <w:instrText xml:space="preserve">VHA CSO </w:instrText>
            </w:r>
            <w:r w:rsidR="00355D80" w:rsidRPr="004F1903">
              <w:rPr>
                <w:color w:val="000000"/>
                <w:kern w:val="2"/>
              </w:rPr>
              <w:instrText>Website</w:instrText>
            </w:r>
            <w:r w:rsidR="00387A4E" w:rsidRPr="004F1903">
              <w:rPr>
                <w:color w:val="000000"/>
              </w:rPr>
              <w:instrText xml:space="preserve">" </w:instrText>
            </w:r>
            <w:r w:rsidR="00387A4E" w:rsidRPr="004F1903">
              <w:rPr>
                <w:color w:val="000000"/>
                <w:kern w:val="2"/>
              </w:rPr>
              <w:fldChar w:fldCharType="end"/>
            </w:r>
            <w:r w:rsidR="00387A4E" w:rsidRPr="004F1903">
              <w:rPr>
                <w:color w:val="000000"/>
                <w:kern w:val="2"/>
              </w:rPr>
              <w:fldChar w:fldCharType="begin"/>
            </w:r>
            <w:r w:rsidR="00387A4E" w:rsidRPr="004F1903">
              <w:rPr>
                <w:color w:val="000000"/>
              </w:rPr>
              <w:instrText xml:space="preserve"> XE "Home Pages:</w:instrText>
            </w:r>
            <w:r w:rsidR="00387A4E" w:rsidRPr="004F1903">
              <w:rPr>
                <w:color w:val="000000"/>
                <w:kern w:val="2"/>
              </w:rPr>
              <w:instrText xml:space="preserve">VHA CSO </w:instrText>
            </w:r>
            <w:r w:rsidR="00355D80" w:rsidRPr="004F1903">
              <w:rPr>
                <w:color w:val="000000"/>
                <w:kern w:val="2"/>
              </w:rPr>
              <w:instrText>Website</w:instrText>
            </w:r>
            <w:r w:rsidR="00387A4E" w:rsidRPr="004F1903">
              <w:rPr>
                <w:color w:val="000000"/>
              </w:rPr>
              <w:instrText xml:space="preserve">" </w:instrText>
            </w:r>
            <w:r w:rsidR="00387A4E" w:rsidRPr="004F1903">
              <w:rPr>
                <w:color w:val="000000"/>
                <w:kern w:val="2"/>
              </w:rPr>
              <w:fldChar w:fldCharType="end"/>
            </w:r>
            <w:r w:rsidR="00387A4E" w:rsidRPr="004F1903">
              <w:rPr>
                <w:color w:val="000000"/>
                <w:kern w:val="2"/>
              </w:rPr>
              <w:fldChar w:fldCharType="begin"/>
            </w:r>
            <w:r w:rsidR="00387A4E" w:rsidRPr="004F1903">
              <w:rPr>
                <w:color w:val="000000"/>
              </w:rPr>
              <w:instrText xml:space="preserve"> XE "URLs:</w:instrText>
            </w:r>
            <w:r w:rsidR="00387A4E" w:rsidRPr="004F1903">
              <w:rPr>
                <w:color w:val="000000"/>
                <w:kern w:val="2"/>
              </w:rPr>
              <w:instrText xml:space="preserve">VHA CSO </w:instrText>
            </w:r>
            <w:r w:rsidR="00355D80" w:rsidRPr="004F1903">
              <w:rPr>
                <w:color w:val="000000"/>
                <w:kern w:val="2"/>
              </w:rPr>
              <w:instrText>Website</w:instrText>
            </w:r>
            <w:r w:rsidR="00387A4E" w:rsidRPr="004F1903">
              <w:rPr>
                <w:color w:val="000000"/>
              </w:rPr>
              <w:instrText xml:space="preserve">" </w:instrText>
            </w:r>
            <w:r w:rsidR="00387A4E" w:rsidRPr="004F1903">
              <w:rPr>
                <w:color w:val="000000"/>
                <w:kern w:val="2"/>
              </w:rPr>
              <w:fldChar w:fldCharType="end"/>
            </w:r>
            <w:r w:rsidR="00604685" w:rsidRPr="004F1903">
              <w:rPr>
                <w:rFonts w:ascii="Arial" w:hAnsi="Arial" w:cs="Arial"/>
                <w:iCs/>
                <w:sz w:val="20"/>
                <w:szCs w:val="20"/>
              </w:rPr>
              <w:t>:</w:t>
            </w:r>
          </w:p>
          <w:p w14:paraId="553E5654" w14:textId="77777777" w:rsidR="00604685" w:rsidRPr="004F1903" w:rsidRDefault="002468DA" w:rsidP="007B5CDB">
            <w:pPr>
              <w:keepNext/>
              <w:keepLines/>
              <w:spacing w:before="60" w:after="60"/>
              <w:ind w:left="850"/>
              <w:rPr>
                <w:rFonts w:ascii="Arial" w:hAnsi="Arial" w:cs="Arial"/>
                <w:bCs/>
                <w:sz w:val="20"/>
                <w:szCs w:val="20"/>
              </w:rPr>
            </w:pPr>
            <w:r>
              <w:rPr>
                <w:rFonts w:ascii="Arial" w:hAnsi="Arial" w:cs="Arial"/>
                <w:sz w:val="20"/>
                <w:szCs w:val="20"/>
              </w:rPr>
              <w:t>REDACTED</w:t>
            </w:r>
          </w:p>
        </w:tc>
        <w:tc>
          <w:tcPr>
            <w:tcW w:w="5126" w:type="dxa"/>
          </w:tcPr>
          <w:p w14:paraId="5382ABE2" w14:textId="77777777" w:rsidR="00604685" w:rsidRPr="004F1903" w:rsidRDefault="00604685" w:rsidP="007B5CDB">
            <w:pPr>
              <w:keepNext/>
              <w:keepLines/>
              <w:spacing w:before="60" w:after="60"/>
              <w:rPr>
                <w:rFonts w:ascii="Arial" w:hAnsi="Arial" w:cs="Arial"/>
                <w:sz w:val="20"/>
                <w:szCs w:val="20"/>
              </w:rPr>
            </w:pPr>
            <w:r w:rsidRPr="004F1903">
              <w:rPr>
                <w:rFonts w:ascii="Arial" w:hAnsi="Arial" w:cs="Arial"/>
                <w:sz w:val="20"/>
                <w:szCs w:val="20"/>
              </w:rPr>
              <w:t xml:space="preserve">All developer workstations </w:t>
            </w:r>
            <w:r w:rsidRPr="004F1903">
              <w:rPr>
                <w:rFonts w:ascii="Arial" w:hAnsi="Arial" w:cs="Arial"/>
                <w:i/>
                <w:sz w:val="20"/>
                <w:szCs w:val="20"/>
              </w:rPr>
              <w:t>must</w:t>
            </w:r>
            <w:r w:rsidRPr="004F1903">
              <w:rPr>
                <w:rFonts w:ascii="Arial" w:hAnsi="Arial" w:cs="Arial"/>
                <w:sz w:val="20"/>
                <w:szCs w:val="20"/>
              </w:rPr>
              <w:t xml:space="preserve"> have the following network communications software and capability:</w:t>
            </w:r>
          </w:p>
          <w:p w14:paraId="5708CEFF" w14:textId="77777777" w:rsidR="00604685" w:rsidRPr="004F1903" w:rsidRDefault="00604685" w:rsidP="007B5CDB">
            <w:pPr>
              <w:numPr>
                <w:ilvl w:val="0"/>
                <w:numId w:val="36"/>
              </w:numPr>
              <w:tabs>
                <w:tab w:val="clear" w:pos="1440"/>
              </w:tabs>
              <w:spacing w:before="60" w:after="60"/>
              <w:ind w:left="634"/>
              <w:rPr>
                <w:rFonts w:ascii="Arial" w:hAnsi="Arial" w:cs="Arial"/>
                <w:sz w:val="20"/>
                <w:szCs w:val="20"/>
              </w:rPr>
            </w:pPr>
            <w:r w:rsidRPr="004F1903">
              <w:rPr>
                <w:rFonts w:ascii="Arial" w:hAnsi="Arial" w:cs="Arial"/>
                <w:sz w:val="20"/>
                <w:szCs w:val="20"/>
              </w:rPr>
              <w:t xml:space="preserve">Networked client/server workstations running Microsoft's native </w:t>
            </w:r>
            <w:smartTag w:uri="urn:schemas-microsoft-com:office:smarttags" w:element="stockticker">
              <w:r w:rsidRPr="004F1903">
                <w:rPr>
                  <w:rFonts w:ascii="Arial" w:hAnsi="Arial" w:cs="Arial"/>
                  <w:sz w:val="20"/>
                  <w:szCs w:val="20"/>
                </w:rPr>
                <w:t>TCP</w:t>
              </w:r>
            </w:smartTag>
            <w:r w:rsidRPr="004F1903">
              <w:rPr>
                <w:rFonts w:ascii="Arial" w:hAnsi="Arial" w:cs="Arial"/>
                <w:sz w:val="20"/>
                <w:szCs w:val="20"/>
              </w:rPr>
              <w:t>/IP stack.</w:t>
            </w:r>
          </w:p>
          <w:p w14:paraId="07F9FAEF" w14:textId="7870618D" w:rsidR="00604685" w:rsidRPr="004F1903" w:rsidRDefault="0072545C" w:rsidP="007B5CDB">
            <w:pPr>
              <w:keepNext/>
              <w:keepLines/>
              <w:spacing w:before="60" w:after="60"/>
              <w:ind w:left="1192" w:hanging="527"/>
              <w:rPr>
                <w:rFonts w:ascii="Arial" w:hAnsi="Arial" w:cs="Arial"/>
                <w:sz w:val="20"/>
                <w:szCs w:val="20"/>
              </w:rPr>
            </w:pPr>
            <w:r>
              <w:rPr>
                <w:rFonts w:ascii="Arial" w:hAnsi="Arial" w:cs="Arial"/>
                <w:noProof/>
                <w:sz w:val="20"/>
                <w:szCs w:val="20"/>
              </w:rPr>
              <w:drawing>
                <wp:inline distT="0" distB="0" distL="0" distR="0" wp14:anchorId="3E823AF3" wp14:editId="1771810C">
                  <wp:extent cx="285750" cy="285750"/>
                  <wp:effectExtent l="0" t="0" r="0" b="0"/>
                  <wp:docPr id="44" name="Picture 4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AD4B8D" w:rsidRPr="004F1903">
              <w:rPr>
                <w:rFonts w:ascii="Arial" w:hAnsi="Arial" w:cs="Arial"/>
                <w:sz w:val="20"/>
                <w:szCs w:val="20"/>
              </w:rPr>
              <w:t xml:space="preserve"> </w:t>
            </w:r>
            <w:r w:rsidR="00604685" w:rsidRPr="004F1903">
              <w:rPr>
                <w:rFonts w:ascii="Arial" w:hAnsi="Arial" w:cs="Arial"/>
                <w:b/>
                <w:sz w:val="20"/>
                <w:szCs w:val="20"/>
              </w:rPr>
              <w:t>NOTE:</w:t>
            </w:r>
            <w:r w:rsidR="00604685" w:rsidRPr="004F1903">
              <w:rPr>
                <w:rFonts w:ascii="Arial" w:hAnsi="Arial" w:cs="Arial"/>
                <w:sz w:val="20"/>
                <w:szCs w:val="20"/>
              </w:rPr>
              <w:t xml:space="preserve"> </w:t>
            </w:r>
            <w:r w:rsidR="00604685" w:rsidRPr="004F1903">
              <w:rPr>
                <w:rFonts w:ascii="Arial" w:hAnsi="Arial" w:cs="Arial"/>
                <w:iCs/>
                <w:sz w:val="20"/>
                <w:szCs w:val="20"/>
              </w:rPr>
              <w:t xml:space="preserve">Currently, only Winsock compliant </w:t>
            </w:r>
            <w:smartTag w:uri="urn:schemas-microsoft-com:office:smarttags" w:element="stockticker">
              <w:r w:rsidR="00604685" w:rsidRPr="004F1903">
                <w:rPr>
                  <w:rFonts w:ascii="Arial" w:hAnsi="Arial" w:cs="Arial"/>
                  <w:iCs/>
                  <w:sz w:val="20"/>
                  <w:szCs w:val="20"/>
                </w:rPr>
                <w:t>TCP</w:t>
              </w:r>
            </w:smartTag>
            <w:r w:rsidR="00604685" w:rsidRPr="004F1903">
              <w:rPr>
                <w:rFonts w:ascii="Arial" w:hAnsi="Arial" w:cs="Arial"/>
                <w:iCs/>
                <w:sz w:val="20"/>
                <w:szCs w:val="20"/>
              </w:rPr>
              <w:t xml:space="preserve">/IP protocol is supported on the </w:t>
            </w:r>
            <w:smartTag w:uri="urn:schemas-microsoft-com:office:smarttags" w:element="stockticker">
              <w:r w:rsidR="00604685" w:rsidRPr="004F1903">
                <w:rPr>
                  <w:rFonts w:ascii="Arial" w:hAnsi="Arial" w:cs="Arial"/>
                  <w:iCs/>
                  <w:sz w:val="20"/>
                  <w:szCs w:val="20"/>
                </w:rPr>
                <w:t>LAN</w:t>
              </w:r>
            </w:smartTag>
            <w:r w:rsidR="00604685" w:rsidRPr="004F1903">
              <w:rPr>
                <w:rFonts w:ascii="Arial" w:hAnsi="Arial" w:cs="Arial"/>
                <w:iCs/>
                <w:sz w:val="20"/>
                <w:szCs w:val="20"/>
              </w:rPr>
              <w:t xml:space="preserve"> or remotely as Point-to-Point Protocol (</w:t>
            </w:r>
            <w:smartTag w:uri="urn:schemas-microsoft-com:office:smarttags" w:element="stockticker">
              <w:r w:rsidR="00604685" w:rsidRPr="004F1903">
                <w:rPr>
                  <w:rFonts w:ascii="Arial" w:hAnsi="Arial" w:cs="Arial"/>
                  <w:iCs/>
                  <w:sz w:val="20"/>
                  <w:szCs w:val="20"/>
                </w:rPr>
                <w:t>PPP</w:t>
              </w:r>
            </w:smartTag>
            <w:r w:rsidR="00604685" w:rsidRPr="004F1903">
              <w:rPr>
                <w:rFonts w:ascii="Arial" w:hAnsi="Arial" w:cs="Arial"/>
                <w:iCs/>
                <w:sz w:val="20"/>
                <w:szCs w:val="20"/>
              </w:rPr>
              <w:t xml:space="preserve">) or Serial Line Internet Protocol (SLIP). You </w:t>
            </w:r>
            <w:r w:rsidR="00604685" w:rsidRPr="004F1903">
              <w:rPr>
                <w:rFonts w:ascii="Arial" w:hAnsi="Arial" w:cs="Arial"/>
                <w:i/>
                <w:iCs/>
                <w:sz w:val="20"/>
                <w:szCs w:val="20"/>
              </w:rPr>
              <w:t>must</w:t>
            </w:r>
            <w:r w:rsidR="00604685" w:rsidRPr="004F1903">
              <w:rPr>
                <w:rFonts w:ascii="Arial" w:hAnsi="Arial" w:cs="Arial"/>
                <w:iCs/>
                <w:sz w:val="20"/>
                <w:szCs w:val="20"/>
              </w:rPr>
              <w:t xml:space="preserve"> use </w:t>
            </w:r>
            <w:smartTag w:uri="urn:schemas-microsoft-com:office:smarttags" w:element="stockticker">
              <w:r w:rsidR="00604685" w:rsidRPr="004F1903">
                <w:rPr>
                  <w:rFonts w:ascii="Arial" w:hAnsi="Arial" w:cs="Arial"/>
                  <w:iCs/>
                  <w:sz w:val="20"/>
                  <w:szCs w:val="20"/>
                </w:rPr>
                <w:t>RAS</w:t>
              </w:r>
            </w:smartTag>
            <w:r w:rsidR="00604685" w:rsidRPr="004F1903">
              <w:rPr>
                <w:rFonts w:ascii="Arial" w:hAnsi="Arial" w:cs="Arial"/>
                <w:iCs/>
                <w:sz w:val="20"/>
                <w:szCs w:val="20"/>
              </w:rPr>
              <w:t xml:space="preserve"> (Remote Access Service) or Dialup Networking to connect to the server using </w:t>
            </w:r>
            <w:smartTag w:uri="urn:schemas-microsoft-com:office:smarttags" w:element="stockticker">
              <w:r w:rsidR="00604685" w:rsidRPr="004F1903">
                <w:rPr>
                  <w:rFonts w:ascii="Arial" w:hAnsi="Arial" w:cs="Arial"/>
                  <w:iCs/>
                  <w:sz w:val="20"/>
                  <w:szCs w:val="20"/>
                </w:rPr>
                <w:t>PPP</w:t>
              </w:r>
            </w:smartTag>
            <w:r w:rsidR="00604685" w:rsidRPr="004F1903">
              <w:rPr>
                <w:rFonts w:ascii="Arial" w:hAnsi="Arial" w:cs="Arial"/>
                <w:iCs/>
                <w:sz w:val="20"/>
                <w:szCs w:val="20"/>
              </w:rPr>
              <w:t xml:space="preserve"> or SLIP. For the setup of </w:t>
            </w:r>
            <w:smartTag w:uri="urn:schemas-microsoft-com:office:smarttags" w:element="stockticker">
              <w:r w:rsidR="00604685" w:rsidRPr="004F1903">
                <w:rPr>
                  <w:rFonts w:ascii="Arial" w:hAnsi="Arial" w:cs="Arial"/>
                  <w:iCs/>
                  <w:sz w:val="20"/>
                  <w:szCs w:val="20"/>
                </w:rPr>
                <w:t>RAS</w:t>
              </w:r>
            </w:smartTag>
            <w:r w:rsidR="00604685" w:rsidRPr="004F1903">
              <w:rPr>
                <w:rFonts w:ascii="Arial" w:hAnsi="Arial" w:cs="Arial"/>
                <w:iCs/>
                <w:sz w:val="20"/>
                <w:szCs w:val="20"/>
              </w:rPr>
              <w:t xml:space="preserve"> or Dialup Networking, please refer to the appropriate operating system's documentation.</w:t>
            </w:r>
          </w:p>
          <w:p w14:paraId="1C1C64B0" w14:textId="77777777" w:rsidR="00604685" w:rsidRPr="004F1903" w:rsidRDefault="00604685" w:rsidP="007B5CDB">
            <w:pPr>
              <w:numPr>
                <w:ilvl w:val="0"/>
                <w:numId w:val="36"/>
              </w:numPr>
              <w:tabs>
                <w:tab w:val="clear" w:pos="1440"/>
              </w:tabs>
              <w:spacing w:before="60" w:after="60"/>
              <w:ind w:left="634"/>
              <w:rPr>
                <w:rFonts w:ascii="Arial" w:hAnsi="Arial" w:cs="Arial"/>
                <w:sz w:val="20"/>
                <w:szCs w:val="20"/>
              </w:rPr>
            </w:pPr>
            <w:r w:rsidRPr="004F1903">
              <w:rPr>
                <w:rFonts w:ascii="Arial" w:hAnsi="Arial" w:cs="Arial"/>
                <w:sz w:val="20"/>
                <w:szCs w:val="20"/>
              </w:rPr>
              <w:t xml:space="preserve">Connectivity with the VistA M Server (i.e., VA Wide Area Network [WAN] connectivity). Run </w:t>
            </w:r>
            <w:smartTag w:uri="urn:schemas-microsoft-com:office:smarttags" w:element="stockticker">
              <w:r w:rsidRPr="004F1903">
                <w:rPr>
                  <w:rFonts w:ascii="Arial" w:hAnsi="Arial" w:cs="Arial"/>
                  <w:sz w:val="20"/>
                  <w:szCs w:val="20"/>
                </w:rPr>
                <w:t>PING</w:t>
              </w:r>
            </w:smartTag>
            <w:r w:rsidRPr="004F1903">
              <w:rPr>
                <w:rFonts w:ascii="Arial" w:hAnsi="Arial" w:cs="Arial"/>
                <w:sz w:val="20"/>
                <w:szCs w:val="20"/>
              </w:rPr>
              <w:t>.</w:t>
            </w:r>
            <w:smartTag w:uri="urn:schemas-microsoft-com:office:smarttags" w:element="stockticker">
              <w:r w:rsidRPr="004F1903">
                <w:rPr>
                  <w:rFonts w:ascii="Arial" w:hAnsi="Arial" w:cs="Arial"/>
                  <w:sz w:val="20"/>
                  <w:szCs w:val="20"/>
                </w:rPr>
                <w:t>EXE</w:t>
              </w:r>
            </w:smartTag>
            <w:r w:rsidRPr="004F1903">
              <w:rPr>
                <w:rFonts w:ascii="Arial" w:hAnsi="Arial" w:cs="Arial"/>
                <w:sz w:val="20"/>
                <w:szCs w:val="20"/>
              </w:rPr>
              <w:t xml:space="preserve"> to test the connectivity.</w:t>
            </w:r>
          </w:p>
          <w:p w14:paraId="084F80D1" w14:textId="77777777" w:rsidR="00604685" w:rsidRPr="004F1903" w:rsidRDefault="00604685" w:rsidP="007B5CDB">
            <w:pPr>
              <w:numPr>
                <w:ilvl w:val="0"/>
                <w:numId w:val="36"/>
              </w:numPr>
              <w:tabs>
                <w:tab w:val="clear" w:pos="1440"/>
              </w:tabs>
              <w:spacing w:before="60" w:after="60"/>
              <w:ind w:left="634"/>
              <w:rPr>
                <w:rFonts w:ascii="Arial" w:hAnsi="Arial" w:cs="Arial"/>
                <w:sz w:val="20"/>
                <w:szCs w:val="20"/>
              </w:rPr>
            </w:pPr>
            <w:r w:rsidRPr="004F1903">
              <w:rPr>
                <w:rFonts w:ascii="Arial" w:hAnsi="Arial" w:cs="Arial"/>
                <w:sz w:val="20"/>
                <w:szCs w:val="20"/>
              </w:rPr>
              <w:t>Capability to log onto the NT network using a unique NT Logon ID.</w:t>
            </w:r>
          </w:p>
        </w:tc>
      </w:tr>
    </w:tbl>
    <w:p w14:paraId="3CDA3A09" w14:textId="77777777" w:rsidR="005B51C0" w:rsidRPr="004F1903" w:rsidRDefault="005B51C0" w:rsidP="00604685">
      <w:pPr>
        <w:ind w:left="360" w:hanging="360"/>
      </w:pPr>
    </w:p>
    <w:p w14:paraId="1AF14569" w14:textId="77777777" w:rsidR="00604685" w:rsidRPr="004F1903" w:rsidRDefault="00604685" w:rsidP="00604685">
      <w:pPr>
        <w:ind w:left="360" w:hanging="360"/>
      </w:pPr>
    </w:p>
    <w:p w14:paraId="35009454" w14:textId="77777777" w:rsidR="00604685" w:rsidRPr="004F1903" w:rsidRDefault="00CD3F45" w:rsidP="00604685">
      <w:pPr>
        <w:pStyle w:val="Heading4"/>
        <w:ind w:left="0" w:firstLine="0"/>
      </w:pPr>
      <w:bookmarkStart w:id="247" w:name="_Toc99793002"/>
      <w:bookmarkStart w:id="248" w:name="_Toc202863081"/>
      <w:bookmarkStart w:id="249" w:name="_Toc204421521"/>
      <w:bookmarkStart w:id="250" w:name="_Toc49518051"/>
      <w:r w:rsidRPr="004F1903">
        <w:lastRenderedPageBreak/>
        <w:t xml:space="preserve">Dependencies: </w:t>
      </w:r>
      <w:r w:rsidR="00604685" w:rsidRPr="004F1903">
        <w:t>KAAJEE and VistALink Software</w:t>
      </w:r>
      <w:bookmarkEnd w:id="247"/>
      <w:bookmarkEnd w:id="248"/>
      <w:bookmarkEnd w:id="249"/>
      <w:bookmarkEnd w:id="250"/>
    </w:p>
    <w:p w14:paraId="7247236B" w14:textId="77777777" w:rsidR="00604685" w:rsidRPr="004F1903" w:rsidRDefault="00604685" w:rsidP="00604685">
      <w:pPr>
        <w:keepNext/>
        <w:keepLines/>
      </w:pPr>
      <w:r w:rsidRPr="004F1903">
        <w:rPr>
          <w:color w:val="000000"/>
        </w:rPr>
        <w:fldChar w:fldCharType="begin"/>
      </w:r>
      <w:r w:rsidRPr="004F1903">
        <w:rPr>
          <w:color w:val="000000"/>
        </w:rPr>
        <w:instrText>XE "Dependencies:KAAJEE and VistALink"</w:instrText>
      </w:r>
      <w:r w:rsidRPr="004F1903">
        <w:rPr>
          <w:color w:val="000000"/>
        </w:rPr>
        <w:fldChar w:fldCharType="end"/>
      </w:r>
      <w:r w:rsidRPr="004F1903">
        <w:rPr>
          <w:color w:val="000000"/>
        </w:rPr>
        <w:fldChar w:fldCharType="begin"/>
      </w:r>
      <w:r w:rsidRPr="004F1903">
        <w:rPr>
          <w:color w:val="000000"/>
        </w:rPr>
        <w:instrText>XE "KAAJEE:VistALink Dependencies"</w:instrText>
      </w:r>
      <w:r w:rsidRPr="004F1903">
        <w:rPr>
          <w:color w:val="000000"/>
        </w:rPr>
        <w:fldChar w:fldCharType="end"/>
      </w:r>
      <w:r w:rsidRPr="004F1903">
        <w:rPr>
          <w:color w:val="000000"/>
        </w:rPr>
        <w:fldChar w:fldCharType="begin"/>
      </w:r>
      <w:r w:rsidRPr="004F1903">
        <w:rPr>
          <w:color w:val="000000"/>
        </w:rPr>
        <w:instrText>XE "Software:Dependencies:KAAJEE and VistALink"</w:instrText>
      </w:r>
      <w:r w:rsidRPr="004F1903">
        <w:rPr>
          <w:color w:val="000000"/>
        </w:rPr>
        <w:fldChar w:fldCharType="end"/>
      </w:r>
    </w:p>
    <w:p w14:paraId="2E26B5F6" w14:textId="77777777" w:rsidR="00604685" w:rsidRPr="004F1903" w:rsidRDefault="00604685" w:rsidP="00604685">
      <w:pPr>
        <w:keepNext/>
        <w:keepLines/>
      </w:pPr>
      <w:r w:rsidRPr="004F1903">
        <w:t>The following table shows the dependency relationships between the current version of KAAJEE, SSPIs, and VistALink software:</w:t>
      </w:r>
    </w:p>
    <w:p w14:paraId="1E1F5C09" w14:textId="77777777" w:rsidR="00604685" w:rsidRPr="004F1903" w:rsidRDefault="00604685" w:rsidP="00604685">
      <w:pPr>
        <w:keepNext/>
        <w:keepLines/>
        <w:spacing w:line="216" w:lineRule="auto"/>
      </w:pPr>
    </w:p>
    <w:p w14:paraId="341A8B8E" w14:textId="77777777" w:rsidR="00744FBF" w:rsidRPr="004F1903" w:rsidRDefault="00744FBF" w:rsidP="00604685">
      <w:pPr>
        <w:keepNext/>
        <w:keepLines/>
        <w:spacing w:line="216" w:lineRule="auto"/>
      </w:pPr>
    </w:p>
    <w:p w14:paraId="79688898" w14:textId="13391D67" w:rsidR="00600DA3" w:rsidRPr="004F1903" w:rsidRDefault="00600DA3" w:rsidP="001E78B1">
      <w:pPr>
        <w:pStyle w:val="CaptionTable"/>
      </w:pPr>
      <w:bookmarkStart w:id="251" w:name="_Toc99793280"/>
      <w:bookmarkStart w:id="252" w:name="_Toc202863004"/>
      <w:bookmarkStart w:id="253" w:name="_Toc49518177"/>
      <w:r w:rsidRPr="004F1903">
        <w:t xml:space="preserve">Table </w:t>
      </w:r>
      <w:r w:rsidR="0072545C">
        <w:fldChar w:fldCharType="begin"/>
      </w:r>
      <w:r w:rsidR="0072545C">
        <w:instrText xml:space="preserve"> STYLEREF 2 \s </w:instrText>
      </w:r>
      <w:r w:rsidR="0072545C">
        <w:fldChar w:fldCharType="separate"/>
      </w:r>
      <w:r w:rsidR="000037F0">
        <w:rPr>
          <w:noProof/>
        </w:rPr>
        <w:t>3</w:t>
      </w:r>
      <w:r w:rsidR="0072545C">
        <w:rPr>
          <w:noProof/>
        </w:rPr>
        <w:fldChar w:fldCharType="end"/>
      </w:r>
      <w:r w:rsidRPr="004F1903">
        <w:noBreakHyphen/>
      </w:r>
      <w:r w:rsidR="0072545C">
        <w:fldChar w:fldCharType="begin"/>
      </w:r>
      <w:r w:rsidR="0072545C">
        <w:instrText xml:space="preserve"> SEQ Table \* ARABIC \s 2 </w:instrText>
      </w:r>
      <w:r w:rsidR="0072545C">
        <w:fldChar w:fldCharType="separate"/>
      </w:r>
      <w:r w:rsidR="000037F0">
        <w:rPr>
          <w:noProof/>
        </w:rPr>
        <w:t>2</w:t>
      </w:r>
      <w:r w:rsidR="0072545C">
        <w:rPr>
          <w:noProof/>
        </w:rPr>
        <w:fldChar w:fldCharType="end"/>
      </w:r>
      <w:r w:rsidRPr="004F1903">
        <w:t xml:space="preserve">. Dependencies——KAAJEE, SSPIs, </w:t>
      </w:r>
      <w:bookmarkEnd w:id="251"/>
      <w:r w:rsidRPr="004F1903">
        <w:t>and VistALink software</w:t>
      </w:r>
      <w:bookmarkEnd w:id="252"/>
      <w:bookmarkEnd w:id="253"/>
    </w:p>
    <w:tbl>
      <w:tblPr>
        <w:tblW w:w="8964"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24"/>
        <w:gridCol w:w="1080"/>
        <w:gridCol w:w="2160"/>
        <w:gridCol w:w="2340"/>
        <w:gridCol w:w="2160"/>
      </w:tblGrid>
      <w:tr w:rsidR="00604685" w:rsidRPr="004F1903" w14:paraId="2F98E540" w14:textId="77777777" w:rsidTr="0081567D">
        <w:trPr>
          <w:tblHeader/>
        </w:trPr>
        <w:tc>
          <w:tcPr>
            <w:tcW w:w="4464" w:type="dxa"/>
            <w:gridSpan w:val="3"/>
            <w:shd w:val="pct12" w:color="auto" w:fill="auto"/>
            <w:vAlign w:val="bottom"/>
          </w:tcPr>
          <w:p w14:paraId="3A4D3065" w14:textId="77777777" w:rsidR="00604685" w:rsidRPr="004F1903" w:rsidRDefault="00604685" w:rsidP="00F220B6">
            <w:pPr>
              <w:keepNext/>
              <w:keepLines/>
              <w:spacing w:before="60" w:after="60"/>
              <w:jc w:val="center"/>
              <w:rPr>
                <w:rFonts w:ascii="Arial" w:hAnsi="Arial" w:cs="Arial"/>
                <w:b/>
                <w:bCs/>
                <w:sz w:val="20"/>
              </w:rPr>
            </w:pPr>
            <w:r w:rsidRPr="004F1903">
              <w:rPr>
                <w:rFonts w:ascii="Arial" w:hAnsi="Arial" w:cs="Arial"/>
                <w:b/>
                <w:bCs/>
                <w:sz w:val="20"/>
              </w:rPr>
              <w:t>Developer-related Software</w:t>
            </w:r>
          </w:p>
        </w:tc>
        <w:tc>
          <w:tcPr>
            <w:tcW w:w="4500" w:type="dxa"/>
            <w:gridSpan w:val="2"/>
            <w:shd w:val="pct12" w:color="auto" w:fill="auto"/>
            <w:vAlign w:val="bottom"/>
          </w:tcPr>
          <w:p w14:paraId="3E46723A" w14:textId="77777777" w:rsidR="00604685" w:rsidRPr="004F1903" w:rsidRDefault="00604685" w:rsidP="00F220B6">
            <w:pPr>
              <w:keepNext/>
              <w:keepLines/>
              <w:spacing w:before="60" w:after="60"/>
              <w:jc w:val="center"/>
              <w:rPr>
                <w:rFonts w:ascii="Arial" w:hAnsi="Arial" w:cs="Arial"/>
                <w:b/>
                <w:bCs/>
                <w:sz w:val="20"/>
              </w:rPr>
            </w:pPr>
            <w:r w:rsidRPr="004F1903">
              <w:rPr>
                <w:rFonts w:ascii="Arial" w:hAnsi="Arial" w:cs="Arial"/>
                <w:b/>
                <w:bCs/>
                <w:sz w:val="20"/>
              </w:rPr>
              <w:t>Application Server Software</w:t>
            </w:r>
          </w:p>
        </w:tc>
      </w:tr>
      <w:tr w:rsidR="00604685" w:rsidRPr="004F1903" w14:paraId="05DC62B9" w14:textId="77777777" w:rsidTr="0081567D">
        <w:trPr>
          <w:tblHeader/>
        </w:trPr>
        <w:tc>
          <w:tcPr>
            <w:tcW w:w="1224" w:type="dxa"/>
            <w:shd w:val="pct12" w:color="auto" w:fill="auto"/>
            <w:vAlign w:val="bottom"/>
          </w:tcPr>
          <w:p w14:paraId="179F9B59" w14:textId="77777777" w:rsidR="00604685" w:rsidRPr="004F1903" w:rsidRDefault="00604685" w:rsidP="00F220B6">
            <w:pPr>
              <w:keepNext/>
              <w:keepLines/>
              <w:spacing w:before="60" w:after="60"/>
              <w:rPr>
                <w:rFonts w:ascii="Arial" w:hAnsi="Arial" w:cs="Arial"/>
                <w:b/>
                <w:bCs/>
                <w:sz w:val="20"/>
              </w:rPr>
            </w:pPr>
            <w:r w:rsidRPr="004F1903">
              <w:rPr>
                <w:rFonts w:ascii="Arial" w:hAnsi="Arial" w:cs="Arial"/>
                <w:b/>
                <w:bCs/>
                <w:sz w:val="20"/>
              </w:rPr>
              <w:t>Software</w:t>
            </w:r>
          </w:p>
        </w:tc>
        <w:tc>
          <w:tcPr>
            <w:tcW w:w="1080" w:type="dxa"/>
            <w:shd w:val="pct12" w:color="auto" w:fill="auto"/>
            <w:vAlign w:val="bottom"/>
          </w:tcPr>
          <w:p w14:paraId="611769AA" w14:textId="77777777" w:rsidR="00604685" w:rsidRPr="004F1903" w:rsidRDefault="00604685" w:rsidP="00F220B6">
            <w:pPr>
              <w:keepNext/>
              <w:keepLines/>
              <w:spacing w:before="60" w:after="60"/>
              <w:rPr>
                <w:rFonts w:ascii="Arial" w:hAnsi="Arial" w:cs="Arial"/>
                <w:b/>
                <w:bCs/>
                <w:sz w:val="20"/>
              </w:rPr>
            </w:pPr>
            <w:r w:rsidRPr="004F1903">
              <w:rPr>
                <w:rFonts w:ascii="Arial" w:hAnsi="Arial" w:cs="Arial"/>
                <w:b/>
                <w:bCs/>
                <w:sz w:val="20"/>
              </w:rPr>
              <w:t>Version</w:t>
            </w:r>
          </w:p>
        </w:tc>
        <w:tc>
          <w:tcPr>
            <w:tcW w:w="2160" w:type="dxa"/>
            <w:shd w:val="pct12" w:color="auto" w:fill="auto"/>
            <w:vAlign w:val="bottom"/>
          </w:tcPr>
          <w:p w14:paraId="5A3D91C5" w14:textId="77777777" w:rsidR="00604685" w:rsidRPr="004F1903" w:rsidRDefault="00604685" w:rsidP="00F220B6">
            <w:pPr>
              <w:keepNext/>
              <w:keepLines/>
              <w:spacing w:before="60" w:after="60"/>
              <w:rPr>
                <w:rFonts w:ascii="Arial" w:hAnsi="Arial" w:cs="Arial"/>
                <w:b/>
                <w:bCs/>
                <w:sz w:val="20"/>
              </w:rPr>
            </w:pPr>
            <w:r w:rsidRPr="004F1903">
              <w:rPr>
                <w:rFonts w:ascii="Arial" w:hAnsi="Arial" w:cs="Arial"/>
                <w:b/>
                <w:bCs/>
                <w:sz w:val="20"/>
              </w:rPr>
              <w:t>KAAJEE Software</w:t>
            </w:r>
            <w:r w:rsidRPr="004F1903">
              <w:rPr>
                <w:rFonts w:ascii="Arial" w:hAnsi="Arial" w:cs="Arial"/>
                <w:b/>
                <w:bCs/>
                <w:sz w:val="20"/>
              </w:rPr>
              <w:br/>
              <w:t>Release/Distribution</w:t>
            </w:r>
          </w:p>
        </w:tc>
        <w:tc>
          <w:tcPr>
            <w:tcW w:w="2340" w:type="dxa"/>
            <w:shd w:val="pct12" w:color="auto" w:fill="auto"/>
            <w:vAlign w:val="bottom"/>
          </w:tcPr>
          <w:p w14:paraId="070E2BCE" w14:textId="77777777" w:rsidR="00604685" w:rsidRPr="004F1903" w:rsidRDefault="00604685" w:rsidP="00F220B6">
            <w:pPr>
              <w:keepNext/>
              <w:keepLines/>
              <w:spacing w:before="60" w:after="60"/>
              <w:rPr>
                <w:rFonts w:ascii="Arial" w:hAnsi="Arial" w:cs="Arial"/>
                <w:b/>
                <w:bCs/>
                <w:sz w:val="20"/>
              </w:rPr>
            </w:pPr>
            <w:smartTag w:uri="urn:schemas-microsoft-com:office:smarttags" w:element="stockticker">
              <w:r w:rsidRPr="004F1903">
                <w:rPr>
                  <w:rFonts w:ascii="Arial" w:hAnsi="Arial" w:cs="Arial"/>
                  <w:b/>
                  <w:bCs/>
                  <w:sz w:val="20"/>
                </w:rPr>
                <w:t>SSPI</w:t>
              </w:r>
            </w:smartTag>
            <w:r w:rsidRPr="004F1903">
              <w:rPr>
                <w:rFonts w:ascii="Arial" w:hAnsi="Arial" w:cs="Arial"/>
                <w:b/>
                <w:bCs/>
                <w:sz w:val="20"/>
              </w:rPr>
              <w:t xml:space="preserve"> Software</w:t>
            </w:r>
            <w:r w:rsidRPr="004F1903">
              <w:rPr>
                <w:rFonts w:ascii="Arial" w:hAnsi="Arial" w:cs="Arial"/>
                <w:b/>
                <w:bCs/>
                <w:sz w:val="20"/>
              </w:rPr>
              <w:br/>
              <w:t>Release/Distribution</w:t>
            </w:r>
          </w:p>
        </w:tc>
        <w:tc>
          <w:tcPr>
            <w:tcW w:w="2160" w:type="dxa"/>
            <w:shd w:val="pct12" w:color="auto" w:fill="auto"/>
            <w:vAlign w:val="bottom"/>
          </w:tcPr>
          <w:p w14:paraId="45B32D44" w14:textId="77777777" w:rsidR="00604685" w:rsidRPr="004F1903" w:rsidRDefault="00604685" w:rsidP="00F220B6">
            <w:pPr>
              <w:keepNext/>
              <w:keepLines/>
              <w:spacing w:before="60" w:after="60"/>
              <w:rPr>
                <w:rFonts w:ascii="Arial" w:hAnsi="Arial" w:cs="Arial"/>
                <w:b/>
                <w:bCs/>
                <w:sz w:val="20"/>
              </w:rPr>
            </w:pPr>
            <w:r w:rsidRPr="004F1903">
              <w:rPr>
                <w:rFonts w:ascii="Arial" w:hAnsi="Arial" w:cs="Arial"/>
                <w:b/>
                <w:bCs/>
                <w:sz w:val="20"/>
              </w:rPr>
              <w:t>VistALink Software Release/Distribution</w:t>
            </w:r>
          </w:p>
        </w:tc>
      </w:tr>
      <w:tr w:rsidR="00604685" w:rsidRPr="004F1903" w14:paraId="07250F88" w14:textId="77777777" w:rsidTr="0081567D">
        <w:tc>
          <w:tcPr>
            <w:tcW w:w="1224" w:type="dxa"/>
          </w:tcPr>
          <w:p w14:paraId="72C3FE96" w14:textId="77777777" w:rsidR="00604685" w:rsidRPr="003E0095" w:rsidRDefault="00604685" w:rsidP="0084783C">
            <w:pPr>
              <w:keepNext/>
              <w:keepLines/>
              <w:spacing w:before="60" w:after="60"/>
              <w:rPr>
                <w:rFonts w:ascii="Arial" w:hAnsi="Arial" w:cs="Arial"/>
                <w:sz w:val="20"/>
              </w:rPr>
            </w:pPr>
            <w:r w:rsidRPr="003E0095">
              <w:rPr>
                <w:rFonts w:ascii="Arial" w:hAnsi="Arial" w:cs="Arial"/>
                <w:sz w:val="20"/>
              </w:rPr>
              <w:t>KAAJEE</w:t>
            </w:r>
          </w:p>
        </w:tc>
        <w:tc>
          <w:tcPr>
            <w:tcW w:w="1080" w:type="dxa"/>
          </w:tcPr>
          <w:p w14:paraId="640AC736" w14:textId="77777777" w:rsidR="00604685" w:rsidRPr="003E0095" w:rsidRDefault="005B51C0" w:rsidP="0084783C">
            <w:pPr>
              <w:keepNext/>
              <w:keepLines/>
              <w:spacing w:before="60" w:after="60"/>
              <w:rPr>
                <w:rFonts w:ascii="Arial" w:hAnsi="Arial" w:cs="Arial"/>
                <w:sz w:val="20"/>
              </w:rPr>
            </w:pPr>
            <w:r w:rsidRPr="003E0095">
              <w:rPr>
                <w:rFonts w:ascii="Arial" w:hAnsi="Arial" w:cs="Arial"/>
                <w:color w:val="000000"/>
                <w:sz w:val="20"/>
                <w:szCs w:val="20"/>
              </w:rPr>
              <w:t>1.</w:t>
            </w:r>
            <w:r w:rsidR="00D74633" w:rsidRPr="003E0095">
              <w:rPr>
                <w:rFonts w:ascii="Arial" w:hAnsi="Arial" w:cs="Arial"/>
                <w:color w:val="000000"/>
                <w:sz w:val="20"/>
                <w:szCs w:val="20"/>
              </w:rPr>
              <w:t>2</w:t>
            </w:r>
            <w:r w:rsidRPr="003E0095">
              <w:rPr>
                <w:rFonts w:ascii="Arial" w:hAnsi="Arial" w:cs="Arial"/>
                <w:color w:val="000000"/>
                <w:sz w:val="20"/>
                <w:szCs w:val="20"/>
              </w:rPr>
              <w:t>.0.</w:t>
            </w:r>
            <w:r w:rsidR="00E50742" w:rsidRPr="003E0095">
              <w:rPr>
                <w:rFonts w:ascii="Arial" w:hAnsi="Arial" w:cs="Arial"/>
                <w:color w:val="000000"/>
                <w:sz w:val="20"/>
                <w:szCs w:val="20"/>
              </w:rPr>
              <w:t>xxx</w:t>
            </w:r>
          </w:p>
        </w:tc>
        <w:tc>
          <w:tcPr>
            <w:tcW w:w="2160" w:type="dxa"/>
          </w:tcPr>
          <w:p w14:paraId="0C89533D" w14:textId="77777777" w:rsidR="00604685" w:rsidRPr="003E0095" w:rsidRDefault="00764A25" w:rsidP="0084783C">
            <w:pPr>
              <w:keepNext/>
              <w:keepLines/>
              <w:spacing w:before="60" w:after="60"/>
              <w:rPr>
                <w:rFonts w:ascii="Arial" w:hAnsi="Arial" w:cs="Arial"/>
                <w:sz w:val="20"/>
                <w:szCs w:val="20"/>
              </w:rPr>
            </w:pPr>
            <w:r w:rsidRPr="003E0095">
              <w:rPr>
                <w:rFonts w:ascii="Arial" w:hAnsi="Arial" w:cs="Arial"/>
                <w:bCs/>
                <w:sz w:val="20"/>
                <w:szCs w:val="20"/>
              </w:rPr>
              <w:t>KAAJEE_</w:t>
            </w:r>
            <w:r w:rsidR="005B51C0" w:rsidRPr="003E0095">
              <w:rPr>
                <w:rFonts w:ascii="Arial" w:hAnsi="Arial" w:cs="Arial"/>
                <w:color w:val="000000"/>
                <w:sz w:val="20"/>
                <w:szCs w:val="20"/>
              </w:rPr>
              <w:t>1.</w:t>
            </w:r>
            <w:r w:rsidR="00D74633" w:rsidRPr="003E0095">
              <w:rPr>
                <w:rFonts w:ascii="Arial" w:hAnsi="Arial" w:cs="Arial"/>
                <w:color w:val="000000"/>
                <w:sz w:val="20"/>
                <w:szCs w:val="20"/>
              </w:rPr>
              <w:t>2</w:t>
            </w:r>
            <w:r w:rsidR="005B51C0" w:rsidRPr="003E0095">
              <w:rPr>
                <w:rFonts w:ascii="Arial" w:hAnsi="Arial" w:cs="Arial"/>
                <w:color w:val="000000"/>
                <w:sz w:val="20"/>
                <w:szCs w:val="20"/>
              </w:rPr>
              <w:t>.0.</w:t>
            </w:r>
            <w:r w:rsidR="00E50742" w:rsidRPr="003E0095">
              <w:rPr>
                <w:rFonts w:ascii="Arial" w:hAnsi="Arial" w:cs="Arial"/>
                <w:color w:val="000000"/>
                <w:sz w:val="20"/>
                <w:szCs w:val="20"/>
              </w:rPr>
              <w:t>xxx</w:t>
            </w:r>
            <w:r w:rsidR="00604685" w:rsidRPr="003E0095">
              <w:rPr>
                <w:rFonts w:ascii="Arial" w:hAnsi="Arial" w:cs="Arial"/>
                <w:bCs/>
                <w:sz w:val="20"/>
                <w:szCs w:val="20"/>
              </w:rPr>
              <w:t>.</w:t>
            </w:r>
            <w:r w:rsidR="0081567D" w:rsidRPr="003E0095">
              <w:rPr>
                <w:rFonts w:ascii="Arial" w:hAnsi="Arial" w:cs="Arial"/>
                <w:bCs/>
                <w:sz w:val="20"/>
                <w:szCs w:val="20"/>
              </w:rPr>
              <w:br/>
            </w:r>
            <w:r w:rsidR="00E06B79" w:rsidRPr="003E0095">
              <w:rPr>
                <w:rFonts w:ascii="Arial" w:hAnsi="Arial" w:cs="Arial"/>
                <w:bCs/>
                <w:sz w:val="20"/>
                <w:szCs w:val="20"/>
              </w:rPr>
              <w:t>ZIP</w:t>
            </w:r>
          </w:p>
        </w:tc>
        <w:tc>
          <w:tcPr>
            <w:tcW w:w="2340" w:type="dxa"/>
          </w:tcPr>
          <w:p w14:paraId="0B4AFEDD" w14:textId="77777777" w:rsidR="00604685" w:rsidRPr="003E0095" w:rsidRDefault="00E06B79" w:rsidP="00274C93">
            <w:pPr>
              <w:keepNext/>
              <w:keepLines/>
              <w:spacing w:before="60" w:after="60"/>
              <w:rPr>
                <w:rFonts w:ascii="Arial" w:hAnsi="Arial" w:cs="Arial"/>
                <w:color w:val="000000"/>
                <w:sz w:val="20"/>
                <w:szCs w:val="20"/>
              </w:rPr>
            </w:pPr>
            <w:r w:rsidRPr="003E0095">
              <w:rPr>
                <w:rFonts w:ascii="Arial" w:hAnsi="Arial" w:cs="Arial"/>
                <w:color w:val="000000"/>
                <w:sz w:val="20"/>
                <w:szCs w:val="20"/>
              </w:rPr>
              <w:t>kaajee_security_</w:t>
            </w:r>
            <w:r w:rsidRPr="003E0095">
              <w:rPr>
                <w:rFonts w:ascii="Arial" w:hAnsi="Arial" w:cs="Arial"/>
                <w:color w:val="000000"/>
                <w:sz w:val="20"/>
                <w:szCs w:val="20"/>
              </w:rPr>
              <w:br/>
              <w:t>provider_1.</w:t>
            </w:r>
            <w:r w:rsidR="00D74633" w:rsidRPr="003E0095">
              <w:rPr>
                <w:rFonts w:ascii="Arial" w:hAnsi="Arial" w:cs="Arial"/>
                <w:color w:val="000000"/>
                <w:sz w:val="20"/>
                <w:szCs w:val="20"/>
              </w:rPr>
              <w:t>2</w:t>
            </w:r>
            <w:r w:rsidRPr="003E0095">
              <w:rPr>
                <w:rFonts w:ascii="Arial" w:hAnsi="Arial" w:cs="Arial"/>
                <w:color w:val="000000"/>
                <w:sz w:val="20"/>
                <w:szCs w:val="20"/>
              </w:rPr>
              <w:t>.0.xxx.zip</w:t>
            </w:r>
          </w:p>
        </w:tc>
        <w:tc>
          <w:tcPr>
            <w:tcW w:w="2160" w:type="dxa"/>
          </w:tcPr>
          <w:p w14:paraId="5720247F" w14:textId="77777777" w:rsidR="00604685" w:rsidRPr="003E0095" w:rsidRDefault="00AC6BDB" w:rsidP="008A7E80">
            <w:pPr>
              <w:keepNext/>
              <w:keepLines/>
              <w:spacing w:before="60" w:after="60"/>
              <w:rPr>
                <w:rFonts w:ascii="Arial" w:hAnsi="Arial" w:cs="Arial"/>
                <w:sz w:val="20"/>
                <w:szCs w:val="20"/>
              </w:rPr>
            </w:pPr>
            <w:r w:rsidRPr="003E0095">
              <w:rPr>
                <w:rFonts w:ascii="Arial" w:hAnsi="Arial" w:cs="Arial"/>
                <w:sz w:val="20"/>
                <w:szCs w:val="20"/>
              </w:rPr>
              <w:t xml:space="preserve">VistALink </w:t>
            </w:r>
            <w:r w:rsidR="00604685" w:rsidRPr="003E0095">
              <w:rPr>
                <w:rFonts w:ascii="Arial" w:hAnsi="Arial" w:cs="Arial"/>
                <w:sz w:val="20"/>
                <w:szCs w:val="20"/>
              </w:rPr>
              <w:t>1.</w:t>
            </w:r>
            <w:r w:rsidR="0024309F" w:rsidRPr="003E0095">
              <w:rPr>
                <w:rFonts w:ascii="Arial" w:hAnsi="Arial" w:cs="Arial"/>
                <w:sz w:val="20"/>
                <w:szCs w:val="20"/>
              </w:rPr>
              <w:t>6</w:t>
            </w:r>
            <w:r w:rsidR="00D74633" w:rsidRPr="003E0095">
              <w:rPr>
                <w:rFonts w:ascii="Arial" w:hAnsi="Arial" w:cs="Arial"/>
                <w:sz w:val="20"/>
                <w:szCs w:val="20"/>
              </w:rPr>
              <w:t>.1</w:t>
            </w:r>
          </w:p>
        </w:tc>
      </w:tr>
    </w:tbl>
    <w:p w14:paraId="33D17D65" w14:textId="77777777" w:rsidR="00604685" w:rsidRPr="004F1903" w:rsidRDefault="00604685" w:rsidP="00604685"/>
    <w:p w14:paraId="06C44CE2" w14:textId="77777777" w:rsidR="00600DA3" w:rsidRPr="004F1903" w:rsidRDefault="00600DA3" w:rsidP="00604685"/>
    <w:tbl>
      <w:tblPr>
        <w:tblW w:w="0" w:type="auto"/>
        <w:tblLayout w:type="fixed"/>
        <w:tblLook w:val="0000" w:firstRow="0" w:lastRow="0" w:firstColumn="0" w:lastColumn="0" w:noHBand="0" w:noVBand="0"/>
      </w:tblPr>
      <w:tblGrid>
        <w:gridCol w:w="738"/>
        <w:gridCol w:w="8730"/>
      </w:tblGrid>
      <w:tr w:rsidR="00EB43E1" w:rsidRPr="004F1903" w14:paraId="395A648C" w14:textId="77777777">
        <w:trPr>
          <w:cantSplit/>
        </w:trPr>
        <w:tc>
          <w:tcPr>
            <w:tcW w:w="738" w:type="dxa"/>
          </w:tcPr>
          <w:p w14:paraId="33C62EA1" w14:textId="150A162C" w:rsidR="00EB43E1" w:rsidRPr="004F1903" w:rsidRDefault="0072545C" w:rsidP="00EB43E1">
            <w:pPr>
              <w:spacing w:before="60" w:after="60"/>
              <w:ind w:left="-18"/>
              <w:rPr>
                <w:rFonts w:cs="Times New Roman"/>
              </w:rPr>
            </w:pPr>
            <w:r>
              <w:rPr>
                <w:rFonts w:cs="Times New Roman"/>
                <w:noProof/>
              </w:rPr>
              <w:drawing>
                <wp:inline distT="0" distB="0" distL="0" distR="0" wp14:anchorId="251C43C3" wp14:editId="43DD1F64">
                  <wp:extent cx="285750" cy="285750"/>
                  <wp:effectExtent l="0" t="0" r="0" b="0"/>
                  <wp:docPr id="45" name="Picture 4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54F796A0" w14:textId="77777777" w:rsidR="00EB43E1" w:rsidRPr="004F1903" w:rsidRDefault="00EB43E1" w:rsidP="00EB43E1">
            <w:pPr>
              <w:keepNext/>
              <w:keepLines/>
              <w:spacing w:before="60" w:after="60"/>
              <w:rPr>
                <w:rFonts w:cs="Times New Roman"/>
                <w:kern w:val="2"/>
              </w:rPr>
            </w:pPr>
            <w:smartTag w:uri="urn:schemas-microsoft-com:office:smarttags" w:element="stockticker">
              <w:r w:rsidRPr="004F1903">
                <w:rPr>
                  <w:rFonts w:cs="Times New Roman"/>
                  <w:b/>
                </w:rPr>
                <w:t>REF</w:t>
              </w:r>
            </w:smartTag>
            <w:r w:rsidRPr="004F1903">
              <w:rPr>
                <w:rFonts w:cs="Times New Roman"/>
                <w:b/>
              </w:rPr>
              <w:t>:</w:t>
            </w:r>
            <w:r w:rsidRPr="004F1903">
              <w:rPr>
                <w:rFonts w:cs="Times New Roman"/>
              </w:rPr>
              <w:t xml:space="preserve"> For a list of VistALink dependent VistA M Server patches, please refer to the </w:t>
            </w:r>
            <w:r w:rsidRPr="004F1903">
              <w:rPr>
                <w:rFonts w:cs="Times New Roman"/>
                <w:i/>
              </w:rPr>
              <w:t>VistALink Installation Guide</w:t>
            </w:r>
            <w:r w:rsidRPr="004F1903">
              <w:rPr>
                <w:rFonts w:cs="Times New Roman"/>
              </w:rPr>
              <w:t>.</w:t>
            </w:r>
          </w:p>
        </w:tc>
      </w:tr>
    </w:tbl>
    <w:p w14:paraId="5BD02254" w14:textId="77777777" w:rsidR="005C32FB" w:rsidRPr="004F1903" w:rsidRDefault="005C32FB" w:rsidP="005C32FB">
      <w:pPr>
        <w:spacing w:line="216" w:lineRule="auto"/>
      </w:pPr>
    </w:p>
    <w:p w14:paraId="5AC1D7B1" w14:textId="77777777" w:rsidR="005C32FB" w:rsidRPr="004F1903" w:rsidRDefault="005C32FB" w:rsidP="005C32FB">
      <w:pPr>
        <w:spacing w:line="216" w:lineRule="auto"/>
      </w:pPr>
    </w:p>
    <w:p w14:paraId="597C7FB6" w14:textId="77777777" w:rsidR="005C32FB" w:rsidRPr="004F1903" w:rsidRDefault="005C32FB" w:rsidP="005C32FB">
      <w:pPr>
        <w:pStyle w:val="Heading4"/>
        <w:ind w:left="0" w:firstLine="0"/>
      </w:pPr>
      <w:bookmarkStart w:id="254" w:name="_Toc202863082"/>
      <w:bookmarkStart w:id="255" w:name="_Toc49518052"/>
      <w:r w:rsidRPr="004F1903">
        <w:t>Dependencies</w:t>
      </w:r>
      <w:r w:rsidR="00CD3F45" w:rsidRPr="004F1903">
        <w:t xml:space="preserve">: </w:t>
      </w:r>
      <w:r w:rsidRPr="004F1903">
        <w:t>KAAJEE-Related Software Applications/Modules</w:t>
      </w:r>
      <w:bookmarkEnd w:id="254"/>
      <w:bookmarkEnd w:id="255"/>
    </w:p>
    <w:p w14:paraId="183C3DDD" w14:textId="77777777" w:rsidR="005C32FB" w:rsidRPr="004F1903" w:rsidRDefault="005C32FB" w:rsidP="005C32FB">
      <w:pPr>
        <w:spacing w:line="216" w:lineRule="auto"/>
      </w:pPr>
    </w:p>
    <w:p w14:paraId="5A1E0B78" w14:textId="77777777" w:rsidR="005C32FB" w:rsidRPr="004F1903" w:rsidRDefault="005C32FB" w:rsidP="005C32FB">
      <w:pPr>
        <w:spacing w:line="216" w:lineRule="auto"/>
      </w:pPr>
    </w:p>
    <w:p w14:paraId="4DAADFAC" w14:textId="064ECFE3" w:rsidR="00600DA3" w:rsidRPr="004F1903" w:rsidRDefault="00600DA3" w:rsidP="001E78B1">
      <w:pPr>
        <w:pStyle w:val="CaptionTable"/>
        <w:rPr>
          <w:color w:val="000000"/>
        </w:rPr>
      </w:pPr>
      <w:bookmarkStart w:id="256" w:name="_Toc202863005"/>
      <w:bookmarkStart w:id="257" w:name="_Toc49518178"/>
      <w:r w:rsidRPr="004F1903">
        <w:t xml:space="preserve">Table </w:t>
      </w:r>
      <w:r w:rsidR="0072545C">
        <w:fldChar w:fldCharType="begin"/>
      </w:r>
      <w:r w:rsidR="0072545C">
        <w:instrText xml:space="preserve"> STYLEREF 2 \s </w:instrText>
      </w:r>
      <w:r w:rsidR="0072545C">
        <w:fldChar w:fldCharType="separate"/>
      </w:r>
      <w:r w:rsidR="000037F0">
        <w:rPr>
          <w:noProof/>
        </w:rPr>
        <w:t>3</w:t>
      </w:r>
      <w:r w:rsidR="0072545C">
        <w:rPr>
          <w:noProof/>
        </w:rPr>
        <w:fldChar w:fldCharType="end"/>
      </w:r>
      <w:r w:rsidRPr="004F1903">
        <w:noBreakHyphen/>
      </w:r>
      <w:r w:rsidR="0072545C">
        <w:fldChar w:fldCharType="begin"/>
      </w:r>
      <w:r w:rsidR="0072545C">
        <w:instrText xml:space="preserve"> SEQ Table \* ARABIC \s 2 </w:instrText>
      </w:r>
      <w:r w:rsidR="0072545C">
        <w:fldChar w:fldCharType="separate"/>
      </w:r>
      <w:r w:rsidR="000037F0">
        <w:rPr>
          <w:noProof/>
        </w:rPr>
        <w:t>3</w:t>
      </w:r>
      <w:r w:rsidR="0072545C">
        <w:rPr>
          <w:noProof/>
        </w:rPr>
        <w:fldChar w:fldCharType="end"/>
      </w:r>
      <w:r w:rsidRPr="004F1903">
        <w:t>. Dependencies—KAAJEE-related software applications/modules</w:t>
      </w:r>
      <w:bookmarkEnd w:id="256"/>
      <w:bookmarkEnd w:id="25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24"/>
        <w:gridCol w:w="6418"/>
      </w:tblGrid>
      <w:tr w:rsidR="005C32FB" w:rsidRPr="004F1903" w14:paraId="0AAE1830" w14:textId="77777777" w:rsidTr="001144A7">
        <w:trPr>
          <w:tblHeader/>
        </w:trPr>
        <w:tc>
          <w:tcPr>
            <w:tcW w:w="2880" w:type="dxa"/>
            <w:tcBorders>
              <w:top w:val="single" w:sz="4" w:space="0" w:color="auto"/>
              <w:left w:val="single" w:sz="4" w:space="0" w:color="auto"/>
              <w:bottom w:val="single" w:sz="4" w:space="0" w:color="auto"/>
              <w:right w:val="single" w:sz="4" w:space="0" w:color="auto"/>
            </w:tcBorders>
            <w:shd w:val="pct12" w:color="auto" w:fill="auto"/>
          </w:tcPr>
          <w:p w14:paraId="2F53A499" w14:textId="77777777" w:rsidR="005C32FB" w:rsidRPr="004F1903" w:rsidRDefault="005C32FB" w:rsidP="00F220B6">
            <w:pPr>
              <w:keepNext/>
              <w:keepLines/>
              <w:spacing w:before="60" w:after="60"/>
              <w:rPr>
                <w:rFonts w:ascii="Arial" w:hAnsi="Arial" w:cs="Arial"/>
                <w:b/>
                <w:bCs/>
                <w:sz w:val="20"/>
                <w:szCs w:val="20"/>
              </w:rPr>
            </w:pPr>
            <w:r w:rsidRPr="004F1903">
              <w:rPr>
                <w:rFonts w:ascii="Arial" w:hAnsi="Arial" w:cs="Arial"/>
                <w:b/>
                <w:bCs/>
                <w:sz w:val="20"/>
                <w:szCs w:val="20"/>
              </w:rPr>
              <w:t>Module</w:t>
            </w:r>
          </w:p>
        </w:tc>
        <w:tc>
          <w:tcPr>
            <w:tcW w:w="6588" w:type="dxa"/>
            <w:tcBorders>
              <w:top w:val="single" w:sz="4" w:space="0" w:color="auto"/>
              <w:left w:val="single" w:sz="4" w:space="0" w:color="auto"/>
              <w:bottom w:val="single" w:sz="4" w:space="0" w:color="auto"/>
              <w:right w:val="single" w:sz="4" w:space="0" w:color="auto"/>
            </w:tcBorders>
            <w:shd w:val="pct12" w:color="auto" w:fill="auto"/>
          </w:tcPr>
          <w:p w14:paraId="36DE56A0" w14:textId="77777777" w:rsidR="005C32FB" w:rsidRPr="004F1903" w:rsidRDefault="005C32FB" w:rsidP="00F220B6">
            <w:pPr>
              <w:keepNext/>
              <w:keepLines/>
              <w:spacing w:before="60" w:after="60"/>
              <w:rPr>
                <w:rFonts w:ascii="Arial" w:hAnsi="Arial" w:cs="Arial"/>
                <w:b/>
                <w:bCs/>
                <w:sz w:val="20"/>
                <w:szCs w:val="20"/>
              </w:rPr>
            </w:pPr>
            <w:r w:rsidRPr="004F1903">
              <w:rPr>
                <w:rFonts w:ascii="Arial" w:hAnsi="Arial" w:cs="Arial"/>
                <w:b/>
                <w:bCs/>
                <w:sz w:val="20"/>
                <w:szCs w:val="20"/>
              </w:rPr>
              <w:t>Description</w:t>
            </w:r>
          </w:p>
        </w:tc>
      </w:tr>
      <w:tr w:rsidR="005C32FB" w:rsidRPr="004F1903" w14:paraId="6A312DF9" w14:textId="77777777" w:rsidTr="001144A7">
        <w:tc>
          <w:tcPr>
            <w:tcW w:w="2880" w:type="dxa"/>
            <w:tcBorders>
              <w:top w:val="single" w:sz="4" w:space="0" w:color="auto"/>
              <w:left w:val="single" w:sz="4" w:space="0" w:color="auto"/>
              <w:bottom w:val="single" w:sz="4" w:space="0" w:color="auto"/>
              <w:right w:val="single" w:sz="4" w:space="0" w:color="auto"/>
            </w:tcBorders>
          </w:tcPr>
          <w:p w14:paraId="53E297AB" w14:textId="77777777" w:rsidR="005C32FB" w:rsidRPr="004F1903" w:rsidRDefault="005C32FB" w:rsidP="00F220B6">
            <w:pPr>
              <w:keepNext/>
              <w:keepLines/>
              <w:spacing w:before="60" w:after="60"/>
              <w:rPr>
                <w:rFonts w:ascii="Arial" w:hAnsi="Arial" w:cs="Arial"/>
                <w:sz w:val="20"/>
                <w:szCs w:val="20"/>
              </w:rPr>
            </w:pPr>
            <w:r w:rsidRPr="004F1903">
              <w:rPr>
                <w:rFonts w:ascii="Arial" w:hAnsi="Arial" w:cs="Arial"/>
                <w:sz w:val="20"/>
                <w:szCs w:val="20"/>
              </w:rPr>
              <w:t xml:space="preserve">WebLogic </w:t>
            </w:r>
            <w:r w:rsidR="00D74633" w:rsidRPr="003E0095">
              <w:rPr>
                <w:rFonts w:ascii="Arial" w:hAnsi="Arial" w:cs="Arial"/>
                <w:sz w:val="20"/>
                <w:szCs w:val="20"/>
              </w:rPr>
              <w:t>10.3.6</w:t>
            </w:r>
            <w:r w:rsidR="00D74633">
              <w:rPr>
                <w:rFonts w:ascii="Arial" w:hAnsi="Arial" w:cs="Arial"/>
                <w:sz w:val="20"/>
                <w:szCs w:val="20"/>
              </w:rPr>
              <w:t xml:space="preserve"> </w:t>
            </w:r>
            <w:r w:rsidR="009774CA" w:rsidRPr="004F1903">
              <w:rPr>
                <w:rFonts w:ascii="Arial" w:hAnsi="Arial" w:cs="Arial"/>
                <w:sz w:val="20"/>
                <w:szCs w:val="20"/>
              </w:rPr>
              <w:t>and higher</w:t>
            </w:r>
            <w:r w:rsidR="009774CA" w:rsidRPr="004F1903">
              <w:rPr>
                <w:rFonts w:ascii="Arial" w:hAnsi="Arial" w:cs="Arial"/>
                <w:color w:val="000000"/>
                <w:sz w:val="20"/>
                <w:szCs w:val="20"/>
              </w:rPr>
              <w:t xml:space="preserve"> </w:t>
            </w:r>
            <w:r w:rsidRPr="004F1903">
              <w:rPr>
                <w:rFonts w:cs="Arial"/>
                <w:color w:val="000000"/>
                <w:sz w:val="20"/>
                <w:szCs w:val="20"/>
              </w:rPr>
              <w:fldChar w:fldCharType="begin"/>
            </w:r>
            <w:r w:rsidRPr="004F1903">
              <w:rPr>
                <w:rFonts w:cs="Arial"/>
                <w:color w:val="000000"/>
                <w:sz w:val="20"/>
                <w:szCs w:val="20"/>
              </w:rPr>
              <w:instrText>XE "WebLogic:Application Server"</w:instrText>
            </w:r>
            <w:r w:rsidRPr="004F1903">
              <w:rPr>
                <w:rFonts w:cs="Arial"/>
                <w:color w:val="000000"/>
                <w:sz w:val="20"/>
                <w:szCs w:val="20"/>
              </w:rPr>
              <w:fldChar w:fldCharType="end"/>
            </w:r>
            <w:r w:rsidRPr="004F1903">
              <w:rPr>
                <w:rFonts w:cs="Arial"/>
                <w:color w:val="000000"/>
                <w:sz w:val="20"/>
                <w:szCs w:val="20"/>
              </w:rPr>
              <w:fldChar w:fldCharType="begin"/>
            </w:r>
            <w:r w:rsidRPr="004F1903">
              <w:rPr>
                <w:rFonts w:cs="Arial"/>
                <w:color w:val="000000"/>
                <w:sz w:val="20"/>
                <w:szCs w:val="20"/>
              </w:rPr>
              <w:instrText>XE "WebLogic:Application Server"</w:instrText>
            </w:r>
            <w:r w:rsidRPr="004F1903">
              <w:rPr>
                <w:rFonts w:cs="Arial"/>
                <w:color w:val="000000"/>
                <w:sz w:val="20"/>
                <w:szCs w:val="20"/>
              </w:rPr>
              <w:fldChar w:fldCharType="end"/>
            </w:r>
            <w:r w:rsidRPr="004F1903">
              <w:rPr>
                <w:rFonts w:cs="Arial"/>
                <w:color w:val="000000"/>
                <w:sz w:val="20"/>
                <w:szCs w:val="20"/>
              </w:rPr>
              <w:fldChar w:fldCharType="begin"/>
            </w:r>
            <w:r w:rsidRPr="004F1903">
              <w:rPr>
                <w:rFonts w:cs="Arial"/>
                <w:color w:val="000000"/>
                <w:sz w:val="20"/>
                <w:szCs w:val="20"/>
              </w:rPr>
              <w:instrText>XE "Application Servers:WebLogic"</w:instrText>
            </w:r>
            <w:r w:rsidRPr="004F1903">
              <w:rPr>
                <w:rFonts w:cs="Arial"/>
                <w:color w:val="000000"/>
                <w:sz w:val="20"/>
                <w:szCs w:val="20"/>
              </w:rPr>
              <w:fldChar w:fldCharType="end"/>
            </w:r>
            <w:r w:rsidRPr="004F1903">
              <w:rPr>
                <w:rFonts w:ascii="Arial" w:hAnsi="Arial" w:cs="Arial"/>
                <w:sz w:val="20"/>
                <w:szCs w:val="20"/>
              </w:rPr>
              <w:t xml:space="preserve"> Application Server</w:t>
            </w:r>
            <w:r w:rsidRPr="004F1903">
              <w:rPr>
                <w:rFonts w:ascii="Arial" w:hAnsi="Arial" w:cs="Arial"/>
                <w:sz w:val="20"/>
                <w:szCs w:val="20"/>
              </w:rPr>
              <w:br/>
              <w:t>(running)</w:t>
            </w:r>
          </w:p>
        </w:tc>
        <w:tc>
          <w:tcPr>
            <w:tcW w:w="6588" w:type="dxa"/>
            <w:tcBorders>
              <w:top w:val="single" w:sz="4" w:space="0" w:color="auto"/>
              <w:left w:val="single" w:sz="4" w:space="0" w:color="auto"/>
              <w:bottom w:val="single" w:sz="4" w:space="0" w:color="auto"/>
              <w:right w:val="single" w:sz="4" w:space="0" w:color="auto"/>
            </w:tcBorders>
          </w:tcPr>
          <w:p w14:paraId="36E157BC" w14:textId="77777777" w:rsidR="005C32FB" w:rsidRPr="004F1903" w:rsidRDefault="005C32FB" w:rsidP="00F220B6">
            <w:pPr>
              <w:keepNext/>
              <w:keepLines/>
              <w:spacing w:before="60" w:after="60"/>
              <w:rPr>
                <w:rFonts w:ascii="Arial" w:hAnsi="Arial" w:cs="Arial"/>
                <w:color w:val="000000"/>
                <w:sz w:val="20"/>
                <w:szCs w:val="20"/>
              </w:rPr>
            </w:pPr>
            <w:r w:rsidRPr="004F1903">
              <w:rPr>
                <w:rFonts w:ascii="Arial" w:hAnsi="Arial" w:cs="Arial"/>
                <w:color w:val="000000"/>
                <w:sz w:val="20"/>
                <w:szCs w:val="20"/>
              </w:rPr>
              <w:t xml:space="preserve">WebLogic </w:t>
            </w:r>
            <w:r w:rsidR="00A67DA1" w:rsidRPr="004F1903">
              <w:rPr>
                <w:rFonts w:ascii="Arial" w:hAnsi="Arial" w:cs="Arial"/>
                <w:color w:val="000000"/>
                <w:sz w:val="20"/>
                <w:szCs w:val="20"/>
              </w:rPr>
              <w:t>9.2</w:t>
            </w:r>
            <w:r w:rsidRPr="004F1903">
              <w:rPr>
                <w:rFonts w:ascii="Arial" w:hAnsi="Arial" w:cs="Arial"/>
                <w:color w:val="000000"/>
                <w:sz w:val="20"/>
                <w:szCs w:val="20"/>
              </w:rPr>
              <w:fldChar w:fldCharType="begin"/>
            </w:r>
            <w:r w:rsidRPr="004F1903">
              <w:rPr>
                <w:rFonts w:ascii="Arial" w:hAnsi="Arial" w:cs="Arial"/>
                <w:color w:val="000000"/>
                <w:sz w:val="20"/>
                <w:szCs w:val="20"/>
              </w:rPr>
              <w:instrText>XE "WebLogic:Application Server"</w:instrText>
            </w:r>
            <w:r w:rsidRPr="004F1903">
              <w:rPr>
                <w:rFonts w:ascii="Arial" w:hAnsi="Arial" w:cs="Arial"/>
                <w:color w:val="000000"/>
                <w:sz w:val="20"/>
                <w:szCs w:val="20"/>
              </w:rPr>
              <w:fldChar w:fldCharType="end"/>
            </w:r>
            <w:r w:rsidRPr="004F1903">
              <w:rPr>
                <w:rFonts w:ascii="Arial" w:hAnsi="Arial" w:cs="Arial"/>
                <w:color w:val="000000"/>
                <w:sz w:val="20"/>
                <w:szCs w:val="20"/>
              </w:rPr>
              <w:fldChar w:fldCharType="begin"/>
            </w:r>
            <w:r w:rsidRPr="004F1903">
              <w:rPr>
                <w:rFonts w:ascii="Arial" w:hAnsi="Arial" w:cs="Arial"/>
                <w:color w:val="000000"/>
                <w:sz w:val="20"/>
                <w:szCs w:val="20"/>
              </w:rPr>
              <w:instrText>XE "WebLogic:Application Server"</w:instrText>
            </w:r>
            <w:r w:rsidRPr="004F1903">
              <w:rPr>
                <w:rFonts w:ascii="Arial" w:hAnsi="Arial" w:cs="Arial"/>
                <w:color w:val="000000"/>
                <w:sz w:val="20"/>
                <w:szCs w:val="20"/>
              </w:rPr>
              <w:fldChar w:fldCharType="end"/>
            </w:r>
            <w:r w:rsidRPr="004F1903">
              <w:rPr>
                <w:rFonts w:ascii="Arial" w:hAnsi="Arial" w:cs="Arial"/>
                <w:color w:val="000000"/>
                <w:sz w:val="20"/>
                <w:szCs w:val="20"/>
              </w:rPr>
              <w:fldChar w:fldCharType="begin"/>
            </w:r>
            <w:r w:rsidRPr="004F1903">
              <w:rPr>
                <w:rFonts w:ascii="Arial" w:hAnsi="Arial" w:cs="Arial"/>
                <w:color w:val="000000"/>
                <w:sz w:val="20"/>
                <w:szCs w:val="20"/>
              </w:rPr>
              <w:instrText>XE "Application Servers:WebLogic"</w:instrText>
            </w:r>
            <w:r w:rsidRPr="004F1903">
              <w:rPr>
                <w:rFonts w:ascii="Arial" w:hAnsi="Arial" w:cs="Arial"/>
                <w:color w:val="000000"/>
                <w:sz w:val="20"/>
                <w:szCs w:val="20"/>
              </w:rPr>
              <w:fldChar w:fldCharType="end"/>
            </w:r>
            <w:r w:rsidRPr="004F1903">
              <w:rPr>
                <w:rFonts w:ascii="Arial" w:hAnsi="Arial" w:cs="Arial"/>
                <w:color w:val="000000"/>
                <w:sz w:val="20"/>
                <w:szCs w:val="20"/>
              </w:rPr>
              <w:t xml:space="preserve"> </w:t>
            </w:r>
            <w:r w:rsidR="009774CA" w:rsidRPr="004F1903">
              <w:rPr>
                <w:rFonts w:ascii="Arial" w:hAnsi="Arial" w:cs="Arial"/>
                <w:sz w:val="20"/>
                <w:szCs w:val="20"/>
              </w:rPr>
              <w:t>and higher</w:t>
            </w:r>
            <w:r w:rsidR="009774CA" w:rsidRPr="004F1903">
              <w:rPr>
                <w:rFonts w:ascii="Arial" w:hAnsi="Arial" w:cs="Arial"/>
                <w:color w:val="000000"/>
                <w:sz w:val="20"/>
                <w:szCs w:val="20"/>
              </w:rPr>
              <w:t xml:space="preserve"> </w:t>
            </w:r>
            <w:r w:rsidRPr="004F1903">
              <w:rPr>
                <w:rFonts w:ascii="Arial" w:hAnsi="Arial" w:cs="Arial"/>
                <w:color w:val="000000"/>
                <w:sz w:val="20"/>
                <w:szCs w:val="20"/>
              </w:rPr>
              <w:t>server</w:t>
            </w:r>
            <w:r w:rsidR="00221383" w:rsidRPr="004F1903">
              <w:rPr>
                <w:rFonts w:ascii="Arial" w:hAnsi="Arial" w:cs="Arial"/>
                <w:color w:val="000000"/>
                <w:sz w:val="20"/>
                <w:szCs w:val="20"/>
              </w:rPr>
              <w:t>s</w:t>
            </w:r>
            <w:r w:rsidRPr="004F1903">
              <w:rPr>
                <w:rFonts w:ascii="Arial" w:hAnsi="Arial" w:cs="Arial"/>
                <w:color w:val="000000"/>
                <w:sz w:val="20"/>
                <w:szCs w:val="20"/>
              </w:rPr>
              <w:t xml:space="preserve"> use security provider packages that allow a J2EE application running in WebLogic </w:t>
            </w:r>
            <w:r w:rsidR="00A67DA1" w:rsidRPr="004F1903">
              <w:rPr>
                <w:rFonts w:ascii="Arial" w:hAnsi="Arial" w:cs="Arial"/>
                <w:color w:val="000000"/>
                <w:sz w:val="20"/>
                <w:szCs w:val="20"/>
              </w:rPr>
              <w:t>9.2</w:t>
            </w:r>
            <w:r w:rsidR="00221383" w:rsidRPr="004F1903">
              <w:rPr>
                <w:rFonts w:ascii="Arial" w:hAnsi="Arial" w:cs="Arial"/>
                <w:sz w:val="20"/>
                <w:szCs w:val="20"/>
              </w:rPr>
              <w:t xml:space="preserve"> </w:t>
            </w:r>
            <w:r w:rsidR="009774CA" w:rsidRPr="004F1903">
              <w:rPr>
                <w:rFonts w:ascii="Arial" w:hAnsi="Arial" w:cs="Arial"/>
                <w:sz w:val="20"/>
                <w:szCs w:val="20"/>
              </w:rPr>
              <w:t>and higher</w:t>
            </w:r>
            <w:r w:rsidRPr="004F1903">
              <w:rPr>
                <w:rFonts w:ascii="Arial" w:hAnsi="Arial" w:cs="Arial"/>
                <w:color w:val="000000"/>
                <w:sz w:val="20"/>
                <w:szCs w:val="20"/>
              </w:rPr>
              <w:t xml:space="preserve"> to draw its Authentication and Authorization from Kernel on the VistA M Server.</w:t>
            </w:r>
          </w:p>
          <w:p w14:paraId="7DEF8E40" w14:textId="2F146360" w:rsidR="005C32FB" w:rsidRPr="004F1903" w:rsidRDefault="0072545C" w:rsidP="00F220B6">
            <w:pPr>
              <w:keepNext/>
              <w:keepLines/>
              <w:spacing w:before="60" w:after="60"/>
              <w:ind w:left="522" w:hanging="522"/>
              <w:rPr>
                <w:rFonts w:ascii="Arial" w:hAnsi="Arial" w:cs="Arial"/>
                <w:sz w:val="20"/>
                <w:szCs w:val="20"/>
              </w:rPr>
            </w:pPr>
            <w:r>
              <w:rPr>
                <w:rFonts w:ascii="Arial" w:hAnsi="Arial" w:cs="Arial"/>
                <w:noProof/>
                <w:sz w:val="20"/>
                <w:szCs w:val="20"/>
              </w:rPr>
              <w:drawing>
                <wp:inline distT="0" distB="0" distL="0" distR="0" wp14:anchorId="48604E41" wp14:editId="2817AB53">
                  <wp:extent cx="285750" cy="285750"/>
                  <wp:effectExtent l="0" t="0" r="0" b="0"/>
                  <wp:docPr id="46" name="Picture 4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5C32FB" w:rsidRPr="004F1903">
              <w:rPr>
                <w:rFonts w:ascii="Arial" w:hAnsi="Arial" w:cs="Arial"/>
                <w:sz w:val="20"/>
                <w:szCs w:val="20"/>
              </w:rPr>
              <w:t xml:space="preserve"> </w:t>
            </w:r>
            <w:r w:rsidR="005C32FB" w:rsidRPr="004F1903">
              <w:rPr>
                <w:rFonts w:ascii="Arial" w:hAnsi="Arial" w:cs="Arial"/>
                <w:b/>
                <w:sz w:val="20"/>
                <w:szCs w:val="20"/>
              </w:rPr>
              <w:t>NOTE:</w:t>
            </w:r>
            <w:r w:rsidR="005C32FB" w:rsidRPr="004F1903">
              <w:rPr>
                <w:rFonts w:ascii="Arial" w:hAnsi="Arial" w:cs="Arial"/>
                <w:sz w:val="20"/>
                <w:szCs w:val="20"/>
              </w:rPr>
              <w:t xml:space="preserve"> </w:t>
            </w:r>
            <w:r w:rsidR="005C32FB" w:rsidRPr="004F1903">
              <w:rPr>
                <w:rFonts w:ascii="Arial" w:hAnsi="Arial" w:cs="Arial"/>
                <w:color w:val="000000"/>
                <w:sz w:val="20"/>
                <w:szCs w:val="20"/>
              </w:rPr>
              <w:t>A J2EE standard for pluggable authentication for J2EE servers is underway</w:t>
            </w:r>
            <w:r w:rsidR="005C32FB" w:rsidRPr="004F1903">
              <w:rPr>
                <w:rStyle w:val="FootnoteReference"/>
                <w:rFonts w:ascii="Arial" w:hAnsi="Arial" w:cs="Arial"/>
                <w:color w:val="000000"/>
                <w:sz w:val="20"/>
                <w:szCs w:val="20"/>
              </w:rPr>
              <w:footnoteReference w:id="12"/>
            </w:r>
            <w:r w:rsidR="005C32FB" w:rsidRPr="004F1903">
              <w:rPr>
                <w:rFonts w:ascii="Arial" w:hAnsi="Arial" w:cs="Arial"/>
                <w:color w:val="000000"/>
                <w:sz w:val="20"/>
                <w:szCs w:val="20"/>
              </w:rPr>
              <w:t>, but won't be finalized until J2EE 1.5</w:t>
            </w:r>
            <w:r w:rsidR="005C32FB" w:rsidRPr="004F1903">
              <w:rPr>
                <w:rFonts w:ascii="Arial" w:hAnsi="Arial" w:cs="Arial"/>
                <w:sz w:val="20"/>
                <w:szCs w:val="20"/>
              </w:rPr>
              <w:t>.</w:t>
            </w:r>
          </w:p>
        </w:tc>
      </w:tr>
      <w:tr w:rsidR="005C32FB" w:rsidRPr="004F1903" w14:paraId="2EE4C438" w14:textId="77777777" w:rsidTr="001144A7">
        <w:tc>
          <w:tcPr>
            <w:tcW w:w="2880" w:type="dxa"/>
            <w:tcBorders>
              <w:top w:val="single" w:sz="4" w:space="0" w:color="auto"/>
              <w:left w:val="single" w:sz="4" w:space="0" w:color="auto"/>
              <w:bottom w:val="single" w:sz="4" w:space="0" w:color="auto"/>
              <w:right w:val="single" w:sz="4" w:space="0" w:color="auto"/>
            </w:tcBorders>
          </w:tcPr>
          <w:p w14:paraId="7BBDAC0E" w14:textId="77777777" w:rsidR="005C32FB" w:rsidRPr="004F1903" w:rsidRDefault="005C32FB" w:rsidP="00F220B6">
            <w:pPr>
              <w:spacing w:before="60" w:after="60"/>
              <w:rPr>
                <w:rFonts w:ascii="Arial" w:hAnsi="Arial" w:cs="Arial"/>
                <w:sz w:val="20"/>
                <w:szCs w:val="20"/>
              </w:rPr>
            </w:pPr>
            <w:r w:rsidRPr="004F1903">
              <w:rPr>
                <w:rFonts w:ascii="Arial" w:hAnsi="Arial" w:cs="Arial"/>
                <w:sz w:val="20"/>
                <w:szCs w:val="20"/>
              </w:rPr>
              <w:t xml:space="preserve">VistALink </w:t>
            </w:r>
            <w:r w:rsidRPr="003E0095">
              <w:rPr>
                <w:rFonts w:ascii="Arial" w:hAnsi="Arial" w:cs="Arial"/>
                <w:sz w:val="20"/>
                <w:szCs w:val="20"/>
              </w:rPr>
              <w:t>1.6</w:t>
            </w:r>
            <w:r w:rsidR="00D74633" w:rsidRPr="003E0095">
              <w:rPr>
                <w:rFonts w:ascii="Arial" w:hAnsi="Arial" w:cs="Arial"/>
                <w:sz w:val="20"/>
                <w:szCs w:val="20"/>
              </w:rPr>
              <w:t>.1</w:t>
            </w:r>
          </w:p>
        </w:tc>
        <w:tc>
          <w:tcPr>
            <w:tcW w:w="6588" w:type="dxa"/>
            <w:tcBorders>
              <w:top w:val="single" w:sz="4" w:space="0" w:color="auto"/>
              <w:left w:val="single" w:sz="4" w:space="0" w:color="auto"/>
              <w:bottom w:val="single" w:sz="4" w:space="0" w:color="auto"/>
              <w:right w:val="single" w:sz="4" w:space="0" w:color="auto"/>
            </w:tcBorders>
          </w:tcPr>
          <w:p w14:paraId="367E85EE" w14:textId="77777777" w:rsidR="005C32FB" w:rsidRPr="004F1903" w:rsidRDefault="005C32FB" w:rsidP="00F220B6">
            <w:pPr>
              <w:spacing w:before="60" w:after="60"/>
              <w:rPr>
                <w:rFonts w:ascii="Arial" w:hAnsi="Arial" w:cs="Arial"/>
                <w:color w:val="000000"/>
                <w:sz w:val="20"/>
                <w:szCs w:val="20"/>
              </w:rPr>
            </w:pPr>
            <w:r w:rsidRPr="004F1903">
              <w:rPr>
                <w:rFonts w:ascii="Arial" w:hAnsi="Arial" w:cs="Arial"/>
                <w:color w:val="000000"/>
                <w:sz w:val="20"/>
                <w:szCs w:val="20"/>
              </w:rPr>
              <w:t xml:space="preserve">The Application Server </w:t>
            </w:r>
            <w:r w:rsidRPr="004F1903">
              <w:rPr>
                <w:rFonts w:ascii="Arial" w:hAnsi="Arial" w:cs="Arial"/>
                <w:i/>
                <w:color w:val="000000"/>
                <w:sz w:val="20"/>
                <w:szCs w:val="20"/>
              </w:rPr>
              <w:t>must</w:t>
            </w:r>
            <w:r w:rsidRPr="004F1903">
              <w:rPr>
                <w:rFonts w:ascii="Arial" w:hAnsi="Arial" w:cs="Arial"/>
                <w:color w:val="000000"/>
                <w:sz w:val="20"/>
                <w:szCs w:val="20"/>
              </w:rPr>
              <w:t xml:space="preserve"> also have the VistALink software deployed and running. </w:t>
            </w:r>
            <w:r w:rsidRPr="004F1903">
              <w:rPr>
                <w:rFonts w:ascii="Arial" w:hAnsi="Arial" w:cs="Arial"/>
                <w:sz w:val="20"/>
                <w:szCs w:val="20"/>
              </w:rPr>
              <w:t>VistALink provides connectivity between KAAJEE and the VistA M Server.</w:t>
            </w:r>
          </w:p>
        </w:tc>
      </w:tr>
      <w:tr w:rsidR="005C32FB" w:rsidRPr="004F1903" w14:paraId="01C91FE1" w14:textId="77777777" w:rsidTr="001144A7">
        <w:tc>
          <w:tcPr>
            <w:tcW w:w="2880" w:type="dxa"/>
            <w:tcBorders>
              <w:top w:val="single" w:sz="4" w:space="0" w:color="auto"/>
              <w:left w:val="single" w:sz="4" w:space="0" w:color="auto"/>
              <w:bottom w:val="single" w:sz="4" w:space="0" w:color="auto"/>
              <w:right w:val="single" w:sz="4" w:space="0" w:color="auto"/>
            </w:tcBorders>
          </w:tcPr>
          <w:p w14:paraId="19485A22" w14:textId="77777777" w:rsidR="005C32FB" w:rsidRPr="004F1903" w:rsidRDefault="005C32FB" w:rsidP="00F220B6">
            <w:pPr>
              <w:spacing w:before="60" w:after="60"/>
              <w:rPr>
                <w:rFonts w:ascii="Arial" w:hAnsi="Arial" w:cs="Arial"/>
                <w:sz w:val="20"/>
                <w:szCs w:val="20"/>
              </w:rPr>
            </w:pPr>
            <w:r w:rsidRPr="004F1903">
              <w:rPr>
                <w:rFonts w:ascii="Arial" w:hAnsi="Arial" w:cs="Arial"/>
                <w:sz w:val="20"/>
                <w:szCs w:val="20"/>
              </w:rPr>
              <w:t xml:space="preserve">Standard Data Services (SDS) </w:t>
            </w:r>
            <w:r w:rsidR="00D74633" w:rsidRPr="003E0095">
              <w:rPr>
                <w:rFonts w:ascii="Arial" w:hAnsi="Arial" w:cs="Arial"/>
                <w:sz w:val="20"/>
                <w:szCs w:val="20"/>
              </w:rPr>
              <w:t>18</w:t>
            </w:r>
            <w:r w:rsidRPr="003E0095">
              <w:rPr>
                <w:rFonts w:ascii="Arial" w:hAnsi="Arial" w:cs="Arial"/>
                <w:sz w:val="20"/>
                <w:szCs w:val="20"/>
              </w:rPr>
              <w:t>.0</w:t>
            </w:r>
            <w:r w:rsidRPr="004F1903">
              <w:rPr>
                <w:rFonts w:ascii="Arial" w:hAnsi="Arial" w:cs="Arial"/>
                <w:sz w:val="20"/>
                <w:szCs w:val="20"/>
              </w:rPr>
              <w:t xml:space="preserve"> (or higher)</w:t>
            </w:r>
          </w:p>
        </w:tc>
        <w:tc>
          <w:tcPr>
            <w:tcW w:w="6588" w:type="dxa"/>
            <w:tcBorders>
              <w:top w:val="single" w:sz="4" w:space="0" w:color="auto"/>
              <w:left w:val="single" w:sz="4" w:space="0" w:color="auto"/>
              <w:bottom w:val="single" w:sz="4" w:space="0" w:color="auto"/>
              <w:right w:val="single" w:sz="4" w:space="0" w:color="auto"/>
            </w:tcBorders>
          </w:tcPr>
          <w:p w14:paraId="07B69043" w14:textId="77777777" w:rsidR="005C32FB" w:rsidRPr="004F1903" w:rsidRDefault="005C32FB" w:rsidP="00F220B6">
            <w:pPr>
              <w:spacing w:before="60" w:after="60"/>
              <w:rPr>
                <w:rFonts w:ascii="Arial" w:hAnsi="Arial" w:cs="Arial"/>
                <w:color w:val="000000"/>
                <w:sz w:val="20"/>
                <w:szCs w:val="20"/>
              </w:rPr>
            </w:pPr>
            <w:r w:rsidRPr="004F1903">
              <w:rPr>
                <w:rFonts w:ascii="Arial" w:hAnsi="Arial" w:cs="Arial"/>
                <w:sz w:val="20"/>
                <w:szCs w:val="20"/>
              </w:rPr>
              <w:t>KAAJEE makes internal API calls to the SDS Database/Tables located on an Oracle 10</w:t>
            </w:r>
            <w:r w:rsidRPr="004F1903">
              <w:rPr>
                <w:rFonts w:ascii="Arial" w:hAnsi="Arial" w:cs="Arial"/>
                <w:i/>
                <w:iCs/>
                <w:sz w:val="20"/>
                <w:szCs w:val="20"/>
              </w:rPr>
              <w:t>g</w:t>
            </w:r>
            <w:r w:rsidRPr="004F1903">
              <w:rPr>
                <w:rFonts w:ascii="Arial" w:hAnsi="Arial" w:cs="Arial"/>
                <w:sz w:val="20"/>
                <w:szCs w:val="20"/>
              </w:rPr>
              <w:t xml:space="preserve"> database.</w:t>
            </w:r>
          </w:p>
        </w:tc>
      </w:tr>
      <w:tr w:rsidR="000A38F1" w:rsidRPr="004F1903" w14:paraId="3C00608D" w14:textId="77777777" w:rsidTr="001144A7">
        <w:tc>
          <w:tcPr>
            <w:tcW w:w="2880" w:type="dxa"/>
            <w:tcBorders>
              <w:top w:val="single" w:sz="4" w:space="0" w:color="auto"/>
              <w:left w:val="single" w:sz="4" w:space="0" w:color="auto"/>
              <w:bottom w:val="single" w:sz="4" w:space="0" w:color="auto"/>
              <w:right w:val="single" w:sz="4" w:space="0" w:color="auto"/>
            </w:tcBorders>
          </w:tcPr>
          <w:p w14:paraId="1BD89D6F" w14:textId="77777777" w:rsidR="000A38F1" w:rsidRPr="004F1903" w:rsidRDefault="000A38F1" w:rsidP="00F220B6">
            <w:pPr>
              <w:spacing w:before="60" w:after="60"/>
              <w:rPr>
                <w:rFonts w:ascii="Arial" w:hAnsi="Arial" w:cs="Arial"/>
                <w:sz w:val="20"/>
                <w:szCs w:val="20"/>
              </w:rPr>
            </w:pPr>
            <w:r>
              <w:rPr>
                <w:rFonts w:ascii="Arial" w:hAnsi="Arial" w:cs="Arial"/>
                <w:sz w:val="20"/>
                <w:szCs w:val="20"/>
              </w:rPr>
              <w:t>ESAPI library, ESAPI property files</w:t>
            </w:r>
          </w:p>
        </w:tc>
        <w:tc>
          <w:tcPr>
            <w:tcW w:w="6588" w:type="dxa"/>
            <w:tcBorders>
              <w:top w:val="single" w:sz="4" w:space="0" w:color="auto"/>
              <w:left w:val="single" w:sz="4" w:space="0" w:color="auto"/>
              <w:bottom w:val="single" w:sz="4" w:space="0" w:color="auto"/>
              <w:right w:val="single" w:sz="4" w:space="0" w:color="auto"/>
            </w:tcBorders>
          </w:tcPr>
          <w:p w14:paraId="601C629F" w14:textId="77777777" w:rsidR="000A38F1" w:rsidRPr="004F1903" w:rsidRDefault="000A38F1" w:rsidP="00F220B6">
            <w:pPr>
              <w:spacing w:before="60" w:after="60"/>
              <w:rPr>
                <w:rFonts w:ascii="Arial" w:hAnsi="Arial" w:cs="Arial"/>
                <w:sz w:val="20"/>
                <w:szCs w:val="20"/>
              </w:rPr>
            </w:pPr>
            <w:r>
              <w:rPr>
                <w:rFonts w:ascii="Arial" w:hAnsi="Arial" w:cs="Arial"/>
                <w:sz w:val="20"/>
                <w:szCs w:val="20"/>
              </w:rPr>
              <w:t>KAAJEE 1.2 makes use of ESAPI’s validation and user-input sanitation functionality</w:t>
            </w:r>
          </w:p>
        </w:tc>
      </w:tr>
      <w:tr w:rsidR="000A38F1" w:rsidRPr="004F1903" w14:paraId="40514548" w14:textId="77777777" w:rsidTr="001144A7">
        <w:tc>
          <w:tcPr>
            <w:tcW w:w="2880" w:type="dxa"/>
            <w:tcBorders>
              <w:top w:val="single" w:sz="4" w:space="0" w:color="auto"/>
              <w:left w:val="single" w:sz="4" w:space="0" w:color="auto"/>
              <w:bottom w:val="single" w:sz="4" w:space="0" w:color="auto"/>
              <w:right w:val="single" w:sz="4" w:space="0" w:color="auto"/>
            </w:tcBorders>
          </w:tcPr>
          <w:p w14:paraId="7584E58C" w14:textId="77777777" w:rsidR="000A38F1" w:rsidRDefault="000A38F1" w:rsidP="00F220B6">
            <w:pPr>
              <w:spacing w:before="60" w:after="60"/>
              <w:rPr>
                <w:rFonts w:ascii="Arial" w:hAnsi="Arial" w:cs="Arial"/>
                <w:sz w:val="20"/>
                <w:szCs w:val="20"/>
              </w:rPr>
            </w:pPr>
            <w:r>
              <w:rPr>
                <w:rFonts w:ascii="Arial" w:hAnsi="Arial" w:cs="Arial"/>
                <w:sz w:val="20"/>
                <w:szCs w:val="20"/>
              </w:rPr>
              <w:t>Log4j2 libraries, log4j configuration file</w:t>
            </w:r>
          </w:p>
        </w:tc>
        <w:tc>
          <w:tcPr>
            <w:tcW w:w="6588" w:type="dxa"/>
            <w:tcBorders>
              <w:top w:val="single" w:sz="4" w:space="0" w:color="auto"/>
              <w:left w:val="single" w:sz="4" w:space="0" w:color="auto"/>
              <w:bottom w:val="single" w:sz="4" w:space="0" w:color="auto"/>
              <w:right w:val="single" w:sz="4" w:space="0" w:color="auto"/>
            </w:tcBorders>
          </w:tcPr>
          <w:p w14:paraId="06673462" w14:textId="77777777" w:rsidR="000A38F1" w:rsidRDefault="000A38F1" w:rsidP="00F220B6">
            <w:pPr>
              <w:spacing w:before="60" w:after="60"/>
              <w:rPr>
                <w:rFonts w:ascii="Arial" w:hAnsi="Arial" w:cs="Arial"/>
                <w:sz w:val="20"/>
                <w:szCs w:val="20"/>
              </w:rPr>
            </w:pPr>
            <w:r>
              <w:rPr>
                <w:rFonts w:ascii="Arial" w:hAnsi="Arial" w:cs="Arial"/>
                <w:sz w:val="20"/>
                <w:szCs w:val="20"/>
              </w:rPr>
              <w:t>KAAJEE 1.2 employs log4j2 libraries for loggin management and output</w:t>
            </w:r>
          </w:p>
        </w:tc>
      </w:tr>
    </w:tbl>
    <w:p w14:paraId="08DB9F0C" w14:textId="77777777" w:rsidR="005C32FB" w:rsidRPr="004F1903" w:rsidRDefault="005C32FB" w:rsidP="00604685">
      <w:pPr>
        <w:ind w:left="360" w:hanging="360"/>
      </w:pPr>
    </w:p>
    <w:p w14:paraId="6C713233" w14:textId="77777777" w:rsidR="00604685" w:rsidRPr="004F1903" w:rsidRDefault="00604685" w:rsidP="00604685">
      <w:pPr>
        <w:ind w:left="360" w:hanging="360"/>
      </w:pPr>
    </w:p>
    <w:p w14:paraId="4D9FBA20" w14:textId="77777777" w:rsidR="00604685" w:rsidRPr="004F1903" w:rsidRDefault="00604685" w:rsidP="00604685">
      <w:pPr>
        <w:pStyle w:val="Heading4"/>
      </w:pPr>
      <w:bookmarkStart w:id="258" w:name="_Toc99334263"/>
      <w:bookmarkStart w:id="259" w:name="_Toc202863083"/>
      <w:bookmarkStart w:id="260" w:name="_Toc204421522"/>
      <w:bookmarkStart w:id="261" w:name="_Toc49518053"/>
      <w:r w:rsidRPr="004F1903">
        <w:lastRenderedPageBreak/>
        <w:t>KAAJEE Installation Instructions</w:t>
      </w:r>
      <w:bookmarkEnd w:id="258"/>
      <w:bookmarkEnd w:id="259"/>
      <w:bookmarkEnd w:id="260"/>
      <w:bookmarkEnd w:id="261"/>
    </w:p>
    <w:p w14:paraId="03B4312D" w14:textId="77777777" w:rsidR="00604685" w:rsidRPr="004F1903" w:rsidRDefault="00604685" w:rsidP="00604685">
      <w:pPr>
        <w:keepNext/>
        <w:keepLines/>
      </w:pPr>
      <w:r w:rsidRPr="004F1903">
        <w:rPr>
          <w:color w:val="000000"/>
        </w:rPr>
        <w:fldChar w:fldCharType="begin"/>
      </w:r>
      <w:r w:rsidRPr="004F1903">
        <w:rPr>
          <w:color w:val="000000"/>
        </w:rPr>
        <w:instrText xml:space="preserve"> XE "KAAJEE:Installation:Virgin Installation" </w:instrText>
      </w:r>
      <w:r w:rsidRPr="004F1903">
        <w:rPr>
          <w:color w:val="000000"/>
        </w:rPr>
        <w:fldChar w:fldCharType="end"/>
      </w:r>
      <w:r w:rsidRPr="004F1903">
        <w:rPr>
          <w:color w:val="000000"/>
        </w:rPr>
        <w:fldChar w:fldCharType="begin"/>
      </w:r>
      <w:r w:rsidRPr="004F1903">
        <w:rPr>
          <w:color w:val="000000"/>
        </w:rPr>
        <w:instrText xml:space="preserve"> XE "Installation:KAAJEE Virgin Installation" </w:instrText>
      </w:r>
      <w:r w:rsidRPr="004F1903">
        <w:rPr>
          <w:color w:val="000000"/>
        </w:rPr>
        <w:fldChar w:fldCharType="end"/>
      </w:r>
      <w:r w:rsidRPr="004F1903">
        <w:rPr>
          <w:color w:val="000000"/>
        </w:rPr>
        <w:fldChar w:fldCharType="begin"/>
      </w:r>
      <w:r w:rsidRPr="004F1903">
        <w:rPr>
          <w:color w:val="000000"/>
        </w:rPr>
        <w:instrText xml:space="preserve"> XE "Instructions:KAAJEE Virgin Installation" </w:instrText>
      </w:r>
      <w:r w:rsidRPr="004F1903">
        <w:rPr>
          <w:color w:val="000000"/>
        </w:rPr>
        <w:fldChar w:fldCharType="end"/>
      </w:r>
    </w:p>
    <w:p w14:paraId="32CF2CC4" w14:textId="77777777" w:rsidR="00604685" w:rsidRPr="004F1903" w:rsidRDefault="00604685" w:rsidP="00604685">
      <w:pPr>
        <w:keepNext/>
        <w:keepLines/>
      </w:pPr>
      <w:r w:rsidRPr="004F1903">
        <w:t xml:space="preserve">The following instructions are only required for those workstations to be used by developers to develop KAAJEE-enabled </w:t>
      </w:r>
      <w:r w:rsidRPr="004F1903">
        <w:rPr>
          <w:rFonts w:cs="Times New Roman"/>
          <w:bCs/>
        </w:rPr>
        <w:t>Health</w:t>
      </w:r>
      <w:r w:rsidRPr="004F1903">
        <w:rPr>
          <w:rFonts w:cs="Times New Roman"/>
        </w:rPr>
        <w:t>e</w:t>
      </w:r>
      <w:r w:rsidRPr="004F1903">
        <w:rPr>
          <w:rFonts w:cs="Times New Roman"/>
          <w:bCs/>
        </w:rPr>
        <w:t>Vet-</w:t>
      </w:r>
      <w:r w:rsidRPr="004F1903">
        <w:t xml:space="preserve">VistA Web-based software applications running on a </w:t>
      </w:r>
      <w:r w:rsidR="00B47E49" w:rsidRPr="004F1903">
        <w:t>WebLogic</w:t>
      </w:r>
      <w:r w:rsidRPr="004F1903">
        <w:t xml:space="preserve"> Application Server.</w:t>
      </w:r>
    </w:p>
    <w:p w14:paraId="50F5357E" w14:textId="77777777" w:rsidR="00604685" w:rsidRPr="004F1903" w:rsidRDefault="00604685" w:rsidP="00604685">
      <w:pPr>
        <w:keepNext/>
        <w:keepLines/>
      </w:pPr>
    </w:p>
    <w:tbl>
      <w:tblPr>
        <w:tblW w:w="0" w:type="auto"/>
        <w:tblLayout w:type="fixed"/>
        <w:tblLook w:val="0000" w:firstRow="0" w:lastRow="0" w:firstColumn="0" w:lastColumn="0" w:noHBand="0" w:noVBand="0"/>
      </w:tblPr>
      <w:tblGrid>
        <w:gridCol w:w="738"/>
        <w:gridCol w:w="8730"/>
      </w:tblGrid>
      <w:tr w:rsidR="00EB43E1" w:rsidRPr="004F1903" w14:paraId="4C42BE08" w14:textId="77777777">
        <w:trPr>
          <w:cantSplit/>
        </w:trPr>
        <w:tc>
          <w:tcPr>
            <w:tcW w:w="738" w:type="dxa"/>
          </w:tcPr>
          <w:p w14:paraId="6A11F7E4" w14:textId="7EA12021" w:rsidR="00EB43E1" w:rsidRPr="004F1903" w:rsidRDefault="0072545C" w:rsidP="00EB43E1">
            <w:pPr>
              <w:spacing w:before="60" w:after="60"/>
              <w:ind w:left="-18"/>
              <w:rPr>
                <w:rFonts w:cs="Times New Roman"/>
              </w:rPr>
            </w:pPr>
            <w:r>
              <w:rPr>
                <w:rFonts w:cs="Times New Roman"/>
                <w:noProof/>
              </w:rPr>
              <w:drawing>
                <wp:inline distT="0" distB="0" distL="0" distR="0" wp14:anchorId="31A6F938" wp14:editId="7F8A7B17">
                  <wp:extent cx="285750" cy="285750"/>
                  <wp:effectExtent l="0" t="0" r="0" b="0"/>
                  <wp:docPr id="47" name="Picture 4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4E5FCCDB" w14:textId="692C7864" w:rsidR="00EB43E1" w:rsidRPr="004F1903" w:rsidRDefault="00EB43E1" w:rsidP="00EB43E1">
            <w:pPr>
              <w:keepNext/>
              <w:keepLines/>
              <w:spacing w:before="60" w:after="60"/>
              <w:rPr>
                <w:rFonts w:cs="Times New Roman"/>
                <w:kern w:val="2"/>
              </w:rPr>
            </w:pPr>
            <w:smartTag w:uri="urn:schemas-microsoft-com:office:smarttags" w:element="stockticker">
              <w:r w:rsidRPr="004F1903">
                <w:rPr>
                  <w:rFonts w:cs="Times New Roman"/>
                  <w:b/>
                </w:rPr>
                <w:t>REF</w:t>
              </w:r>
            </w:smartTag>
            <w:r w:rsidRPr="004F1903">
              <w:rPr>
                <w:rFonts w:cs="Times New Roman"/>
                <w:b/>
              </w:rPr>
              <w:t>:</w:t>
            </w:r>
            <w:r w:rsidRPr="004F1903">
              <w:rPr>
                <w:rFonts w:cs="Times New Roman"/>
              </w:rPr>
              <w:t xml:space="preserve"> For Developer Workstation platform requirements, please refer to the "</w:t>
            </w:r>
            <w:r w:rsidRPr="004F1903">
              <w:rPr>
                <w:rFonts w:cs="Times New Roman"/>
              </w:rPr>
              <w:fldChar w:fldCharType="begin"/>
            </w:r>
            <w:r w:rsidRPr="004F1903">
              <w:rPr>
                <w:rFonts w:cs="Times New Roman"/>
              </w:rPr>
              <w:instrText xml:space="preserve"> REF _Ref111337430 \h  \* MERGEFORMAT </w:instrText>
            </w:r>
            <w:r w:rsidRPr="004F1903">
              <w:rPr>
                <w:rFonts w:cs="Times New Roman"/>
              </w:rPr>
            </w:r>
            <w:r w:rsidRPr="004F1903">
              <w:rPr>
                <w:rFonts w:cs="Times New Roman"/>
              </w:rPr>
              <w:fldChar w:fldCharType="separate"/>
            </w:r>
            <w:r w:rsidR="000037F0" w:rsidRPr="000037F0">
              <w:rPr>
                <w:rFonts w:cs="Times New Roman"/>
              </w:rPr>
              <w:t>Dependencies: Preliminary Considerations for Developer Workstation Requirements</w:t>
            </w:r>
            <w:r w:rsidRPr="004F1903">
              <w:rPr>
                <w:rFonts w:cs="Times New Roman"/>
              </w:rPr>
              <w:fldChar w:fldCharType="end"/>
            </w:r>
            <w:r w:rsidRPr="004F1903">
              <w:rPr>
                <w:rFonts w:cs="Times New Roman"/>
              </w:rPr>
              <w:t>" topic in this chapter.</w:t>
            </w:r>
          </w:p>
        </w:tc>
      </w:tr>
    </w:tbl>
    <w:p w14:paraId="378115E5" w14:textId="77777777" w:rsidR="00934BF2" w:rsidRPr="004F1903" w:rsidRDefault="00934BF2" w:rsidP="00BC1B45"/>
    <w:p w14:paraId="6E31B5A0" w14:textId="77777777" w:rsidR="00BC1B45" w:rsidRPr="004F1903" w:rsidRDefault="00BC1B45" w:rsidP="00BC1B45"/>
    <w:p w14:paraId="0411A740" w14:textId="77777777" w:rsidR="00604685" w:rsidRPr="004F1903" w:rsidRDefault="00604685" w:rsidP="00DE7B5D">
      <w:pPr>
        <w:pStyle w:val="Heading5"/>
      </w:pPr>
      <w:bookmarkStart w:id="262" w:name="_Toc99334264"/>
      <w:r w:rsidRPr="004F1903">
        <w:t>1.</w:t>
      </w:r>
      <w:r w:rsidRPr="004F1903">
        <w:tab/>
        <w:t xml:space="preserve">Confirm/Obtain Developer Workstation Distribution Files </w:t>
      </w:r>
      <w:r w:rsidRPr="004F1903">
        <w:rPr>
          <w:i/>
        </w:rPr>
        <w:t>(recommended)</w:t>
      </w:r>
      <w:bookmarkEnd w:id="262"/>
    </w:p>
    <w:p w14:paraId="3449F9EC" w14:textId="77777777" w:rsidR="00604685" w:rsidRPr="004F1903" w:rsidRDefault="00604685" w:rsidP="00BC1B45">
      <w:pPr>
        <w:keepNext/>
        <w:keepLines/>
      </w:pPr>
    </w:p>
    <w:p w14:paraId="1505AB01" w14:textId="77777777" w:rsidR="00604685" w:rsidRPr="004F1903" w:rsidRDefault="00604685" w:rsidP="00604685">
      <w:pPr>
        <w:keepNext/>
        <w:keepLines/>
        <w:ind w:left="547"/>
      </w:pPr>
      <w:r w:rsidRPr="004F1903">
        <w:t>The following files are needed to install the KAAJEE developer-related software:</w:t>
      </w:r>
    </w:p>
    <w:p w14:paraId="157DF7CB" w14:textId="77777777" w:rsidR="00604685" w:rsidRPr="004F1903" w:rsidRDefault="00604685" w:rsidP="00600DA3"/>
    <w:p w14:paraId="1C97E397" w14:textId="77777777" w:rsidR="00600DA3" w:rsidRPr="004F1903" w:rsidRDefault="00600DA3" w:rsidP="00600DA3"/>
    <w:p w14:paraId="0A02DE37" w14:textId="39371ADE" w:rsidR="00600DA3" w:rsidRPr="004F1903" w:rsidRDefault="00600DA3" w:rsidP="001E78B1">
      <w:pPr>
        <w:pStyle w:val="CaptionTable"/>
      </w:pPr>
      <w:bookmarkStart w:id="263" w:name="_Toc49518179"/>
      <w:r w:rsidRPr="004F1903">
        <w:t xml:space="preserve">Table </w:t>
      </w:r>
      <w:r w:rsidR="0072545C">
        <w:fldChar w:fldCharType="begin"/>
      </w:r>
      <w:r w:rsidR="0072545C">
        <w:instrText xml:space="preserve"> STYLEREF 2 \s </w:instrText>
      </w:r>
      <w:r w:rsidR="0072545C">
        <w:fldChar w:fldCharType="separate"/>
      </w:r>
      <w:r w:rsidR="000037F0">
        <w:rPr>
          <w:noProof/>
        </w:rPr>
        <w:t>3</w:t>
      </w:r>
      <w:r w:rsidR="0072545C">
        <w:rPr>
          <w:noProof/>
        </w:rPr>
        <w:fldChar w:fldCharType="end"/>
      </w:r>
      <w:r w:rsidRPr="004F1903">
        <w:noBreakHyphen/>
      </w:r>
      <w:r w:rsidR="0072545C">
        <w:fldChar w:fldCharType="begin"/>
      </w:r>
      <w:r w:rsidR="0072545C">
        <w:instrText xml:space="preserve"> SEQ Table \* ARABIC \s 2 </w:instrText>
      </w:r>
      <w:r w:rsidR="0072545C">
        <w:fldChar w:fldCharType="separate"/>
      </w:r>
      <w:r w:rsidR="000037F0">
        <w:rPr>
          <w:noProof/>
        </w:rPr>
        <w:t>4</w:t>
      </w:r>
      <w:r w:rsidR="0072545C">
        <w:rPr>
          <w:noProof/>
        </w:rPr>
        <w:fldChar w:fldCharType="end"/>
      </w:r>
      <w:r w:rsidRPr="004F1903">
        <w:t xml:space="preserve">. Dependencies—KAAJEE-related software </w:t>
      </w:r>
      <w:r w:rsidR="004F1903" w:rsidRPr="004F1903">
        <w:t>documentation</w:t>
      </w:r>
      <w:bookmarkEnd w:id="26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08"/>
        <w:gridCol w:w="5034"/>
      </w:tblGrid>
      <w:tr w:rsidR="00BC1B45" w:rsidRPr="004F1903" w14:paraId="09438F5C" w14:textId="77777777" w:rsidTr="007B5CDB">
        <w:trPr>
          <w:tblHeader/>
        </w:trPr>
        <w:tc>
          <w:tcPr>
            <w:tcW w:w="4255" w:type="dxa"/>
            <w:shd w:val="clear" w:color="auto" w:fill="E0E0E0"/>
          </w:tcPr>
          <w:p w14:paraId="2B13ACF6" w14:textId="77777777" w:rsidR="00BC1B45" w:rsidRPr="004F1903" w:rsidRDefault="00BC1B45" w:rsidP="007B5CDB">
            <w:pPr>
              <w:spacing w:before="60" w:after="60"/>
              <w:rPr>
                <w:rFonts w:ascii="Arial" w:hAnsi="Arial" w:cs="Arial"/>
                <w:color w:val="000000"/>
                <w:sz w:val="20"/>
                <w:szCs w:val="20"/>
              </w:rPr>
            </w:pPr>
            <w:r w:rsidRPr="004F1903">
              <w:rPr>
                <w:rFonts w:ascii="Arial" w:hAnsi="Arial" w:cs="Arial"/>
                <w:b/>
                <w:color w:val="000000"/>
                <w:sz w:val="20"/>
                <w:szCs w:val="20"/>
              </w:rPr>
              <w:t>File Name</w:t>
            </w:r>
          </w:p>
        </w:tc>
        <w:tc>
          <w:tcPr>
            <w:tcW w:w="5209" w:type="dxa"/>
            <w:shd w:val="clear" w:color="auto" w:fill="E0E0E0"/>
          </w:tcPr>
          <w:p w14:paraId="2CDF3010" w14:textId="77777777" w:rsidR="00BC1B45" w:rsidRPr="004F1903" w:rsidRDefault="00BC1B45" w:rsidP="007B5CDB">
            <w:pPr>
              <w:spacing w:before="60" w:after="60"/>
              <w:ind w:left="36"/>
              <w:rPr>
                <w:rFonts w:ascii="Arial" w:hAnsi="Arial" w:cs="Arial"/>
                <w:b/>
                <w:color w:val="000000"/>
                <w:sz w:val="20"/>
                <w:szCs w:val="20"/>
              </w:rPr>
            </w:pPr>
            <w:r w:rsidRPr="004F1903">
              <w:rPr>
                <w:rFonts w:ascii="Arial" w:hAnsi="Arial" w:cs="Arial"/>
                <w:b/>
                <w:color w:val="000000"/>
                <w:sz w:val="20"/>
                <w:szCs w:val="20"/>
              </w:rPr>
              <w:t>Description</w:t>
            </w:r>
          </w:p>
        </w:tc>
      </w:tr>
      <w:tr w:rsidR="00BC1B45" w:rsidRPr="004F1903" w14:paraId="72E41A9E" w14:textId="77777777" w:rsidTr="007B5CDB">
        <w:tc>
          <w:tcPr>
            <w:tcW w:w="4255" w:type="dxa"/>
          </w:tcPr>
          <w:p w14:paraId="7FDF8313" w14:textId="77777777" w:rsidR="00BC1B45" w:rsidRPr="004F1903" w:rsidRDefault="006913AD" w:rsidP="007B5CDB">
            <w:pPr>
              <w:spacing w:before="60" w:after="60"/>
              <w:rPr>
                <w:rFonts w:ascii="Arial" w:hAnsi="Arial" w:cs="Arial"/>
                <w:color w:val="000000"/>
                <w:sz w:val="20"/>
                <w:szCs w:val="20"/>
              </w:rPr>
            </w:pPr>
            <w:r w:rsidRPr="004F1903">
              <w:rPr>
                <w:rFonts w:ascii="Arial" w:hAnsi="Arial" w:cs="Arial"/>
                <w:color w:val="000000"/>
                <w:sz w:val="20"/>
                <w:szCs w:val="20"/>
              </w:rPr>
              <w:t>KAAJEE_</w:t>
            </w:r>
            <w:r w:rsidR="008D4426">
              <w:rPr>
                <w:rFonts w:ascii="Arial" w:hAnsi="Arial" w:cs="Arial"/>
                <w:color w:val="000000"/>
                <w:sz w:val="20"/>
                <w:szCs w:val="20"/>
              </w:rPr>
              <w:t>CLASSIC_</w:t>
            </w:r>
            <w:r w:rsidRPr="003E0095">
              <w:rPr>
                <w:rFonts w:ascii="Arial" w:hAnsi="Arial" w:cs="Arial"/>
                <w:color w:val="000000"/>
                <w:sz w:val="20"/>
                <w:szCs w:val="20"/>
              </w:rPr>
              <w:t>1_</w:t>
            </w:r>
            <w:r w:rsidR="00D74633" w:rsidRPr="003E0095">
              <w:rPr>
                <w:rFonts w:ascii="Arial" w:hAnsi="Arial" w:cs="Arial"/>
                <w:color w:val="000000"/>
                <w:sz w:val="20"/>
                <w:szCs w:val="20"/>
              </w:rPr>
              <w:t>2</w:t>
            </w:r>
            <w:r w:rsidRPr="003E0095">
              <w:rPr>
                <w:rFonts w:ascii="Arial" w:hAnsi="Arial" w:cs="Arial"/>
                <w:color w:val="000000"/>
                <w:sz w:val="20"/>
                <w:szCs w:val="20"/>
              </w:rPr>
              <w:t>_</w:t>
            </w:r>
            <w:r w:rsidR="008D4426" w:rsidRPr="004F1903">
              <w:rPr>
                <w:rFonts w:ascii="Arial" w:hAnsi="Arial" w:cs="Arial"/>
                <w:color w:val="000000"/>
                <w:sz w:val="20"/>
                <w:szCs w:val="20"/>
              </w:rPr>
              <w:t>R</w:t>
            </w:r>
            <w:r w:rsidR="008D4426">
              <w:rPr>
                <w:rFonts w:ascii="Arial" w:hAnsi="Arial" w:cs="Arial"/>
                <w:color w:val="000000"/>
                <w:sz w:val="20"/>
                <w:szCs w:val="20"/>
              </w:rPr>
              <w:t>N</w:t>
            </w:r>
            <w:r w:rsidRPr="004F1903">
              <w:rPr>
                <w:rFonts w:ascii="Arial" w:hAnsi="Arial" w:cs="Arial"/>
                <w:color w:val="000000"/>
                <w:sz w:val="20"/>
                <w:szCs w:val="20"/>
              </w:rPr>
              <w:t>.PDF</w:t>
            </w:r>
          </w:p>
        </w:tc>
        <w:tc>
          <w:tcPr>
            <w:tcW w:w="5209" w:type="dxa"/>
          </w:tcPr>
          <w:p w14:paraId="3CB47B1F" w14:textId="77777777" w:rsidR="00BC1B45" w:rsidRPr="004F1903" w:rsidRDefault="006913AD" w:rsidP="006913AD">
            <w:pPr>
              <w:spacing w:before="60" w:after="60"/>
              <w:ind w:left="36"/>
              <w:rPr>
                <w:rFonts w:ascii="Arial" w:hAnsi="Arial" w:cs="Arial"/>
                <w:color w:val="000000"/>
                <w:sz w:val="20"/>
                <w:szCs w:val="20"/>
              </w:rPr>
            </w:pPr>
            <w:r w:rsidRPr="004F1903">
              <w:rPr>
                <w:rFonts w:ascii="Arial" w:hAnsi="Arial" w:cs="Arial"/>
                <w:b/>
                <w:color w:val="000000"/>
                <w:sz w:val="20"/>
                <w:szCs w:val="20"/>
              </w:rPr>
              <w:t xml:space="preserve">Release Notes </w:t>
            </w:r>
            <w:r w:rsidR="00BC1B45" w:rsidRPr="004F1903">
              <w:rPr>
                <w:rFonts w:ascii="Arial" w:hAnsi="Arial" w:cs="Arial"/>
                <w:color w:val="000000"/>
                <w:sz w:val="20"/>
                <w:szCs w:val="20"/>
              </w:rPr>
              <w:t xml:space="preserve">(manual). </w:t>
            </w:r>
            <w:r w:rsidRPr="004F1903">
              <w:rPr>
                <w:rFonts w:ascii="Arial" w:hAnsi="Arial" w:cs="Arial"/>
                <w:color w:val="000000"/>
                <w:sz w:val="20"/>
              </w:rPr>
              <w:t>List of features new with KAAJEE 1.1</w:t>
            </w:r>
            <w:r w:rsidRPr="004F1903">
              <w:rPr>
                <w:rFonts w:ascii="Arial" w:hAnsi="Arial" w:cs="Arial"/>
                <w:color w:val="000000"/>
                <w:sz w:val="20"/>
                <w:szCs w:val="20"/>
              </w:rPr>
              <w:t>.</w:t>
            </w:r>
            <w:r w:rsidR="00BC1B45" w:rsidRPr="004F1903">
              <w:rPr>
                <w:rFonts w:ascii="Arial" w:hAnsi="Arial" w:cs="Arial"/>
                <w:color w:val="000000"/>
                <w:sz w:val="20"/>
                <w:szCs w:val="20"/>
              </w:rPr>
              <w:t xml:space="preserve"> </w:t>
            </w:r>
          </w:p>
        </w:tc>
      </w:tr>
      <w:tr w:rsidR="00BC1B45" w:rsidRPr="004F1903" w14:paraId="3698BD22" w14:textId="77777777" w:rsidTr="007B5CDB">
        <w:tc>
          <w:tcPr>
            <w:tcW w:w="4255" w:type="dxa"/>
          </w:tcPr>
          <w:p w14:paraId="33DE0EBE" w14:textId="77777777" w:rsidR="00BC1B45" w:rsidRPr="004F1903" w:rsidRDefault="006913AD" w:rsidP="007B5CDB">
            <w:pPr>
              <w:spacing w:before="60" w:after="60"/>
              <w:rPr>
                <w:rFonts w:ascii="Arial" w:hAnsi="Arial" w:cs="Arial"/>
                <w:color w:val="000000"/>
                <w:sz w:val="20"/>
                <w:szCs w:val="20"/>
              </w:rPr>
            </w:pPr>
            <w:r w:rsidRPr="004F1903">
              <w:rPr>
                <w:rFonts w:ascii="Arial" w:hAnsi="Arial" w:cs="Arial"/>
                <w:color w:val="000000"/>
                <w:sz w:val="20"/>
                <w:szCs w:val="20"/>
              </w:rPr>
              <w:t>KAAJEE_</w:t>
            </w:r>
            <w:r w:rsidR="008D4426">
              <w:rPr>
                <w:rFonts w:ascii="Arial" w:hAnsi="Arial" w:cs="Arial"/>
                <w:color w:val="000000"/>
                <w:sz w:val="20"/>
                <w:szCs w:val="20"/>
              </w:rPr>
              <w:t>CLASSIC_</w:t>
            </w:r>
            <w:r w:rsidRPr="003E0095">
              <w:rPr>
                <w:rFonts w:ascii="Arial" w:hAnsi="Arial" w:cs="Arial"/>
                <w:color w:val="000000"/>
                <w:sz w:val="20"/>
                <w:szCs w:val="20"/>
              </w:rPr>
              <w:t>1_</w:t>
            </w:r>
            <w:r w:rsidR="00D74633" w:rsidRPr="003E0095">
              <w:rPr>
                <w:rFonts w:ascii="Arial" w:hAnsi="Arial" w:cs="Arial"/>
                <w:color w:val="000000"/>
                <w:sz w:val="20"/>
                <w:szCs w:val="20"/>
              </w:rPr>
              <w:t>2</w:t>
            </w:r>
            <w:r w:rsidRPr="003E0095">
              <w:rPr>
                <w:rFonts w:ascii="Arial" w:hAnsi="Arial" w:cs="Arial"/>
                <w:color w:val="000000"/>
                <w:sz w:val="20"/>
                <w:szCs w:val="20"/>
              </w:rPr>
              <w:t>_</w:t>
            </w:r>
            <w:r w:rsidR="008D4426" w:rsidRPr="003E0095">
              <w:rPr>
                <w:rFonts w:ascii="Arial" w:hAnsi="Arial" w:cs="Arial"/>
                <w:color w:val="000000"/>
                <w:sz w:val="20"/>
                <w:szCs w:val="20"/>
              </w:rPr>
              <w:t>I</w:t>
            </w:r>
            <w:r w:rsidR="008D4426">
              <w:rPr>
                <w:rFonts w:ascii="Arial" w:hAnsi="Arial" w:cs="Arial"/>
                <w:color w:val="000000"/>
                <w:sz w:val="20"/>
                <w:szCs w:val="20"/>
              </w:rPr>
              <w:t>G</w:t>
            </w:r>
            <w:r w:rsidRPr="004F1903">
              <w:rPr>
                <w:rFonts w:ascii="Arial" w:hAnsi="Arial" w:cs="Arial"/>
                <w:color w:val="000000"/>
                <w:sz w:val="20"/>
                <w:szCs w:val="20"/>
              </w:rPr>
              <w:t>.PDF</w:t>
            </w:r>
          </w:p>
        </w:tc>
        <w:tc>
          <w:tcPr>
            <w:tcW w:w="5209" w:type="dxa"/>
          </w:tcPr>
          <w:p w14:paraId="68E865DD" w14:textId="77777777" w:rsidR="00BC1B45" w:rsidRPr="004F1903" w:rsidRDefault="00BC1B45" w:rsidP="007B5CDB">
            <w:pPr>
              <w:spacing w:before="60" w:after="60"/>
              <w:ind w:left="36"/>
              <w:rPr>
                <w:rFonts w:ascii="Arial" w:hAnsi="Arial" w:cs="Arial"/>
                <w:color w:val="000000"/>
                <w:sz w:val="20"/>
                <w:szCs w:val="20"/>
              </w:rPr>
            </w:pPr>
            <w:r w:rsidRPr="004F1903">
              <w:rPr>
                <w:rFonts w:ascii="Arial" w:hAnsi="Arial" w:cs="Arial"/>
                <w:b/>
                <w:color w:val="000000"/>
                <w:sz w:val="20"/>
                <w:szCs w:val="20"/>
              </w:rPr>
              <w:t>Installation Guide</w:t>
            </w:r>
            <w:r w:rsidRPr="004F1903">
              <w:rPr>
                <w:rFonts w:ascii="Arial" w:hAnsi="Arial" w:cs="Arial"/>
                <w:color w:val="000000"/>
                <w:sz w:val="20"/>
                <w:szCs w:val="20"/>
              </w:rPr>
              <w:t xml:space="preserve"> (manual). Use in conjunction with the READFIRST text file.</w:t>
            </w:r>
          </w:p>
        </w:tc>
      </w:tr>
      <w:tr w:rsidR="00BC1B45" w:rsidRPr="004F1903" w14:paraId="01412F5E" w14:textId="77777777" w:rsidTr="007B5CDB">
        <w:tc>
          <w:tcPr>
            <w:tcW w:w="4255" w:type="dxa"/>
          </w:tcPr>
          <w:p w14:paraId="1C9C7FC5" w14:textId="77777777" w:rsidR="00BC1B45" w:rsidRPr="004F1903" w:rsidRDefault="006913AD" w:rsidP="007B5CDB">
            <w:pPr>
              <w:spacing w:before="60" w:after="60"/>
              <w:rPr>
                <w:rFonts w:ascii="Arial" w:hAnsi="Arial" w:cs="Arial"/>
                <w:color w:val="000000"/>
                <w:sz w:val="20"/>
                <w:szCs w:val="20"/>
              </w:rPr>
            </w:pPr>
            <w:r w:rsidRPr="004F1903">
              <w:rPr>
                <w:rFonts w:ascii="Arial" w:hAnsi="Arial" w:cs="Arial"/>
                <w:color w:val="000000"/>
                <w:sz w:val="20"/>
                <w:szCs w:val="20"/>
              </w:rPr>
              <w:t>KAAJEE</w:t>
            </w:r>
            <w:r w:rsidR="008D4426">
              <w:rPr>
                <w:rFonts w:ascii="Arial" w:hAnsi="Arial" w:cs="Arial"/>
                <w:color w:val="000000"/>
                <w:sz w:val="20"/>
                <w:szCs w:val="20"/>
              </w:rPr>
              <w:t>_CLASSIC</w:t>
            </w:r>
            <w:r w:rsidRPr="004F1903">
              <w:rPr>
                <w:rFonts w:ascii="Arial" w:hAnsi="Arial" w:cs="Arial"/>
                <w:color w:val="000000"/>
                <w:sz w:val="20"/>
                <w:szCs w:val="20"/>
              </w:rPr>
              <w:t>_</w:t>
            </w:r>
            <w:r w:rsidRPr="003E0095">
              <w:rPr>
                <w:rFonts w:ascii="Arial" w:hAnsi="Arial" w:cs="Arial"/>
                <w:color w:val="000000"/>
                <w:sz w:val="20"/>
                <w:szCs w:val="20"/>
              </w:rPr>
              <w:t>1_</w:t>
            </w:r>
            <w:r w:rsidR="00186A44" w:rsidRPr="003E0095">
              <w:rPr>
                <w:rFonts w:ascii="Arial" w:hAnsi="Arial" w:cs="Arial"/>
                <w:color w:val="000000"/>
                <w:sz w:val="20"/>
                <w:szCs w:val="20"/>
              </w:rPr>
              <w:t>2</w:t>
            </w:r>
            <w:r w:rsidRPr="003E0095">
              <w:rPr>
                <w:rFonts w:ascii="Arial" w:hAnsi="Arial" w:cs="Arial"/>
                <w:color w:val="000000"/>
                <w:sz w:val="20"/>
                <w:szCs w:val="20"/>
              </w:rPr>
              <w:t>_</w:t>
            </w:r>
            <w:r w:rsidR="008D4426" w:rsidRPr="003E0095">
              <w:rPr>
                <w:rFonts w:ascii="Arial" w:hAnsi="Arial" w:cs="Arial"/>
                <w:color w:val="000000"/>
                <w:sz w:val="20"/>
                <w:szCs w:val="20"/>
              </w:rPr>
              <w:t>D</w:t>
            </w:r>
            <w:r w:rsidR="008D4426">
              <w:rPr>
                <w:rFonts w:ascii="Arial" w:hAnsi="Arial" w:cs="Arial"/>
                <w:color w:val="000000"/>
                <w:sz w:val="20"/>
                <w:szCs w:val="20"/>
              </w:rPr>
              <w:t>G</w:t>
            </w:r>
            <w:r w:rsidR="00BC1B45" w:rsidRPr="004F1903">
              <w:rPr>
                <w:rFonts w:ascii="Arial" w:hAnsi="Arial" w:cs="Arial"/>
                <w:color w:val="000000"/>
                <w:sz w:val="20"/>
                <w:szCs w:val="20"/>
              </w:rPr>
              <w:t>.PDF</w:t>
            </w:r>
          </w:p>
        </w:tc>
        <w:tc>
          <w:tcPr>
            <w:tcW w:w="5209" w:type="dxa"/>
          </w:tcPr>
          <w:p w14:paraId="3ADE67CE" w14:textId="77777777" w:rsidR="00BC1B45" w:rsidRPr="004F1903" w:rsidRDefault="00BC1B45" w:rsidP="007B5CDB">
            <w:pPr>
              <w:spacing w:before="60" w:after="60"/>
              <w:ind w:left="36"/>
              <w:rPr>
                <w:rFonts w:ascii="Arial" w:hAnsi="Arial" w:cs="Arial"/>
                <w:b/>
                <w:color w:val="000000"/>
                <w:sz w:val="20"/>
                <w:szCs w:val="20"/>
              </w:rPr>
            </w:pPr>
            <w:r w:rsidRPr="004F1903">
              <w:rPr>
                <w:rFonts w:ascii="Arial" w:hAnsi="Arial" w:cs="Arial"/>
                <w:b/>
                <w:color w:val="000000"/>
                <w:sz w:val="20"/>
                <w:szCs w:val="20"/>
              </w:rPr>
              <w:t>Deployment Guide</w:t>
            </w:r>
            <w:r w:rsidRPr="004F1903">
              <w:rPr>
                <w:rFonts w:ascii="Arial" w:hAnsi="Arial" w:cs="Arial"/>
                <w:color w:val="000000"/>
                <w:sz w:val="20"/>
                <w:szCs w:val="20"/>
              </w:rPr>
              <w:t xml:space="preserve"> (manual). Outlines the details of KAAJEE-related software and gives guidelines on how the software is used within </w:t>
            </w:r>
            <w:r w:rsidRPr="004F1903">
              <w:rPr>
                <w:rFonts w:ascii="Arial" w:hAnsi="Arial" w:cs="Arial"/>
                <w:bCs/>
                <w:color w:val="000000"/>
                <w:sz w:val="20"/>
                <w:szCs w:val="20"/>
              </w:rPr>
              <w:t>Health</w:t>
            </w:r>
            <w:r w:rsidRPr="004F1903">
              <w:rPr>
                <w:rFonts w:ascii="Arial" w:hAnsi="Arial" w:cs="Arial"/>
                <w:bCs/>
                <w:i/>
                <w:color w:val="000000"/>
                <w:sz w:val="20"/>
                <w:szCs w:val="20"/>
                <w:u w:val="single"/>
              </w:rPr>
              <w:t>e</w:t>
            </w:r>
            <w:r w:rsidRPr="004F1903">
              <w:rPr>
                <w:rFonts w:ascii="Arial" w:hAnsi="Arial" w:cs="Arial"/>
                <w:bCs/>
                <w:color w:val="000000"/>
                <w:sz w:val="20"/>
                <w:szCs w:val="20"/>
              </w:rPr>
              <w:t>Vet-</w:t>
            </w:r>
            <w:r w:rsidRPr="004F1903">
              <w:rPr>
                <w:rFonts w:ascii="Arial" w:hAnsi="Arial" w:cs="Arial"/>
                <w:color w:val="000000"/>
                <w:sz w:val="20"/>
                <w:szCs w:val="20"/>
              </w:rPr>
              <w:t xml:space="preserve">Veterans Health Information Systems and Technology Architecture. It </w:t>
            </w:r>
            <w:r w:rsidRPr="004F1903">
              <w:rPr>
                <w:rFonts w:ascii="Arial" w:hAnsi="Arial" w:cs="Arial"/>
                <w:color w:val="000000"/>
                <w:sz w:val="20"/>
              </w:rPr>
              <w:t>contains the User Manual, Programmer Manual, and Technical Manual information for KAAJEE.</w:t>
            </w:r>
          </w:p>
        </w:tc>
      </w:tr>
      <w:tr w:rsidR="00BC1B45" w:rsidRPr="004F1903" w14:paraId="466A0113" w14:textId="77777777" w:rsidTr="007B5CDB">
        <w:tc>
          <w:tcPr>
            <w:tcW w:w="4255" w:type="dxa"/>
          </w:tcPr>
          <w:p w14:paraId="3CC2E158" w14:textId="77777777" w:rsidR="00BC1B45" w:rsidRPr="004F1903" w:rsidRDefault="00325CDF" w:rsidP="007B5CDB">
            <w:pPr>
              <w:spacing w:before="60" w:after="60"/>
              <w:rPr>
                <w:rFonts w:ascii="Arial" w:hAnsi="Arial" w:cs="Arial"/>
                <w:color w:val="000000"/>
                <w:sz w:val="20"/>
                <w:szCs w:val="20"/>
              </w:rPr>
            </w:pPr>
            <w:r>
              <w:rPr>
                <w:rFonts w:ascii="Arial" w:hAnsi="Arial" w:cs="Arial"/>
                <w:color w:val="000000"/>
                <w:sz w:val="20"/>
                <w:szCs w:val="20"/>
              </w:rPr>
              <w:t>XUS</w:t>
            </w:r>
            <w:r w:rsidR="00E06B79" w:rsidRPr="004F1903">
              <w:rPr>
                <w:rFonts w:ascii="Arial" w:hAnsi="Arial" w:cs="Arial"/>
                <w:color w:val="000000"/>
                <w:sz w:val="20"/>
                <w:szCs w:val="20"/>
              </w:rPr>
              <w:t>_</w:t>
            </w:r>
            <w:r>
              <w:rPr>
                <w:rFonts w:ascii="Arial" w:hAnsi="Arial" w:cs="Arial"/>
                <w:color w:val="000000"/>
                <w:sz w:val="20"/>
                <w:szCs w:val="20"/>
              </w:rPr>
              <w:t>8</w:t>
            </w:r>
            <w:r w:rsidR="00E06B79" w:rsidRPr="003E0095">
              <w:rPr>
                <w:rFonts w:ascii="Arial" w:hAnsi="Arial" w:cs="Arial"/>
                <w:color w:val="000000"/>
                <w:sz w:val="20"/>
                <w:szCs w:val="20"/>
              </w:rPr>
              <w:t>_</w:t>
            </w:r>
            <w:r w:rsidR="008D4426">
              <w:rPr>
                <w:rFonts w:ascii="Arial" w:hAnsi="Arial" w:cs="Arial"/>
                <w:color w:val="000000"/>
                <w:sz w:val="20"/>
                <w:szCs w:val="20"/>
              </w:rPr>
              <w:t>695</w:t>
            </w:r>
            <w:r w:rsidR="00E06B79" w:rsidRPr="004F1903">
              <w:rPr>
                <w:rFonts w:ascii="Arial" w:hAnsi="Arial" w:cs="Arial"/>
                <w:color w:val="000000"/>
                <w:sz w:val="20"/>
                <w:szCs w:val="20"/>
              </w:rPr>
              <w:t>.ZIP</w:t>
            </w:r>
          </w:p>
        </w:tc>
        <w:tc>
          <w:tcPr>
            <w:tcW w:w="5209" w:type="dxa"/>
          </w:tcPr>
          <w:p w14:paraId="1B4BCFA7" w14:textId="77777777" w:rsidR="00BC1B45" w:rsidRPr="004F1903" w:rsidRDefault="00BC1B45" w:rsidP="007B5CDB">
            <w:pPr>
              <w:spacing w:before="60" w:after="60"/>
              <w:ind w:left="36"/>
              <w:rPr>
                <w:rFonts w:ascii="Arial" w:hAnsi="Arial" w:cs="Arial"/>
                <w:b/>
                <w:color w:val="000000"/>
                <w:sz w:val="20"/>
                <w:szCs w:val="20"/>
              </w:rPr>
            </w:pPr>
            <w:r w:rsidRPr="004F1903">
              <w:rPr>
                <w:rFonts w:ascii="Arial" w:hAnsi="Arial" w:cs="Arial"/>
                <w:b/>
                <w:color w:val="000000"/>
                <w:sz w:val="20"/>
                <w:szCs w:val="20"/>
              </w:rPr>
              <w:t>KAAJEE Distribution File</w:t>
            </w:r>
            <w:r w:rsidRPr="004F1903">
              <w:rPr>
                <w:rFonts w:ascii="Arial" w:hAnsi="Arial" w:cs="Arial"/>
                <w:color w:val="000000"/>
                <w:sz w:val="20"/>
                <w:szCs w:val="20"/>
              </w:rPr>
              <w:t xml:space="preserve"> (jar files). This Zip file contains the KAAJEE software for development of Health</w:t>
            </w:r>
            <w:r w:rsidRPr="004F1903">
              <w:rPr>
                <w:rFonts w:ascii="Arial" w:hAnsi="Arial" w:cs="Arial"/>
                <w:i/>
                <w:color w:val="000000"/>
                <w:sz w:val="20"/>
                <w:szCs w:val="20"/>
                <w:u w:val="single"/>
              </w:rPr>
              <w:t>e</w:t>
            </w:r>
            <w:r w:rsidRPr="004F1903">
              <w:rPr>
                <w:rFonts w:ascii="Arial" w:hAnsi="Arial" w:cs="Arial"/>
                <w:color w:val="000000"/>
                <w:sz w:val="20"/>
                <w:szCs w:val="20"/>
              </w:rPr>
              <w:t>Vet-VistA Web-based applications requiring Authentication and Authorization against Kernel on the VistA M Server via KAAJEE.</w:t>
            </w:r>
          </w:p>
        </w:tc>
      </w:tr>
    </w:tbl>
    <w:p w14:paraId="6BB813B6" w14:textId="77777777" w:rsidR="00BC1B45" w:rsidRPr="004F1903" w:rsidRDefault="00BC1B45" w:rsidP="00604685">
      <w:pPr>
        <w:ind w:left="540"/>
      </w:pPr>
    </w:p>
    <w:p w14:paraId="0FD916D8" w14:textId="77777777" w:rsidR="00BC1B45" w:rsidRPr="004F1903" w:rsidRDefault="00BC1B45" w:rsidP="00604685">
      <w:pPr>
        <w:ind w:left="540"/>
      </w:pPr>
    </w:p>
    <w:tbl>
      <w:tblPr>
        <w:tblW w:w="0" w:type="auto"/>
        <w:tblInd w:w="576" w:type="dxa"/>
        <w:tblLayout w:type="fixed"/>
        <w:tblLook w:val="0000" w:firstRow="0" w:lastRow="0" w:firstColumn="0" w:lastColumn="0" w:noHBand="0" w:noVBand="0"/>
      </w:tblPr>
      <w:tblGrid>
        <w:gridCol w:w="738"/>
        <w:gridCol w:w="8154"/>
      </w:tblGrid>
      <w:tr w:rsidR="00EB43E1" w:rsidRPr="004F1903" w14:paraId="5539915B" w14:textId="77777777">
        <w:trPr>
          <w:cantSplit/>
        </w:trPr>
        <w:tc>
          <w:tcPr>
            <w:tcW w:w="738" w:type="dxa"/>
          </w:tcPr>
          <w:p w14:paraId="164E1B56" w14:textId="22ED87A8" w:rsidR="00EB43E1" w:rsidRPr="004F1903" w:rsidRDefault="0072545C" w:rsidP="00EB43E1">
            <w:pPr>
              <w:spacing w:before="60" w:after="60"/>
              <w:ind w:left="-18"/>
              <w:rPr>
                <w:rFonts w:cs="Times New Roman"/>
              </w:rPr>
            </w:pPr>
            <w:r>
              <w:rPr>
                <w:rFonts w:cs="Times New Roman"/>
                <w:noProof/>
              </w:rPr>
              <w:drawing>
                <wp:inline distT="0" distB="0" distL="0" distR="0" wp14:anchorId="6DB39881" wp14:editId="10442FE1">
                  <wp:extent cx="285750" cy="285750"/>
                  <wp:effectExtent l="0" t="0" r="0" b="0"/>
                  <wp:docPr id="48" name="Picture 4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154" w:type="dxa"/>
          </w:tcPr>
          <w:p w14:paraId="4D7B74EE" w14:textId="77777777" w:rsidR="00EB43E1" w:rsidRPr="004F1903" w:rsidRDefault="00EB43E1" w:rsidP="00371AD3">
            <w:pPr>
              <w:keepNext/>
              <w:keepLines/>
              <w:spacing w:before="60" w:after="60"/>
              <w:rPr>
                <w:rFonts w:cs="Times New Roman"/>
              </w:rPr>
            </w:pPr>
            <w:r w:rsidRPr="004F1903">
              <w:rPr>
                <w:rFonts w:cs="Times New Roman"/>
                <w:b/>
              </w:rPr>
              <w:t>REF:</w:t>
            </w:r>
            <w:r w:rsidRPr="004F1903">
              <w:rPr>
                <w:rFonts w:cs="Times New Roman"/>
              </w:rPr>
              <w:t xml:space="preserve"> For the KAAJEE software release, all distribution files, unless otherwise noted, are available for do</w:t>
            </w:r>
            <w:r w:rsidR="002200ED" w:rsidRPr="004F1903">
              <w:rPr>
                <w:rFonts w:cs="Times New Roman"/>
              </w:rPr>
              <w:t>wnload from the Enterprise Product Support (EP</w:t>
            </w:r>
            <w:r w:rsidRPr="004F1903">
              <w:rPr>
                <w:rFonts w:cs="Times New Roman"/>
              </w:rPr>
              <w:t>S) anonymous directories</w:t>
            </w:r>
            <w:r w:rsidRPr="004F1903">
              <w:rPr>
                <w:rFonts w:cs="Times New Roman"/>
                <w:color w:val="000000"/>
              </w:rPr>
              <w:fldChar w:fldCharType="begin"/>
            </w:r>
            <w:r w:rsidR="002200ED" w:rsidRPr="004F1903">
              <w:rPr>
                <w:rFonts w:cs="Times New Roman"/>
                <w:color w:val="000000"/>
              </w:rPr>
              <w:instrText xml:space="preserve"> XE "EP</w:instrText>
            </w:r>
            <w:r w:rsidRPr="004F1903">
              <w:rPr>
                <w:rFonts w:cs="Times New Roman"/>
                <w:color w:val="000000"/>
              </w:rPr>
              <w:instrText xml:space="preserve">S Anonymous Directories" </w:instrText>
            </w:r>
            <w:r w:rsidRPr="004F1903">
              <w:rPr>
                <w:rFonts w:cs="Times New Roman"/>
                <w:color w:val="000000"/>
              </w:rPr>
              <w:fldChar w:fldCharType="end"/>
            </w:r>
            <w:r w:rsidRPr="004F1903">
              <w:rPr>
                <w:rFonts w:cs="Times New Roman"/>
              </w:rPr>
              <w:t>:</w:t>
            </w:r>
          </w:p>
          <w:p w14:paraId="14419B44" w14:textId="77777777" w:rsidR="00371AD3" w:rsidRPr="004F1903" w:rsidRDefault="00371AD3" w:rsidP="00990742">
            <w:pPr>
              <w:keepNext/>
              <w:keepLines/>
              <w:numPr>
                <w:ilvl w:val="0"/>
                <w:numId w:val="29"/>
              </w:numPr>
              <w:tabs>
                <w:tab w:val="clear" w:pos="1087"/>
                <w:tab w:val="num" w:pos="688"/>
              </w:tabs>
              <w:spacing w:before="60" w:after="60"/>
              <w:ind w:left="714" w:hanging="388"/>
              <w:rPr>
                <w:rFonts w:cs="Times New Roman"/>
              </w:rPr>
            </w:pPr>
            <w:r w:rsidRPr="004F1903">
              <w:rPr>
                <w:rFonts w:cs="Times New Roman"/>
              </w:rPr>
              <w:t>Preferred Method</w:t>
            </w:r>
            <w:r w:rsidRPr="004F1903">
              <w:rPr>
                <w:rFonts w:cs="Times New Roman"/>
              </w:rPr>
              <w:tab/>
            </w:r>
            <w:r w:rsidR="00CA5EAC">
              <w:rPr>
                <w:rFonts w:cs="Times New Roman"/>
              </w:rPr>
              <w:t>REDACTED</w:t>
            </w:r>
            <w:r w:rsidRPr="004F1903">
              <w:rPr>
                <w:rFonts w:cs="Times New Roman"/>
                <w:color w:val="000000"/>
              </w:rPr>
              <w:br/>
            </w:r>
            <w:r w:rsidRPr="004F1903">
              <w:rPr>
                <w:rFonts w:cs="Times New Roman"/>
                <w:color w:val="000000"/>
              </w:rPr>
              <w:br/>
            </w:r>
            <w:r w:rsidRPr="004F1903">
              <w:rPr>
                <w:rFonts w:cs="Times New Roman"/>
              </w:rPr>
              <w:t>This method transmits the files from the first available FTP server.</w:t>
            </w:r>
          </w:p>
          <w:p w14:paraId="33EE3A26" w14:textId="77777777" w:rsidR="00EB43E1" w:rsidRPr="004F1903" w:rsidRDefault="00EB43E1" w:rsidP="00990742">
            <w:pPr>
              <w:pStyle w:val="HTMLPreformatted"/>
              <w:keepNext/>
              <w:keepLines/>
              <w:numPr>
                <w:ilvl w:val="0"/>
                <w:numId w:val="15"/>
              </w:numPr>
              <w:tabs>
                <w:tab w:val="clear" w:pos="1260"/>
                <w:tab w:val="num" w:pos="688"/>
              </w:tabs>
              <w:spacing w:before="60" w:after="60"/>
              <w:ind w:left="2846" w:hanging="2513"/>
              <w:rPr>
                <w:rFonts w:ascii="Times New Roman" w:hAnsi="Times New Roman" w:cs="Times New Roman"/>
                <w:color w:val="000000"/>
                <w:sz w:val="22"/>
                <w:szCs w:val="22"/>
              </w:rPr>
            </w:pPr>
          </w:p>
        </w:tc>
      </w:tr>
    </w:tbl>
    <w:p w14:paraId="1C8A29D3" w14:textId="77777777" w:rsidR="00934BF2" w:rsidRPr="004F1903" w:rsidRDefault="00934BF2" w:rsidP="00934BF2"/>
    <w:p w14:paraId="7B734E5A" w14:textId="77777777" w:rsidR="00604685" w:rsidRPr="004F1903" w:rsidRDefault="00604685" w:rsidP="00934BF2"/>
    <w:tbl>
      <w:tblPr>
        <w:tblW w:w="0" w:type="auto"/>
        <w:tblLayout w:type="fixed"/>
        <w:tblLook w:val="0000" w:firstRow="0" w:lastRow="0" w:firstColumn="0" w:lastColumn="0" w:noHBand="0" w:noVBand="0"/>
      </w:tblPr>
      <w:tblGrid>
        <w:gridCol w:w="738"/>
        <w:gridCol w:w="8730"/>
      </w:tblGrid>
      <w:tr w:rsidR="00500B3A" w:rsidRPr="004F1903" w14:paraId="57F76407" w14:textId="77777777" w:rsidTr="00CD05D4">
        <w:trPr>
          <w:cantSplit/>
        </w:trPr>
        <w:tc>
          <w:tcPr>
            <w:tcW w:w="738" w:type="dxa"/>
          </w:tcPr>
          <w:p w14:paraId="1191D692" w14:textId="4306BF82" w:rsidR="00500B3A" w:rsidRPr="004F1903" w:rsidRDefault="0072545C" w:rsidP="00CD05D4">
            <w:pPr>
              <w:spacing w:before="60" w:after="60"/>
              <w:ind w:left="-14"/>
            </w:pPr>
            <w:r>
              <w:rPr>
                <w:noProof/>
              </w:rPr>
              <w:lastRenderedPageBreak/>
              <w:drawing>
                <wp:inline distT="0" distB="0" distL="0" distR="0" wp14:anchorId="1DEE91CA" wp14:editId="1730B7C5">
                  <wp:extent cx="285750" cy="285750"/>
                  <wp:effectExtent l="0" t="0" r="0" b="0"/>
                  <wp:docPr id="49" name="Picture 4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22E16CE4" w14:textId="77777777" w:rsidR="00500B3A" w:rsidRPr="004F1903" w:rsidRDefault="00500B3A" w:rsidP="00CD05D4">
            <w:pPr>
              <w:spacing w:before="60"/>
              <w:ind w:left="-14"/>
            </w:pPr>
            <w:r w:rsidRPr="004F1903">
              <w:rPr>
                <w:b/>
              </w:rPr>
              <w:t>REF:</w:t>
            </w:r>
            <w:r w:rsidRPr="004F1903">
              <w:t xml:space="preserve"> For the KAAJEE software preview/test release, all distribution files are available at the following Web address</w:t>
            </w:r>
            <w:r w:rsidRPr="004F1903">
              <w:rPr>
                <w:color w:val="000000"/>
              </w:rPr>
              <w:fldChar w:fldCharType="begin"/>
            </w:r>
            <w:r w:rsidRPr="004F1903">
              <w:rPr>
                <w:color w:val="000000"/>
              </w:rPr>
              <w:instrText>XE "</w:instrText>
            </w:r>
            <w:r w:rsidRPr="004F1903">
              <w:rPr>
                <w:color w:val="000000"/>
                <w:kern w:val="2"/>
              </w:rPr>
              <w:instrText>FatKAAT:Download Home Page Web Address</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Web Pages:</w:instrText>
            </w:r>
            <w:r w:rsidRPr="004F1903">
              <w:rPr>
                <w:color w:val="000000"/>
                <w:kern w:val="2"/>
              </w:rPr>
              <w:instrText>FatKAAT:Download Home Page Web Address</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Home Pages:</w:instrText>
            </w:r>
            <w:r w:rsidRPr="004F1903">
              <w:rPr>
                <w:color w:val="000000"/>
                <w:kern w:val="2"/>
              </w:rPr>
              <w:instrText>FatKAAT:Download Home Page Web Address</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URLs:</w:instrText>
            </w:r>
            <w:r w:rsidRPr="004F1903">
              <w:rPr>
                <w:color w:val="000000"/>
                <w:kern w:val="2"/>
              </w:rPr>
              <w:instrText>FatKAAT:Download Home Page Web Address</w:instrText>
            </w:r>
            <w:r w:rsidRPr="004F1903">
              <w:rPr>
                <w:color w:val="000000"/>
              </w:rPr>
              <w:instrText>"</w:instrText>
            </w:r>
            <w:r w:rsidRPr="004F1903">
              <w:rPr>
                <w:color w:val="000000"/>
              </w:rPr>
              <w:fldChar w:fldCharType="end"/>
            </w:r>
            <w:r w:rsidRPr="004F1903">
              <w:t>:</w:t>
            </w:r>
          </w:p>
          <w:p w14:paraId="3D1B361A" w14:textId="77777777" w:rsidR="00500B3A" w:rsidRPr="004F1903" w:rsidRDefault="00CA5EAC" w:rsidP="00CD05D4">
            <w:pPr>
              <w:spacing w:before="120" w:after="60"/>
              <w:ind w:left="331"/>
            </w:pPr>
            <w:r>
              <w:t>REDACTED</w:t>
            </w:r>
          </w:p>
        </w:tc>
      </w:tr>
    </w:tbl>
    <w:p w14:paraId="48C53F8D" w14:textId="77777777" w:rsidR="00500B3A" w:rsidRPr="004F1903" w:rsidRDefault="00500B3A" w:rsidP="00934BF2"/>
    <w:p w14:paraId="5223EA59" w14:textId="77777777" w:rsidR="00CD3F45" w:rsidRPr="004F1903" w:rsidRDefault="00CD3F45" w:rsidP="00934BF2"/>
    <w:p w14:paraId="46E24846" w14:textId="77777777" w:rsidR="00604685" w:rsidRPr="004F1903" w:rsidRDefault="00604685" w:rsidP="00DE7B5D">
      <w:pPr>
        <w:pStyle w:val="Heading5"/>
      </w:pPr>
      <w:bookmarkStart w:id="264" w:name="_Toc99334265"/>
      <w:r w:rsidRPr="004F1903">
        <w:t>2.</w:t>
      </w:r>
      <w:r w:rsidRPr="004F1903">
        <w:tab/>
        <w:t xml:space="preserve">Create a KAAJEE Staging Folder </w:t>
      </w:r>
      <w:r w:rsidRPr="004F1903">
        <w:rPr>
          <w:i/>
        </w:rPr>
        <w:t>(required)</w:t>
      </w:r>
      <w:bookmarkEnd w:id="264"/>
    </w:p>
    <w:p w14:paraId="71FB8D81" w14:textId="77777777" w:rsidR="00604685" w:rsidRPr="004F1903" w:rsidRDefault="00604685" w:rsidP="00604685">
      <w:pPr>
        <w:keepNext/>
        <w:keepLines/>
        <w:ind w:left="547"/>
      </w:pPr>
    </w:p>
    <w:p w14:paraId="5A70732A" w14:textId="77777777" w:rsidR="00604685" w:rsidRPr="004F1903" w:rsidRDefault="00604685" w:rsidP="00604685">
      <w:pPr>
        <w:ind w:left="547"/>
      </w:pPr>
      <w:r w:rsidRPr="004F1903">
        <w:t xml:space="preserve">Create a KAAJEE Staging Folder on your developer workstation. </w:t>
      </w:r>
      <w:r w:rsidRPr="004F1903">
        <w:rPr>
          <w:color w:val="000000"/>
        </w:rPr>
        <w:t xml:space="preserve">This will be referred to as the </w:t>
      </w:r>
      <w:r w:rsidRPr="004F1903">
        <w:rPr>
          <w:b/>
          <w:color w:val="000000"/>
        </w:rPr>
        <w:t>&lt;STAGING_FOLDER&gt;</w:t>
      </w:r>
      <w:r w:rsidRPr="004F1903">
        <w:rPr>
          <w:color w:val="000000"/>
        </w:rPr>
        <w:t xml:space="preserve"> alias for the rest of the instructions.</w:t>
      </w:r>
    </w:p>
    <w:p w14:paraId="26FF0247" w14:textId="77777777" w:rsidR="00604685" w:rsidRPr="004F1903" w:rsidRDefault="00604685" w:rsidP="00604685"/>
    <w:p w14:paraId="2007267A" w14:textId="77777777" w:rsidR="00604685" w:rsidRPr="004F1903" w:rsidRDefault="00604685" w:rsidP="00604685"/>
    <w:p w14:paraId="4D5BD123" w14:textId="77777777" w:rsidR="00604685" w:rsidRPr="004F1903" w:rsidRDefault="00604685" w:rsidP="00DE7B5D">
      <w:pPr>
        <w:pStyle w:val="Heading5"/>
      </w:pPr>
      <w:bookmarkStart w:id="265" w:name="_Toc99334266"/>
      <w:r w:rsidRPr="004F1903">
        <w:t>3.</w:t>
      </w:r>
      <w:r w:rsidRPr="004F1903">
        <w:tab/>
        <w:t xml:space="preserve">Unzip/Explode KAAJEE Software </w:t>
      </w:r>
      <w:r w:rsidRPr="004F1903">
        <w:rPr>
          <w:i/>
        </w:rPr>
        <w:t>(required</w:t>
      </w:r>
      <w:bookmarkEnd w:id="265"/>
      <w:r w:rsidRPr="004F1903">
        <w:rPr>
          <w:i/>
        </w:rPr>
        <w:t>)</w:t>
      </w:r>
    </w:p>
    <w:p w14:paraId="56731C1B" w14:textId="77777777" w:rsidR="00604685" w:rsidRPr="004F1903" w:rsidRDefault="00604685" w:rsidP="00604685">
      <w:pPr>
        <w:keepNext/>
        <w:keepLines/>
        <w:ind w:left="540"/>
      </w:pPr>
    </w:p>
    <w:p w14:paraId="190A2355" w14:textId="77777777" w:rsidR="00604685" w:rsidRPr="004F1903" w:rsidRDefault="00604685" w:rsidP="00604685">
      <w:pPr>
        <w:ind w:left="540"/>
      </w:pPr>
      <w:r w:rsidRPr="004F1903">
        <w:t xml:space="preserve">Unzip/Explode the </w:t>
      </w:r>
      <w:r w:rsidR="008D4426">
        <w:rPr>
          <w:rFonts w:cs="Times New Roman"/>
          <w:color w:val="000000"/>
        </w:rPr>
        <w:t>XUS_8_695</w:t>
      </w:r>
      <w:r w:rsidR="00E06B79" w:rsidRPr="004F1903">
        <w:rPr>
          <w:rFonts w:cs="Times New Roman"/>
          <w:color w:val="000000"/>
        </w:rPr>
        <w:t>.ZIP</w:t>
      </w:r>
      <w:r w:rsidRPr="004F1903">
        <w:t xml:space="preserve"> software distribution file in the </w:t>
      </w:r>
      <w:r w:rsidRPr="004F1903">
        <w:rPr>
          <w:b/>
          <w:color w:val="000000"/>
        </w:rPr>
        <w:t>&lt;STAGING_FOLDER&gt;</w:t>
      </w:r>
      <w:r w:rsidRPr="004F1903">
        <w:t>.</w:t>
      </w:r>
    </w:p>
    <w:p w14:paraId="34FA4075" w14:textId="77777777" w:rsidR="00604685" w:rsidRPr="004F1903" w:rsidRDefault="00604685" w:rsidP="00604685">
      <w:pPr>
        <w:ind w:left="540"/>
      </w:pPr>
    </w:p>
    <w:p w14:paraId="7F879467" w14:textId="77777777" w:rsidR="00604685" w:rsidRPr="004F1903" w:rsidRDefault="00604685" w:rsidP="00604685">
      <w:pPr>
        <w:keepNext/>
        <w:keepLines/>
        <w:ind w:left="540"/>
      </w:pPr>
      <w:r w:rsidRPr="004F1903">
        <w:t xml:space="preserve">After unzipping/exploding the </w:t>
      </w:r>
      <w:r w:rsidR="008D4426">
        <w:rPr>
          <w:rFonts w:cs="Times New Roman"/>
          <w:color w:val="000000"/>
        </w:rPr>
        <w:t>XUS_8_695</w:t>
      </w:r>
      <w:r w:rsidR="008D4426" w:rsidRPr="004F1903">
        <w:rPr>
          <w:rFonts w:cs="Times New Roman"/>
          <w:color w:val="000000"/>
        </w:rPr>
        <w:t>.ZIP</w:t>
      </w:r>
      <w:r w:rsidR="008D4426" w:rsidRPr="004F1903">
        <w:t xml:space="preserve"> </w:t>
      </w:r>
      <w:r w:rsidRPr="004F1903">
        <w:t>file, you will see the following contents/folder structure:</w:t>
      </w:r>
    </w:p>
    <w:p w14:paraId="0F5533B3" w14:textId="77777777" w:rsidR="00604685" w:rsidRPr="004F1903" w:rsidRDefault="00604685" w:rsidP="00600DA3"/>
    <w:p w14:paraId="52AD0C4E" w14:textId="77777777" w:rsidR="00600DA3" w:rsidRPr="004F1903" w:rsidRDefault="00600DA3" w:rsidP="00600DA3"/>
    <w:p w14:paraId="53BDE19A" w14:textId="0423ED99" w:rsidR="00600DA3" w:rsidRPr="004F1903" w:rsidRDefault="00600DA3" w:rsidP="001E78B1">
      <w:pPr>
        <w:pStyle w:val="CaptionTable"/>
      </w:pPr>
      <w:bookmarkStart w:id="266" w:name="_Toc202863006"/>
      <w:bookmarkStart w:id="267" w:name="_Toc49518180"/>
      <w:r w:rsidRPr="004F1903">
        <w:t xml:space="preserve">Table </w:t>
      </w:r>
      <w:r w:rsidR="0072545C">
        <w:fldChar w:fldCharType="begin"/>
      </w:r>
      <w:r w:rsidR="0072545C">
        <w:instrText xml:space="preserve"> STYLEREF 2 \s </w:instrText>
      </w:r>
      <w:r w:rsidR="0072545C">
        <w:fldChar w:fldCharType="separate"/>
      </w:r>
      <w:r w:rsidR="000037F0">
        <w:rPr>
          <w:noProof/>
        </w:rPr>
        <w:t>3</w:t>
      </w:r>
      <w:r w:rsidR="0072545C">
        <w:rPr>
          <w:noProof/>
        </w:rPr>
        <w:fldChar w:fldCharType="end"/>
      </w:r>
      <w:r w:rsidRPr="004F1903">
        <w:noBreakHyphen/>
      </w:r>
      <w:r w:rsidR="0072545C">
        <w:fldChar w:fldCharType="begin"/>
      </w:r>
      <w:r w:rsidR="0072545C">
        <w:instrText xml:space="preserve"> SEQ Table \* ARABIC \s 2 </w:instrText>
      </w:r>
      <w:r w:rsidR="0072545C">
        <w:fldChar w:fldCharType="separate"/>
      </w:r>
      <w:r w:rsidR="000037F0">
        <w:rPr>
          <w:noProof/>
        </w:rPr>
        <w:t>5</w:t>
      </w:r>
      <w:r w:rsidR="0072545C">
        <w:rPr>
          <w:noProof/>
        </w:rPr>
        <w:fldChar w:fldCharType="end"/>
      </w:r>
      <w:r w:rsidRPr="004F1903">
        <w:t>. </w:t>
      </w:r>
      <w:r w:rsidRPr="004F1903">
        <w:rPr>
          <w:rFonts w:cs="Times New Roman"/>
          <w:color w:val="000000"/>
        </w:rPr>
        <w:t>KAAJEE_1_1_0_xxx</w:t>
      </w:r>
      <w:r w:rsidRPr="004F1903">
        <w:rPr>
          <w:rFonts w:cs="Times New Roman"/>
        </w:rPr>
        <w:t xml:space="preserve">—KAAJEE </w:t>
      </w:r>
      <w:r w:rsidRPr="004F1903">
        <w:t>folder structure</w:t>
      </w:r>
      <w:bookmarkEnd w:id="266"/>
      <w:bookmarkEnd w:id="267"/>
    </w:p>
    <w:tbl>
      <w:tblPr>
        <w:tblW w:w="8604"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44" w:type="dxa"/>
          <w:right w:w="144" w:type="dxa"/>
        </w:tblCellMar>
        <w:tblLook w:val="0000" w:firstRow="0" w:lastRow="0" w:firstColumn="0" w:lastColumn="0" w:noHBand="0" w:noVBand="0"/>
      </w:tblPr>
      <w:tblGrid>
        <w:gridCol w:w="2844"/>
        <w:gridCol w:w="5760"/>
      </w:tblGrid>
      <w:tr w:rsidR="00604685" w:rsidRPr="004F1903" w14:paraId="5E9DC61C" w14:textId="77777777" w:rsidTr="0081567D">
        <w:trPr>
          <w:tblHeader/>
        </w:trPr>
        <w:tc>
          <w:tcPr>
            <w:tcW w:w="2844" w:type="dxa"/>
            <w:shd w:val="pct12" w:color="auto" w:fill="auto"/>
          </w:tcPr>
          <w:p w14:paraId="3684C5E9" w14:textId="77777777" w:rsidR="00604685" w:rsidRPr="004F1903" w:rsidRDefault="00604685" w:rsidP="00F220B6">
            <w:pPr>
              <w:keepNext/>
              <w:keepLines/>
              <w:spacing w:before="60" w:after="60"/>
              <w:rPr>
                <w:rFonts w:ascii="Arial" w:hAnsi="Arial" w:cs="Arial"/>
                <w:b/>
                <w:sz w:val="20"/>
              </w:rPr>
            </w:pPr>
            <w:r w:rsidRPr="004F1903">
              <w:rPr>
                <w:rFonts w:ascii="Arial" w:hAnsi="Arial" w:cs="Arial"/>
                <w:b/>
                <w:sz w:val="20"/>
              </w:rPr>
              <w:t>Folder/Structure</w:t>
            </w:r>
          </w:p>
        </w:tc>
        <w:tc>
          <w:tcPr>
            <w:tcW w:w="5760" w:type="dxa"/>
            <w:shd w:val="pct12" w:color="auto" w:fill="auto"/>
          </w:tcPr>
          <w:p w14:paraId="1EA943E1" w14:textId="77777777" w:rsidR="00604685" w:rsidRPr="004F1903" w:rsidRDefault="00604685" w:rsidP="00F220B6">
            <w:pPr>
              <w:keepNext/>
              <w:keepLines/>
              <w:spacing w:before="60" w:after="60"/>
              <w:ind w:left="36"/>
              <w:rPr>
                <w:rFonts w:ascii="Arial" w:hAnsi="Arial" w:cs="Arial"/>
                <w:b/>
                <w:sz w:val="20"/>
              </w:rPr>
            </w:pPr>
            <w:r w:rsidRPr="004F1903">
              <w:rPr>
                <w:rFonts w:ascii="Arial" w:hAnsi="Arial" w:cs="Arial"/>
                <w:b/>
                <w:sz w:val="20"/>
              </w:rPr>
              <w:t>Description</w:t>
            </w:r>
          </w:p>
        </w:tc>
      </w:tr>
      <w:tr w:rsidR="00604685" w:rsidRPr="004F1903" w14:paraId="7D30BD0E" w14:textId="77777777" w:rsidTr="0081567D">
        <w:tc>
          <w:tcPr>
            <w:tcW w:w="2844" w:type="dxa"/>
          </w:tcPr>
          <w:p w14:paraId="65C602ED" w14:textId="77777777" w:rsidR="00604685" w:rsidRPr="004F1903" w:rsidRDefault="00604685" w:rsidP="00F220B6">
            <w:pPr>
              <w:keepNext/>
              <w:keepLines/>
              <w:spacing w:before="60" w:after="60"/>
              <w:rPr>
                <w:rFonts w:ascii="Arial" w:hAnsi="Arial" w:cs="Arial"/>
                <w:sz w:val="20"/>
                <w:szCs w:val="20"/>
              </w:rPr>
            </w:pPr>
            <w:r w:rsidRPr="004F1903">
              <w:rPr>
                <w:rFonts w:ascii="Arial" w:hAnsi="Arial" w:cs="Arial"/>
                <w:sz w:val="20"/>
              </w:rPr>
              <w:t>&lt;root&gt;</w:t>
            </w:r>
          </w:p>
        </w:tc>
        <w:tc>
          <w:tcPr>
            <w:tcW w:w="5760" w:type="dxa"/>
          </w:tcPr>
          <w:p w14:paraId="786B275E" w14:textId="77777777" w:rsidR="00604685" w:rsidRPr="004F1903" w:rsidRDefault="009E26C2" w:rsidP="00F220B6">
            <w:pPr>
              <w:keepNext/>
              <w:keepLines/>
              <w:spacing w:before="60" w:after="60"/>
              <w:ind w:left="36"/>
              <w:rPr>
                <w:rFonts w:ascii="Arial" w:hAnsi="Arial" w:cs="Arial"/>
                <w:sz w:val="20"/>
              </w:rPr>
            </w:pPr>
            <w:r w:rsidRPr="004F1903">
              <w:rPr>
                <w:rFonts w:ascii="Arial" w:hAnsi="Arial" w:cs="Arial"/>
                <w:sz w:val="20"/>
              </w:rPr>
              <w:t xml:space="preserve">This folder contains the </w:t>
            </w:r>
            <w:r w:rsidR="009745C3" w:rsidRPr="004F1903">
              <w:rPr>
                <w:rFonts w:ascii="Arial" w:hAnsi="Arial" w:cs="Arial"/>
                <w:sz w:val="20"/>
              </w:rPr>
              <w:t>r</w:t>
            </w:r>
            <w:r w:rsidR="00604685" w:rsidRPr="004F1903">
              <w:rPr>
                <w:rFonts w:ascii="Arial" w:hAnsi="Arial" w:cs="Arial"/>
                <w:sz w:val="20"/>
              </w:rPr>
              <w:t>eadme.txt file (manual)</w:t>
            </w:r>
            <w:r w:rsidRPr="004F1903">
              <w:rPr>
                <w:rFonts w:ascii="Arial" w:hAnsi="Arial" w:cs="Arial"/>
                <w:sz w:val="20"/>
              </w:rPr>
              <w:t>, which includes an introduction, change history, any special installation instructions, and any known issues/limitations</w:t>
            </w:r>
            <w:r w:rsidR="00604685" w:rsidRPr="004F1903">
              <w:rPr>
                <w:rFonts w:ascii="Arial" w:hAnsi="Arial" w:cs="Arial"/>
                <w:sz w:val="20"/>
              </w:rPr>
              <w:t>.</w:t>
            </w:r>
          </w:p>
          <w:p w14:paraId="41D24938" w14:textId="2AEB6F68" w:rsidR="00374EBC" w:rsidRPr="004F1903" w:rsidRDefault="0072545C" w:rsidP="00F220B6">
            <w:pPr>
              <w:spacing w:before="60" w:after="60"/>
              <w:ind w:left="518" w:hanging="518"/>
              <w:rPr>
                <w:rFonts w:ascii="Arial" w:hAnsi="Arial" w:cs="Arial"/>
                <w:sz w:val="20"/>
                <w:szCs w:val="20"/>
              </w:rPr>
            </w:pPr>
            <w:r>
              <w:rPr>
                <w:rFonts w:ascii="Arial" w:hAnsi="Arial" w:cs="Arial"/>
                <w:noProof/>
                <w:sz w:val="20"/>
                <w:szCs w:val="20"/>
              </w:rPr>
              <w:drawing>
                <wp:inline distT="0" distB="0" distL="0" distR="0" wp14:anchorId="645BAED9" wp14:editId="624923B3">
                  <wp:extent cx="285750" cy="285750"/>
                  <wp:effectExtent l="0" t="0" r="0" b="0"/>
                  <wp:docPr id="50" name="Picture 5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AD4B8D" w:rsidRPr="004F1903">
              <w:rPr>
                <w:rFonts w:ascii="Arial" w:hAnsi="Arial" w:cs="Arial"/>
                <w:sz w:val="20"/>
                <w:szCs w:val="20"/>
              </w:rPr>
              <w:t xml:space="preserve"> </w:t>
            </w:r>
            <w:r w:rsidR="00374EBC" w:rsidRPr="004F1903">
              <w:rPr>
                <w:rFonts w:ascii="Arial" w:hAnsi="Arial" w:cs="Arial"/>
                <w:b/>
                <w:sz w:val="20"/>
                <w:szCs w:val="20"/>
              </w:rPr>
              <w:t xml:space="preserve">NOTE: </w:t>
            </w:r>
            <w:r w:rsidR="00374EBC" w:rsidRPr="004F1903">
              <w:rPr>
                <w:rFonts w:ascii="Arial" w:hAnsi="Arial" w:cs="Arial"/>
                <w:sz w:val="20"/>
                <w:szCs w:val="20"/>
              </w:rPr>
              <w:t>This file includes a description of the current KAAJEE software version numbering scheme.</w:t>
            </w:r>
          </w:p>
          <w:p w14:paraId="3B4FBDCA" w14:textId="77777777" w:rsidR="00374EBC" w:rsidRPr="004F1903" w:rsidRDefault="00374EBC" w:rsidP="00F220B6">
            <w:pPr>
              <w:keepNext/>
              <w:keepLines/>
              <w:spacing w:before="60" w:after="60"/>
              <w:ind w:left="102"/>
              <w:rPr>
                <w:rFonts w:ascii="Arial" w:hAnsi="Arial" w:cs="Arial"/>
                <w:b/>
                <w:sz w:val="20"/>
                <w:szCs w:val="20"/>
              </w:rPr>
            </w:pPr>
            <w:r w:rsidRPr="004F1903">
              <w:rPr>
                <w:rFonts w:ascii="Arial" w:hAnsi="Arial" w:cs="Arial"/>
                <w:sz w:val="20"/>
                <w:szCs w:val="20"/>
              </w:rPr>
              <w:t xml:space="preserve">In the future, </w:t>
            </w:r>
            <w:r w:rsidR="004C06AE" w:rsidRPr="004F1903">
              <w:rPr>
                <w:rFonts w:ascii="Arial" w:hAnsi="Arial" w:cs="Arial"/>
                <w:sz w:val="20"/>
                <w:szCs w:val="20"/>
              </w:rPr>
              <w:t>a separate</w:t>
            </w:r>
            <w:r w:rsidRPr="004F1903">
              <w:rPr>
                <w:rFonts w:ascii="Arial" w:hAnsi="Arial" w:cs="Arial"/>
                <w:sz w:val="20"/>
                <w:szCs w:val="20"/>
              </w:rPr>
              <w:t xml:space="preserve"> authoritative source </w:t>
            </w:r>
            <w:r w:rsidR="004C06AE" w:rsidRPr="004F1903">
              <w:rPr>
                <w:rFonts w:ascii="Arial" w:hAnsi="Arial" w:cs="Arial"/>
                <w:sz w:val="20"/>
                <w:szCs w:val="20"/>
              </w:rPr>
              <w:t xml:space="preserve">will be created </w:t>
            </w:r>
            <w:r w:rsidRPr="004F1903">
              <w:rPr>
                <w:rFonts w:ascii="Arial" w:hAnsi="Arial" w:cs="Arial"/>
                <w:sz w:val="20"/>
                <w:szCs w:val="20"/>
              </w:rPr>
              <w:t>for determining future version numbering schemes</w:t>
            </w:r>
            <w:r w:rsidR="009745C3" w:rsidRPr="004F1903">
              <w:rPr>
                <w:rFonts w:ascii="Arial" w:hAnsi="Arial" w:cs="Arial"/>
                <w:sz w:val="20"/>
                <w:szCs w:val="20"/>
              </w:rPr>
              <w:t xml:space="preserve"> for all </w:t>
            </w:r>
            <w:r w:rsidR="000A6B53" w:rsidRPr="004F1903">
              <w:rPr>
                <w:rFonts w:ascii="Arial" w:hAnsi="Arial" w:cs="Arial"/>
                <w:sz w:val="20"/>
                <w:szCs w:val="20"/>
              </w:rPr>
              <w:t>HealtheVet</w:t>
            </w:r>
            <w:r w:rsidR="009745C3" w:rsidRPr="004F1903">
              <w:rPr>
                <w:rFonts w:ascii="Arial" w:hAnsi="Arial" w:cs="Arial"/>
                <w:sz w:val="20"/>
                <w:szCs w:val="20"/>
              </w:rPr>
              <w:t>-VistA software file and folder names</w:t>
            </w:r>
            <w:r w:rsidRPr="004F1903">
              <w:rPr>
                <w:rFonts w:ascii="Arial" w:hAnsi="Arial" w:cs="Arial"/>
                <w:sz w:val="20"/>
                <w:szCs w:val="20"/>
              </w:rPr>
              <w:t>.</w:t>
            </w:r>
          </w:p>
        </w:tc>
      </w:tr>
      <w:tr w:rsidR="00604685" w:rsidRPr="004F1903" w14:paraId="39C5D290" w14:textId="77777777" w:rsidTr="0081567D">
        <w:tc>
          <w:tcPr>
            <w:tcW w:w="2844" w:type="dxa"/>
          </w:tcPr>
          <w:p w14:paraId="51D1B7A6" w14:textId="77777777" w:rsidR="00604685" w:rsidRPr="004F1903" w:rsidRDefault="00604685" w:rsidP="00F220B6">
            <w:pPr>
              <w:spacing w:before="60" w:after="60"/>
              <w:rPr>
                <w:rFonts w:ascii="Arial" w:hAnsi="Arial" w:cs="Arial"/>
                <w:sz w:val="20"/>
                <w:szCs w:val="20"/>
              </w:rPr>
            </w:pPr>
            <w:r w:rsidRPr="004F1903">
              <w:rPr>
                <w:rFonts w:ascii="Arial" w:hAnsi="Arial" w:cs="Arial"/>
                <w:sz w:val="20"/>
              </w:rPr>
              <w:t>..\dd_examples</w:t>
            </w:r>
          </w:p>
        </w:tc>
        <w:tc>
          <w:tcPr>
            <w:tcW w:w="5760" w:type="dxa"/>
          </w:tcPr>
          <w:p w14:paraId="757F34FE" w14:textId="77777777" w:rsidR="00604685" w:rsidRPr="004F1903" w:rsidRDefault="009E26C2" w:rsidP="00F220B6">
            <w:pPr>
              <w:spacing w:before="60" w:after="60"/>
              <w:ind w:left="36"/>
              <w:rPr>
                <w:rFonts w:ascii="Arial" w:hAnsi="Arial" w:cs="Arial"/>
                <w:sz w:val="20"/>
              </w:rPr>
            </w:pPr>
            <w:r w:rsidRPr="004F1903">
              <w:rPr>
                <w:rFonts w:ascii="Arial" w:hAnsi="Arial" w:cs="Arial"/>
                <w:sz w:val="20"/>
              </w:rPr>
              <w:t>This folder contains the s</w:t>
            </w:r>
            <w:r w:rsidR="00604685" w:rsidRPr="004F1903">
              <w:rPr>
                <w:rFonts w:ascii="Arial" w:hAnsi="Arial" w:cs="Arial"/>
                <w:sz w:val="20"/>
              </w:rPr>
              <w:t>ample application deployment descriptor files (developer-related software):</w:t>
            </w:r>
          </w:p>
          <w:p w14:paraId="2C20DE60" w14:textId="77777777" w:rsidR="00604685" w:rsidRPr="004F1903" w:rsidRDefault="00604685" w:rsidP="00F220B6">
            <w:pPr>
              <w:numPr>
                <w:ilvl w:val="0"/>
                <w:numId w:val="49"/>
              </w:numPr>
              <w:spacing w:before="60" w:after="60"/>
              <w:rPr>
                <w:rFonts w:ascii="Arial" w:hAnsi="Arial" w:cs="Arial"/>
                <w:sz w:val="20"/>
                <w:szCs w:val="20"/>
              </w:rPr>
            </w:pPr>
            <w:r w:rsidRPr="004F1903">
              <w:rPr>
                <w:rFonts w:ascii="Arial" w:hAnsi="Arial" w:cs="Arial"/>
                <w:sz w:val="20"/>
                <w:szCs w:val="20"/>
              </w:rPr>
              <w:t>application.xml</w:t>
            </w:r>
          </w:p>
          <w:p w14:paraId="03FFC426" w14:textId="446D7742" w:rsidR="00764A25" w:rsidRPr="004F1903" w:rsidRDefault="0072545C" w:rsidP="00F220B6">
            <w:pPr>
              <w:spacing w:before="60" w:after="60"/>
              <w:ind w:left="1272" w:hanging="538"/>
              <w:rPr>
                <w:rFonts w:ascii="Arial" w:hAnsi="Arial" w:cs="Arial"/>
                <w:sz w:val="20"/>
                <w:szCs w:val="20"/>
              </w:rPr>
            </w:pPr>
            <w:r>
              <w:rPr>
                <w:rFonts w:ascii="Arial" w:hAnsi="Arial" w:cs="Arial"/>
                <w:noProof/>
                <w:sz w:val="20"/>
                <w:szCs w:val="20"/>
              </w:rPr>
              <w:drawing>
                <wp:inline distT="0" distB="0" distL="0" distR="0" wp14:anchorId="2C4FAB13" wp14:editId="6E7CCA65">
                  <wp:extent cx="285750" cy="285750"/>
                  <wp:effectExtent l="0" t="0" r="0" b="0"/>
                  <wp:docPr id="51" name="Picture 5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764A25" w:rsidRPr="004F1903">
              <w:rPr>
                <w:rFonts w:ascii="Arial" w:hAnsi="Arial" w:cs="Arial"/>
                <w:sz w:val="20"/>
                <w:szCs w:val="20"/>
              </w:rPr>
              <w:t xml:space="preserve"> </w:t>
            </w:r>
            <w:r w:rsidR="00764A25" w:rsidRPr="004F1903">
              <w:rPr>
                <w:rFonts w:ascii="Arial" w:hAnsi="Arial" w:cs="Arial"/>
                <w:b/>
                <w:sz w:val="20"/>
                <w:szCs w:val="20"/>
              </w:rPr>
              <w:t>REF:</w:t>
            </w:r>
            <w:r w:rsidR="00764A25" w:rsidRPr="004F1903">
              <w:rPr>
                <w:rFonts w:ascii="Arial" w:hAnsi="Arial" w:cs="Arial"/>
                <w:sz w:val="20"/>
                <w:szCs w:val="20"/>
              </w:rPr>
              <w:t xml:space="preserve"> For an example of this file, please refer to </w:t>
            </w:r>
            <w:r w:rsidR="00764A25" w:rsidRPr="004F1903">
              <w:rPr>
                <w:rFonts w:ascii="Arial" w:hAnsi="Arial" w:cs="Arial"/>
                <w:sz w:val="20"/>
                <w:szCs w:val="20"/>
              </w:rPr>
              <w:fldChar w:fldCharType="begin"/>
            </w:r>
            <w:r w:rsidR="00764A25" w:rsidRPr="004F1903">
              <w:rPr>
                <w:rFonts w:ascii="Arial" w:hAnsi="Arial" w:cs="Arial"/>
                <w:sz w:val="20"/>
                <w:szCs w:val="20"/>
              </w:rPr>
              <w:instrText xml:space="preserve"> REF _Ref170630444 \h  \* MERGEFORMAT </w:instrText>
            </w:r>
            <w:r w:rsidR="00764A25" w:rsidRPr="004F1903">
              <w:rPr>
                <w:rFonts w:ascii="Arial" w:hAnsi="Arial" w:cs="Arial"/>
                <w:sz w:val="20"/>
                <w:szCs w:val="20"/>
              </w:rPr>
            </w:r>
            <w:r w:rsidR="00764A25" w:rsidRPr="004F1903">
              <w:rPr>
                <w:rFonts w:ascii="Arial" w:hAnsi="Arial" w:cs="Arial"/>
                <w:sz w:val="20"/>
                <w:szCs w:val="20"/>
              </w:rPr>
              <w:fldChar w:fldCharType="separate"/>
            </w:r>
            <w:r w:rsidR="000037F0" w:rsidRPr="000037F0">
              <w:rPr>
                <w:rFonts w:ascii="Arial" w:hAnsi="Arial" w:cs="Arial"/>
                <w:sz w:val="20"/>
                <w:szCs w:val="20"/>
              </w:rPr>
              <w:t>Appendix A—Sample Deployment Descriptors</w:t>
            </w:r>
            <w:r w:rsidR="00764A25" w:rsidRPr="004F1903">
              <w:rPr>
                <w:rFonts w:ascii="Arial" w:hAnsi="Arial" w:cs="Arial"/>
                <w:sz w:val="20"/>
                <w:szCs w:val="20"/>
              </w:rPr>
              <w:fldChar w:fldCharType="end"/>
            </w:r>
            <w:r w:rsidR="00764A25" w:rsidRPr="004F1903">
              <w:rPr>
                <w:rFonts w:ascii="Arial" w:hAnsi="Arial" w:cs="Arial"/>
                <w:sz w:val="20"/>
                <w:szCs w:val="20"/>
              </w:rPr>
              <w:t xml:space="preserve"> in this manual.</w:t>
            </w:r>
          </w:p>
          <w:p w14:paraId="06148CEC" w14:textId="77777777" w:rsidR="00604685" w:rsidRPr="004F1903" w:rsidRDefault="00604685" w:rsidP="00F220B6">
            <w:pPr>
              <w:numPr>
                <w:ilvl w:val="0"/>
                <w:numId w:val="49"/>
              </w:numPr>
              <w:spacing w:before="60" w:after="60"/>
              <w:rPr>
                <w:rFonts w:ascii="Arial" w:hAnsi="Arial" w:cs="Arial"/>
                <w:b/>
                <w:sz w:val="20"/>
                <w:szCs w:val="20"/>
              </w:rPr>
            </w:pPr>
            <w:r w:rsidRPr="004F1903">
              <w:rPr>
                <w:rFonts w:ascii="Arial" w:hAnsi="Arial" w:cs="Arial"/>
                <w:sz w:val="20"/>
                <w:szCs w:val="20"/>
              </w:rPr>
              <w:t>kaajeeConfig.xml</w:t>
            </w:r>
          </w:p>
          <w:p w14:paraId="5D6EE62A" w14:textId="307DD53D" w:rsidR="00764A25" w:rsidRPr="004F1903" w:rsidRDefault="0072545C" w:rsidP="00F220B6">
            <w:pPr>
              <w:spacing w:before="60" w:after="60"/>
              <w:ind w:left="1272" w:hanging="538"/>
              <w:rPr>
                <w:rFonts w:ascii="Arial" w:hAnsi="Arial" w:cs="Arial"/>
                <w:sz w:val="20"/>
                <w:szCs w:val="20"/>
              </w:rPr>
            </w:pPr>
            <w:r>
              <w:rPr>
                <w:rFonts w:ascii="Arial" w:hAnsi="Arial" w:cs="Arial"/>
                <w:noProof/>
                <w:sz w:val="20"/>
                <w:szCs w:val="20"/>
              </w:rPr>
              <w:drawing>
                <wp:inline distT="0" distB="0" distL="0" distR="0" wp14:anchorId="0762D57E" wp14:editId="1BF210DE">
                  <wp:extent cx="285750" cy="285750"/>
                  <wp:effectExtent l="0" t="0" r="0" b="0"/>
                  <wp:docPr id="52" name="Picture 5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764A25" w:rsidRPr="004F1903">
              <w:rPr>
                <w:rFonts w:ascii="Arial" w:hAnsi="Arial" w:cs="Arial"/>
                <w:sz w:val="20"/>
                <w:szCs w:val="20"/>
              </w:rPr>
              <w:t xml:space="preserve"> </w:t>
            </w:r>
            <w:r w:rsidR="00764A25" w:rsidRPr="004F1903">
              <w:rPr>
                <w:rFonts w:ascii="Arial" w:hAnsi="Arial" w:cs="Arial"/>
                <w:b/>
                <w:sz w:val="20"/>
                <w:szCs w:val="20"/>
              </w:rPr>
              <w:t>REF:</w:t>
            </w:r>
            <w:r w:rsidR="00764A25" w:rsidRPr="004F1903">
              <w:rPr>
                <w:rFonts w:ascii="Arial" w:hAnsi="Arial" w:cs="Arial"/>
                <w:sz w:val="20"/>
                <w:szCs w:val="20"/>
              </w:rPr>
              <w:t xml:space="preserve"> For an example of this file, please refer to Chapter </w:t>
            </w:r>
            <w:r w:rsidR="00764A25" w:rsidRPr="004F1903">
              <w:rPr>
                <w:rFonts w:ascii="Arial" w:hAnsi="Arial" w:cs="Arial"/>
                <w:sz w:val="20"/>
                <w:szCs w:val="20"/>
              </w:rPr>
              <w:fldChar w:fldCharType="begin"/>
            </w:r>
            <w:r w:rsidR="00764A25" w:rsidRPr="004F1903">
              <w:rPr>
                <w:rFonts w:ascii="Arial" w:hAnsi="Arial" w:cs="Arial"/>
                <w:sz w:val="20"/>
                <w:szCs w:val="20"/>
              </w:rPr>
              <w:instrText xml:space="preserve"> REF _Ref67118645 \r \h  \* MERGEFORMAT </w:instrText>
            </w:r>
            <w:r w:rsidR="00764A25" w:rsidRPr="004F1903">
              <w:rPr>
                <w:rFonts w:ascii="Arial" w:hAnsi="Arial" w:cs="Arial"/>
                <w:sz w:val="20"/>
                <w:szCs w:val="20"/>
              </w:rPr>
            </w:r>
            <w:r w:rsidR="00764A25" w:rsidRPr="004F1903">
              <w:rPr>
                <w:rFonts w:ascii="Arial" w:hAnsi="Arial" w:cs="Arial"/>
                <w:sz w:val="20"/>
                <w:szCs w:val="20"/>
              </w:rPr>
              <w:fldChar w:fldCharType="separate"/>
            </w:r>
            <w:r w:rsidR="000037F0">
              <w:rPr>
                <w:rFonts w:ascii="Arial" w:hAnsi="Arial" w:cs="Arial"/>
                <w:sz w:val="20"/>
                <w:szCs w:val="20"/>
              </w:rPr>
              <w:t>6</w:t>
            </w:r>
            <w:r w:rsidR="00764A25" w:rsidRPr="004F1903">
              <w:rPr>
                <w:rFonts w:ascii="Arial" w:hAnsi="Arial" w:cs="Arial"/>
                <w:sz w:val="20"/>
                <w:szCs w:val="20"/>
              </w:rPr>
              <w:fldChar w:fldCharType="end"/>
            </w:r>
            <w:r w:rsidR="00764A25" w:rsidRPr="004F1903">
              <w:rPr>
                <w:rFonts w:ascii="Arial" w:hAnsi="Arial" w:cs="Arial"/>
                <w:sz w:val="20"/>
                <w:szCs w:val="20"/>
              </w:rPr>
              <w:t>, "</w:t>
            </w:r>
            <w:r w:rsidR="00764A25" w:rsidRPr="004F1903">
              <w:rPr>
                <w:rFonts w:ascii="Arial" w:hAnsi="Arial" w:cs="Arial"/>
                <w:sz w:val="20"/>
                <w:szCs w:val="20"/>
              </w:rPr>
              <w:fldChar w:fldCharType="begin"/>
            </w:r>
            <w:r w:rsidR="00764A25" w:rsidRPr="004F1903">
              <w:rPr>
                <w:rFonts w:ascii="Arial" w:hAnsi="Arial" w:cs="Arial"/>
                <w:sz w:val="20"/>
                <w:szCs w:val="20"/>
              </w:rPr>
              <w:instrText xml:space="preserve"> REF _Ref67118645 \h  \* MERGEFORMAT </w:instrText>
            </w:r>
            <w:r w:rsidR="00764A25" w:rsidRPr="004F1903">
              <w:rPr>
                <w:rFonts w:ascii="Arial" w:hAnsi="Arial" w:cs="Arial"/>
                <w:sz w:val="20"/>
                <w:szCs w:val="20"/>
              </w:rPr>
            </w:r>
            <w:r w:rsidR="00764A25" w:rsidRPr="004F1903">
              <w:rPr>
                <w:rFonts w:ascii="Arial" w:hAnsi="Arial" w:cs="Arial"/>
                <w:sz w:val="20"/>
                <w:szCs w:val="20"/>
              </w:rPr>
              <w:fldChar w:fldCharType="separate"/>
            </w:r>
            <w:r w:rsidR="000037F0" w:rsidRPr="000037F0">
              <w:rPr>
                <w:rFonts w:ascii="Arial" w:hAnsi="Arial" w:cs="Arial"/>
                <w:sz w:val="20"/>
                <w:szCs w:val="20"/>
              </w:rPr>
              <w:t>KAAJEE Configuration File</w:t>
            </w:r>
            <w:r w:rsidR="00764A25" w:rsidRPr="004F1903">
              <w:rPr>
                <w:rFonts w:ascii="Arial" w:hAnsi="Arial" w:cs="Arial"/>
                <w:sz w:val="20"/>
                <w:szCs w:val="20"/>
              </w:rPr>
              <w:fldChar w:fldCharType="end"/>
            </w:r>
            <w:r w:rsidR="00764A25" w:rsidRPr="004F1903">
              <w:rPr>
                <w:rFonts w:ascii="Arial" w:hAnsi="Arial" w:cs="Arial"/>
                <w:sz w:val="20"/>
                <w:szCs w:val="20"/>
              </w:rPr>
              <w:t>," in this manual.</w:t>
            </w:r>
          </w:p>
          <w:p w14:paraId="0280CE73" w14:textId="77777777" w:rsidR="00604685" w:rsidRPr="004F1903" w:rsidRDefault="00604685" w:rsidP="00F220B6">
            <w:pPr>
              <w:numPr>
                <w:ilvl w:val="0"/>
                <w:numId w:val="49"/>
              </w:numPr>
              <w:spacing w:before="60" w:after="60"/>
              <w:rPr>
                <w:rFonts w:ascii="Arial" w:hAnsi="Arial" w:cs="Arial"/>
                <w:b/>
                <w:sz w:val="20"/>
                <w:szCs w:val="20"/>
              </w:rPr>
            </w:pPr>
            <w:r w:rsidRPr="004F1903">
              <w:rPr>
                <w:rFonts w:ascii="Arial" w:hAnsi="Arial" w:cs="Arial"/>
                <w:sz w:val="20"/>
                <w:szCs w:val="20"/>
              </w:rPr>
              <w:t>kaajeeConfig.xsd</w:t>
            </w:r>
          </w:p>
          <w:p w14:paraId="227CC88D" w14:textId="77777777" w:rsidR="00764A25" w:rsidRPr="004F1903" w:rsidRDefault="00764A25" w:rsidP="00F220B6">
            <w:pPr>
              <w:numPr>
                <w:ilvl w:val="0"/>
                <w:numId w:val="49"/>
              </w:numPr>
              <w:spacing w:before="60" w:after="60"/>
              <w:rPr>
                <w:rFonts w:ascii="Arial" w:hAnsi="Arial" w:cs="Arial"/>
                <w:sz w:val="20"/>
                <w:szCs w:val="20"/>
              </w:rPr>
            </w:pPr>
            <w:r w:rsidRPr="004F1903">
              <w:rPr>
                <w:rFonts w:ascii="Arial" w:hAnsi="Arial" w:cs="Arial"/>
                <w:sz w:val="20"/>
                <w:szCs w:val="20"/>
              </w:rPr>
              <w:t>role_mapping_worksheet.xls</w:t>
            </w:r>
          </w:p>
          <w:p w14:paraId="28269A99" w14:textId="75ABD831" w:rsidR="00764A25" w:rsidRPr="004F1903" w:rsidRDefault="0072545C" w:rsidP="00F220B6">
            <w:pPr>
              <w:spacing w:before="60" w:after="60"/>
              <w:ind w:left="1272" w:hanging="538"/>
              <w:rPr>
                <w:rFonts w:ascii="Arial" w:hAnsi="Arial" w:cs="Arial"/>
                <w:sz w:val="20"/>
                <w:szCs w:val="20"/>
              </w:rPr>
            </w:pPr>
            <w:r>
              <w:rPr>
                <w:rFonts w:ascii="Arial" w:hAnsi="Arial" w:cs="Arial"/>
                <w:noProof/>
                <w:sz w:val="20"/>
                <w:szCs w:val="20"/>
              </w:rPr>
              <w:lastRenderedPageBreak/>
              <w:drawing>
                <wp:inline distT="0" distB="0" distL="0" distR="0" wp14:anchorId="75A4F13A" wp14:editId="17A6D0FA">
                  <wp:extent cx="285750" cy="285750"/>
                  <wp:effectExtent l="0" t="0" r="0" b="0"/>
                  <wp:docPr id="53" name="Picture 5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764A25" w:rsidRPr="004F1903">
              <w:rPr>
                <w:rFonts w:ascii="Arial" w:hAnsi="Arial" w:cs="Arial"/>
                <w:sz w:val="20"/>
                <w:szCs w:val="20"/>
              </w:rPr>
              <w:t xml:space="preserve"> </w:t>
            </w:r>
            <w:r w:rsidR="00764A25" w:rsidRPr="004F1903">
              <w:rPr>
                <w:rFonts w:ascii="Arial" w:hAnsi="Arial" w:cs="Arial"/>
                <w:b/>
                <w:sz w:val="20"/>
                <w:szCs w:val="20"/>
              </w:rPr>
              <w:t>REF:</w:t>
            </w:r>
            <w:r w:rsidR="00764A25" w:rsidRPr="004F1903">
              <w:rPr>
                <w:rFonts w:ascii="Arial" w:hAnsi="Arial" w:cs="Arial"/>
                <w:sz w:val="20"/>
                <w:szCs w:val="20"/>
              </w:rPr>
              <w:t xml:space="preserve"> For an example of this worksheet, please refer to </w:t>
            </w:r>
            <w:r w:rsidR="00764A25" w:rsidRPr="004F1903">
              <w:rPr>
                <w:rFonts w:ascii="Arial" w:hAnsi="Arial" w:cs="Arial"/>
                <w:sz w:val="20"/>
                <w:szCs w:val="20"/>
              </w:rPr>
              <w:fldChar w:fldCharType="begin"/>
            </w:r>
            <w:r w:rsidR="00764A25" w:rsidRPr="004F1903">
              <w:rPr>
                <w:rFonts w:ascii="Arial" w:hAnsi="Arial" w:cs="Arial"/>
                <w:sz w:val="20"/>
                <w:szCs w:val="20"/>
              </w:rPr>
              <w:instrText xml:space="preserve"> REF _Ref134431885 \h  \* MERGEFORMAT </w:instrText>
            </w:r>
            <w:r w:rsidR="00764A25" w:rsidRPr="004F1903">
              <w:rPr>
                <w:rFonts w:ascii="Arial" w:hAnsi="Arial" w:cs="Arial"/>
                <w:sz w:val="20"/>
                <w:szCs w:val="20"/>
              </w:rPr>
            </w:r>
            <w:r w:rsidR="00764A25" w:rsidRPr="004F1903">
              <w:rPr>
                <w:rFonts w:ascii="Arial" w:hAnsi="Arial" w:cs="Arial"/>
                <w:sz w:val="20"/>
                <w:szCs w:val="20"/>
              </w:rPr>
              <w:fldChar w:fldCharType="separate"/>
            </w:r>
            <w:r w:rsidR="000037F0" w:rsidRPr="000037F0">
              <w:rPr>
                <w:rFonts w:ascii="Arial" w:hAnsi="Arial" w:cs="Arial"/>
                <w:sz w:val="20"/>
                <w:szCs w:val="20"/>
              </w:rPr>
              <w:t>Appendix B—Mapping WebLogic Group Names with J2EE Security Role Names</w:t>
            </w:r>
            <w:r w:rsidR="00764A25" w:rsidRPr="004F1903">
              <w:rPr>
                <w:rFonts w:ascii="Arial" w:hAnsi="Arial" w:cs="Arial"/>
                <w:sz w:val="20"/>
                <w:szCs w:val="20"/>
              </w:rPr>
              <w:fldChar w:fldCharType="end"/>
            </w:r>
            <w:r w:rsidR="00764A25" w:rsidRPr="004F1903">
              <w:rPr>
                <w:rFonts w:ascii="Arial" w:hAnsi="Arial" w:cs="Arial"/>
                <w:sz w:val="20"/>
                <w:szCs w:val="20"/>
              </w:rPr>
              <w:t xml:space="preserve"> in this manual.</w:t>
            </w:r>
          </w:p>
          <w:p w14:paraId="6C05B419" w14:textId="77777777" w:rsidR="00604685" w:rsidRPr="004F1903" w:rsidRDefault="00604685" w:rsidP="00990742">
            <w:pPr>
              <w:keepNext/>
              <w:keepLines/>
              <w:numPr>
                <w:ilvl w:val="0"/>
                <w:numId w:val="49"/>
              </w:numPr>
              <w:spacing w:before="60" w:after="60"/>
              <w:ind w:left="763"/>
              <w:rPr>
                <w:rFonts w:ascii="Arial" w:hAnsi="Arial" w:cs="Arial"/>
                <w:b/>
                <w:sz w:val="20"/>
                <w:szCs w:val="20"/>
              </w:rPr>
            </w:pPr>
            <w:r w:rsidRPr="004F1903">
              <w:rPr>
                <w:rFonts w:ascii="Arial" w:hAnsi="Arial" w:cs="Arial"/>
                <w:sz w:val="20"/>
                <w:szCs w:val="20"/>
              </w:rPr>
              <w:t>web.xml</w:t>
            </w:r>
          </w:p>
          <w:p w14:paraId="31DB1F17" w14:textId="460EBD1F" w:rsidR="00764A25" w:rsidRPr="004F1903" w:rsidRDefault="0072545C" w:rsidP="00F220B6">
            <w:pPr>
              <w:spacing w:before="60" w:after="60"/>
              <w:ind w:left="1272" w:hanging="538"/>
              <w:rPr>
                <w:rFonts w:ascii="Arial" w:hAnsi="Arial" w:cs="Arial"/>
                <w:sz w:val="20"/>
                <w:szCs w:val="20"/>
              </w:rPr>
            </w:pPr>
            <w:r>
              <w:rPr>
                <w:rFonts w:ascii="Arial" w:hAnsi="Arial" w:cs="Arial"/>
                <w:noProof/>
                <w:sz w:val="20"/>
                <w:szCs w:val="20"/>
              </w:rPr>
              <w:drawing>
                <wp:inline distT="0" distB="0" distL="0" distR="0" wp14:anchorId="53C72F96" wp14:editId="5E6AE637">
                  <wp:extent cx="285750" cy="285750"/>
                  <wp:effectExtent l="0" t="0" r="0" b="0"/>
                  <wp:docPr id="54" name="Picture 5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764A25" w:rsidRPr="004F1903">
              <w:rPr>
                <w:rFonts w:ascii="Arial" w:hAnsi="Arial" w:cs="Arial"/>
                <w:sz w:val="20"/>
                <w:szCs w:val="20"/>
              </w:rPr>
              <w:t xml:space="preserve"> </w:t>
            </w:r>
            <w:r w:rsidR="00764A25" w:rsidRPr="004F1903">
              <w:rPr>
                <w:rFonts w:ascii="Arial" w:hAnsi="Arial" w:cs="Arial"/>
                <w:b/>
                <w:sz w:val="20"/>
                <w:szCs w:val="20"/>
              </w:rPr>
              <w:t>REF:</w:t>
            </w:r>
            <w:r w:rsidR="00764A25" w:rsidRPr="004F1903">
              <w:rPr>
                <w:rFonts w:ascii="Arial" w:hAnsi="Arial" w:cs="Arial"/>
                <w:sz w:val="20"/>
                <w:szCs w:val="20"/>
              </w:rPr>
              <w:t xml:space="preserve"> For an example of this file, please refer to </w:t>
            </w:r>
            <w:r w:rsidR="00764A25" w:rsidRPr="004F1903">
              <w:rPr>
                <w:rFonts w:ascii="Arial" w:hAnsi="Arial" w:cs="Arial"/>
                <w:sz w:val="20"/>
                <w:szCs w:val="20"/>
              </w:rPr>
              <w:fldChar w:fldCharType="begin"/>
            </w:r>
            <w:r w:rsidR="00764A25" w:rsidRPr="004F1903">
              <w:rPr>
                <w:rFonts w:ascii="Arial" w:hAnsi="Arial" w:cs="Arial"/>
                <w:sz w:val="20"/>
                <w:szCs w:val="20"/>
              </w:rPr>
              <w:instrText xml:space="preserve"> REF _Ref170630444 \h  \* MERGEFORMAT </w:instrText>
            </w:r>
            <w:r w:rsidR="00764A25" w:rsidRPr="004F1903">
              <w:rPr>
                <w:rFonts w:ascii="Arial" w:hAnsi="Arial" w:cs="Arial"/>
                <w:sz w:val="20"/>
                <w:szCs w:val="20"/>
              </w:rPr>
            </w:r>
            <w:r w:rsidR="00764A25" w:rsidRPr="004F1903">
              <w:rPr>
                <w:rFonts w:ascii="Arial" w:hAnsi="Arial" w:cs="Arial"/>
                <w:sz w:val="20"/>
                <w:szCs w:val="20"/>
              </w:rPr>
              <w:fldChar w:fldCharType="separate"/>
            </w:r>
            <w:r w:rsidR="000037F0" w:rsidRPr="000037F0">
              <w:rPr>
                <w:rFonts w:ascii="Arial" w:hAnsi="Arial" w:cs="Arial"/>
                <w:sz w:val="20"/>
                <w:szCs w:val="20"/>
              </w:rPr>
              <w:t>Appendix A—Sample Deployment Descriptors</w:t>
            </w:r>
            <w:r w:rsidR="00764A25" w:rsidRPr="004F1903">
              <w:rPr>
                <w:rFonts w:ascii="Arial" w:hAnsi="Arial" w:cs="Arial"/>
                <w:sz w:val="20"/>
                <w:szCs w:val="20"/>
              </w:rPr>
              <w:fldChar w:fldCharType="end"/>
            </w:r>
            <w:r w:rsidR="00764A25" w:rsidRPr="004F1903">
              <w:rPr>
                <w:rFonts w:ascii="Arial" w:hAnsi="Arial" w:cs="Arial"/>
                <w:sz w:val="20"/>
                <w:szCs w:val="20"/>
              </w:rPr>
              <w:t xml:space="preserve"> in this manual.</w:t>
            </w:r>
          </w:p>
          <w:p w14:paraId="3E448082" w14:textId="77777777" w:rsidR="00604685" w:rsidRPr="004F1903" w:rsidRDefault="00604685" w:rsidP="00990742">
            <w:pPr>
              <w:numPr>
                <w:ilvl w:val="0"/>
                <w:numId w:val="49"/>
              </w:numPr>
              <w:spacing w:before="60" w:after="60"/>
              <w:ind w:left="763"/>
              <w:rPr>
                <w:rFonts w:ascii="Arial" w:hAnsi="Arial" w:cs="Arial"/>
                <w:b/>
                <w:sz w:val="20"/>
                <w:szCs w:val="20"/>
              </w:rPr>
            </w:pPr>
            <w:r w:rsidRPr="004F1903">
              <w:rPr>
                <w:rFonts w:ascii="Arial" w:hAnsi="Arial" w:cs="Arial"/>
                <w:sz w:val="20"/>
                <w:szCs w:val="20"/>
              </w:rPr>
              <w:t>weblogic.xml</w:t>
            </w:r>
          </w:p>
          <w:p w14:paraId="6502DC2F" w14:textId="6CC4C837" w:rsidR="00604685" w:rsidRPr="004F1903" w:rsidRDefault="0072545C" w:rsidP="00F220B6">
            <w:pPr>
              <w:spacing w:before="60" w:after="60"/>
              <w:ind w:left="1267" w:hanging="533"/>
              <w:rPr>
                <w:rFonts w:ascii="Arial" w:hAnsi="Arial" w:cs="Arial"/>
                <w:sz w:val="20"/>
                <w:szCs w:val="20"/>
              </w:rPr>
            </w:pPr>
            <w:r>
              <w:rPr>
                <w:rFonts w:ascii="Arial" w:hAnsi="Arial" w:cs="Arial"/>
                <w:noProof/>
                <w:sz w:val="20"/>
                <w:szCs w:val="20"/>
              </w:rPr>
              <w:drawing>
                <wp:inline distT="0" distB="0" distL="0" distR="0" wp14:anchorId="1B796E87" wp14:editId="79DB4A78">
                  <wp:extent cx="285750" cy="285750"/>
                  <wp:effectExtent l="0" t="0" r="0" b="0"/>
                  <wp:docPr id="55" name="Picture 5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764A25" w:rsidRPr="004F1903">
              <w:rPr>
                <w:rFonts w:ascii="Arial" w:hAnsi="Arial" w:cs="Arial"/>
                <w:sz w:val="20"/>
                <w:szCs w:val="20"/>
              </w:rPr>
              <w:t xml:space="preserve"> </w:t>
            </w:r>
            <w:r w:rsidR="00764A25" w:rsidRPr="004F1903">
              <w:rPr>
                <w:rFonts w:ascii="Arial" w:hAnsi="Arial" w:cs="Arial"/>
                <w:b/>
                <w:sz w:val="20"/>
                <w:szCs w:val="20"/>
              </w:rPr>
              <w:t>REF:</w:t>
            </w:r>
            <w:r w:rsidR="00764A25" w:rsidRPr="004F1903">
              <w:rPr>
                <w:rFonts w:ascii="Arial" w:hAnsi="Arial" w:cs="Arial"/>
                <w:sz w:val="20"/>
                <w:szCs w:val="20"/>
              </w:rPr>
              <w:t xml:space="preserve"> For an example of this file, please refer to </w:t>
            </w:r>
            <w:r w:rsidR="00764A25" w:rsidRPr="004F1903">
              <w:rPr>
                <w:rFonts w:ascii="Arial" w:hAnsi="Arial" w:cs="Arial"/>
                <w:sz w:val="20"/>
                <w:szCs w:val="20"/>
              </w:rPr>
              <w:fldChar w:fldCharType="begin"/>
            </w:r>
            <w:r w:rsidR="00764A25" w:rsidRPr="004F1903">
              <w:rPr>
                <w:rFonts w:ascii="Arial" w:hAnsi="Arial" w:cs="Arial"/>
                <w:sz w:val="20"/>
                <w:szCs w:val="20"/>
              </w:rPr>
              <w:instrText xml:space="preserve"> REF _Ref170630444 \h  \* MERGEFORMAT </w:instrText>
            </w:r>
            <w:r w:rsidR="00764A25" w:rsidRPr="004F1903">
              <w:rPr>
                <w:rFonts w:ascii="Arial" w:hAnsi="Arial" w:cs="Arial"/>
                <w:sz w:val="20"/>
                <w:szCs w:val="20"/>
              </w:rPr>
            </w:r>
            <w:r w:rsidR="00764A25" w:rsidRPr="004F1903">
              <w:rPr>
                <w:rFonts w:ascii="Arial" w:hAnsi="Arial" w:cs="Arial"/>
                <w:sz w:val="20"/>
                <w:szCs w:val="20"/>
              </w:rPr>
              <w:fldChar w:fldCharType="separate"/>
            </w:r>
            <w:r w:rsidR="000037F0" w:rsidRPr="000037F0">
              <w:rPr>
                <w:rFonts w:ascii="Arial" w:hAnsi="Arial" w:cs="Arial"/>
                <w:sz w:val="20"/>
                <w:szCs w:val="20"/>
              </w:rPr>
              <w:t>Appendix A—Sample Deployment Descriptors</w:t>
            </w:r>
            <w:r w:rsidR="00764A25" w:rsidRPr="004F1903">
              <w:rPr>
                <w:rFonts w:ascii="Arial" w:hAnsi="Arial" w:cs="Arial"/>
                <w:sz w:val="20"/>
                <w:szCs w:val="20"/>
              </w:rPr>
              <w:fldChar w:fldCharType="end"/>
            </w:r>
            <w:r w:rsidR="00764A25" w:rsidRPr="004F1903">
              <w:rPr>
                <w:rFonts w:ascii="Arial" w:hAnsi="Arial" w:cs="Arial"/>
                <w:sz w:val="20"/>
                <w:szCs w:val="20"/>
              </w:rPr>
              <w:t xml:space="preserve"> in this manual.</w:t>
            </w:r>
          </w:p>
        </w:tc>
      </w:tr>
      <w:tr w:rsidR="00604685" w:rsidRPr="004F1903" w14:paraId="73AE04B4" w14:textId="77777777" w:rsidTr="0081567D">
        <w:tc>
          <w:tcPr>
            <w:tcW w:w="2844" w:type="dxa"/>
          </w:tcPr>
          <w:p w14:paraId="752BAFD5" w14:textId="77777777" w:rsidR="00604685" w:rsidRPr="004F1903" w:rsidRDefault="00604685" w:rsidP="00F220B6">
            <w:pPr>
              <w:spacing w:before="60" w:after="60"/>
              <w:rPr>
                <w:rFonts w:ascii="Arial" w:hAnsi="Arial" w:cs="Arial"/>
                <w:sz w:val="20"/>
              </w:rPr>
            </w:pPr>
            <w:r w:rsidRPr="004F1903">
              <w:rPr>
                <w:rFonts w:ascii="Arial" w:hAnsi="Arial" w:cs="Arial"/>
                <w:sz w:val="20"/>
              </w:rPr>
              <w:lastRenderedPageBreak/>
              <w:t>..\doc</w:t>
            </w:r>
          </w:p>
        </w:tc>
        <w:tc>
          <w:tcPr>
            <w:tcW w:w="5760" w:type="dxa"/>
          </w:tcPr>
          <w:p w14:paraId="28057032" w14:textId="77777777" w:rsidR="00604685" w:rsidRPr="004F1903" w:rsidRDefault="009E26C2" w:rsidP="00F220B6">
            <w:pPr>
              <w:spacing w:before="60" w:after="60"/>
              <w:ind w:left="36"/>
              <w:rPr>
                <w:rFonts w:ascii="Arial" w:hAnsi="Arial" w:cs="Arial"/>
                <w:sz w:val="20"/>
              </w:rPr>
            </w:pPr>
            <w:r w:rsidRPr="004F1903">
              <w:rPr>
                <w:rFonts w:ascii="Arial" w:hAnsi="Arial" w:cs="Arial"/>
                <w:sz w:val="20"/>
              </w:rPr>
              <w:t xml:space="preserve">This folder contains the </w:t>
            </w:r>
            <w:r w:rsidR="00604685" w:rsidRPr="004F1903">
              <w:rPr>
                <w:rFonts w:ascii="Arial" w:hAnsi="Arial" w:cs="Arial"/>
                <w:sz w:val="20"/>
              </w:rPr>
              <w:t>KAAJEE documentation (readme.txt file).</w:t>
            </w:r>
          </w:p>
        </w:tc>
      </w:tr>
      <w:tr w:rsidR="00604685" w:rsidRPr="004F1903" w14:paraId="228F2284" w14:textId="77777777" w:rsidTr="0081567D">
        <w:tc>
          <w:tcPr>
            <w:tcW w:w="2844" w:type="dxa"/>
          </w:tcPr>
          <w:p w14:paraId="75F765B9" w14:textId="77777777" w:rsidR="00604685" w:rsidRPr="004F1903" w:rsidRDefault="00604685" w:rsidP="00F220B6">
            <w:pPr>
              <w:spacing w:before="60" w:after="60"/>
              <w:rPr>
                <w:rFonts w:ascii="Arial" w:hAnsi="Arial" w:cs="Arial"/>
                <w:sz w:val="20"/>
              </w:rPr>
            </w:pPr>
            <w:r w:rsidRPr="004F1903">
              <w:rPr>
                <w:rFonts w:ascii="Arial" w:hAnsi="Arial" w:cs="Arial"/>
                <w:sz w:val="20"/>
              </w:rPr>
              <w:t>..\jars</w:t>
            </w:r>
          </w:p>
        </w:tc>
        <w:tc>
          <w:tcPr>
            <w:tcW w:w="5760" w:type="dxa"/>
          </w:tcPr>
          <w:p w14:paraId="2F065F9F" w14:textId="77777777" w:rsidR="00604685" w:rsidRPr="004F1903" w:rsidRDefault="009E26C2" w:rsidP="00F220B6">
            <w:pPr>
              <w:spacing w:before="60" w:after="60"/>
              <w:ind w:left="36"/>
              <w:rPr>
                <w:rFonts w:ascii="Arial" w:hAnsi="Arial" w:cs="Arial"/>
                <w:sz w:val="20"/>
              </w:rPr>
            </w:pPr>
            <w:r w:rsidRPr="004F1903">
              <w:rPr>
                <w:rFonts w:ascii="Arial" w:hAnsi="Arial" w:cs="Arial"/>
                <w:sz w:val="20"/>
              </w:rPr>
              <w:t xml:space="preserve">This folder contains the </w:t>
            </w:r>
            <w:r w:rsidR="00604685" w:rsidRPr="004F1903">
              <w:rPr>
                <w:rFonts w:ascii="Arial" w:hAnsi="Arial" w:cs="Arial"/>
                <w:sz w:val="20"/>
              </w:rPr>
              <w:t>KAAJEE jar files (developer-related software).</w:t>
            </w:r>
          </w:p>
        </w:tc>
      </w:tr>
      <w:tr w:rsidR="00604685" w:rsidRPr="004F1903" w14:paraId="3BD4987D" w14:textId="77777777" w:rsidTr="0081567D">
        <w:tc>
          <w:tcPr>
            <w:tcW w:w="2844" w:type="dxa"/>
          </w:tcPr>
          <w:p w14:paraId="682BEDEE" w14:textId="77777777" w:rsidR="00604685" w:rsidRPr="004F1903" w:rsidRDefault="00604685" w:rsidP="00F220B6">
            <w:pPr>
              <w:spacing w:before="60" w:after="60"/>
              <w:rPr>
                <w:rFonts w:ascii="Arial" w:hAnsi="Arial" w:cs="Arial"/>
                <w:color w:val="000000"/>
                <w:sz w:val="20"/>
              </w:rPr>
            </w:pPr>
            <w:r w:rsidRPr="004F1903">
              <w:rPr>
                <w:rFonts w:ascii="Arial" w:hAnsi="Arial" w:cs="Arial"/>
                <w:color w:val="000000"/>
                <w:sz w:val="20"/>
              </w:rPr>
              <w:t>..\jars\jsp\login</w:t>
            </w:r>
          </w:p>
        </w:tc>
        <w:tc>
          <w:tcPr>
            <w:tcW w:w="5760" w:type="dxa"/>
          </w:tcPr>
          <w:p w14:paraId="7853A457" w14:textId="77777777" w:rsidR="00604685" w:rsidRPr="004F1903" w:rsidRDefault="009E26C2" w:rsidP="00F220B6">
            <w:pPr>
              <w:spacing w:before="60" w:after="60"/>
              <w:ind w:left="36"/>
              <w:rPr>
                <w:rFonts w:ascii="Arial" w:hAnsi="Arial" w:cs="Arial"/>
                <w:color w:val="000000"/>
                <w:sz w:val="20"/>
              </w:rPr>
            </w:pPr>
            <w:r w:rsidRPr="004F1903">
              <w:rPr>
                <w:rFonts w:ascii="Arial" w:hAnsi="Arial" w:cs="Arial"/>
                <w:color w:val="000000"/>
                <w:sz w:val="20"/>
              </w:rPr>
              <w:t>This folder contains the c</w:t>
            </w:r>
            <w:r w:rsidR="00604685" w:rsidRPr="004F1903">
              <w:rPr>
                <w:rFonts w:ascii="Arial" w:hAnsi="Arial" w:cs="Arial"/>
                <w:color w:val="000000"/>
                <w:sz w:val="20"/>
              </w:rPr>
              <w:t xml:space="preserve">omplete set of KAAJEE </w:t>
            </w:r>
            <w:r w:rsidR="00AC6BDB" w:rsidRPr="004F1903">
              <w:rPr>
                <w:rFonts w:ascii="Arial" w:hAnsi="Arial" w:cs="Arial"/>
                <w:color w:val="000000"/>
                <w:sz w:val="20"/>
                <w:szCs w:val="20"/>
              </w:rPr>
              <w:t>Web forms for J2EE Form-based Authentication to prompt the user for their Access and Verify codes and enforce other rules related to Kernel Signon Security (e.g., Login and Login Error Web pages). These forms should be</w:t>
            </w:r>
            <w:r w:rsidR="00604685" w:rsidRPr="004F1903">
              <w:rPr>
                <w:rFonts w:ascii="Arial" w:hAnsi="Arial" w:cs="Arial"/>
                <w:color w:val="000000"/>
                <w:sz w:val="20"/>
              </w:rPr>
              <w:t xml:space="preserve"> include</w:t>
            </w:r>
            <w:r w:rsidR="00AC6BDB" w:rsidRPr="004F1903">
              <w:rPr>
                <w:rFonts w:ascii="Arial" w:hAnsi="Arial" w:cs="Arial"/>
                <w:color w:val="000000"/>
                <w:sz w:val="20"/>
              </w:rPr>
              <w:t>d</w:t>
            </w:r>
            <w:r w:rsidR="00604685" w:rsidRPr="004F1903">
              <w:rPr>
                <w:rFonts w:ascii="Arial" w:hAnsi="Arial" w:cs="Arial"/>
                <w:color w:val="000000"/>
                <w:sz w:val="20"/>
              </w:rPr>
              <w:t xml:space="preserve"> in the application's Web root, as "/login" (developer-related software).</w:t>
            </w:r>
          </w:p>
        </w:tc>
      </w:tr>
      <w:tr w:rsidR="00604685" w:rsidRPr="004F1903" w14:paraId="226E633B" w14:textId="77777777" w:rsidTr="0081567D">
        <w:tc>
          <w:tcPr>
            <w:tcW w:w="2844" w:type="dxa"/>
          </w:tcPr>
          <w:p w14:paraId="65EAC90D" w14:textId="77777777" w:rsidR="00604685" w:rsidRPr="004F1903" w:rsidRDefault="00604685" w:rsidP="00F220B6">
            <w:pPr>
              <w:spacing w:before="60" w:after="60"/>
              <w:rPr>
                <w:rFonts w:ascii="Arial" w:hAnsi="Arial" w:cs="Arial"/>
                <w:sz w:val="20"/>
              </w:rPr>
            </w:pPr>
            <w:r w:rsidRPr="004F1903">
              <w:rPr>
                <w:rFonts w:ascii="Arial" w:hAnsi="Arial" w:cs="Arial"/>
                <w:sz w:val="20"/>
              </w:rPr>
              <w:t>..\javadoc</w:t>
            </w:r>
          </w:p>
          <w:p w14:paraId="7B2FE929" w14:textId="77777777" w:rsidR="00604685" w:rsidRPr="004F1903" w:rsidRDefault="00604685" w:rsidP="00F220B6">
            <w:pPr>
              <w:spacing w:before="60" w:after="60"/>
              <w:rPr>
                <w:rFonts w:ascii="Arial" w:hAnsi="Arial" w:cs="Arial"/>
                <w:sz w:val="20"/>
              </w:rPr>
            </w:pPr>
            <w:r w:rsidRPr="004F1903">
              <w:rPr>
                <w:rFonts w:ascii="Arial" w:hAnsi="Arial" w:cs="Arial"/>
                <w:sz w:val="20"/>
              </w:rPr>
              <w:t>..\javadoc\gov\va\med\</w:t>
            </w:r>
            <w:r w:rsidRPr="004F1903">
              <w:rPr>
                <w:rFonts w:ascii="Arial" w:hAnsi="Arial" w:cs="Arial"/>
                <w:sz w:val="20"/>
              </w:rPr>
              <w:br/>
              <w:t>authentication\kernel</w:t>
            </w:r>
          </w:p>
        </w:tc>
        <w:tc>
          <w:tcPr>
            <w:tcW w:w="5760" w:type="dxa"/>
          </w:tcPr>
          <w:p w14:paraId="7810CA3E" w14:textId="77777777" w:rsidR="00604685" w:rsidRPr="004F1903" w:rsidRDefault="009E26C2" w:rsidP="00F220B6">
            <w:pPr>
              <w:spacing w:before="60" w:after="60"/>
              <w:ind w:left="36"/>
              <w:rPr>
                <w:rFonts w:ascii="Arial" w:hAnsi="Arial" w:cs="Arial"/>
                <w:sz w:val="20"/>
              </w:rPr>
            </w:pPr>
            <w:r w:rsidRPr="004F1903">
              <w:rPr>
                <w:rFonts w:ascii="Arial" w:hAnsi="Arial" w:cs="Arial"/>
                <w:sz w:val="20"/>
              </w:rPr>
              <w:t xml:space="preserve">This folder contains the </w:t>
            </w:r>
            <w:r w:rsidR="00604685" w:rsidRPr="004F1903">
              <w:rPr>
                <w:rFonts w:ascii="Arial" w:hAnsi="Arial" w:cs="Arial"/>
                <w:sz w:val="20"/>
              </w:rPr>
              <w:t xml:space="preserve">KAAJEE </w:t>
            </w:r>
            <w:smartTag w:uri="urn:schemas-microsoft-com:office:smarttags" w:element="stockticker">
              <w:r w:rsidR="00604685" w:rsidRPr="004F1903">
                <w:rPr>
                  <w:rFonts w:ascii="Arial" w:hAnsi="Arial" w:cs="Arial"/>
                  <w:sz w:val="20"/>
                </w:rPr>
                <w:t>API</w:t>
              </w:r>
            </w:smartTag>
            <w:r w:rsidR="00604685" w:rsidRPr="004F1903">
              <w:rPr>
                <w:rFonts w:ascii="Arial" w:hAnsi="Arial" w:cs="Arial"/>
                <w:sz w:val="20"/>
              </w:rPr>
              <w:t xml:space="preserve"> documentation (manual) for the server-side Java source code </w:t>
            </w:r>
            <w:r w:rsidR="00604685" w:rsidRPr="004F1903">
              <w:rPr>
                <w:rFonts w:ascii="Arial" w:hAnsi="Arial" w:cs="Arial"/>
                <w:sz w:val="20"/>
                <w:szCs w:val="20"/>
              </w:rPr>
              <w:t xml:space="preserve">(HTML format). </w:t>
            </w:r>
            <w:r w:rsidR="00604685" w:rsidRPr="004F1903">
              <w:rPr>
                <w:rFonts w:ascii="Arial" w:hAnsi="Arial" w:cs="Arial"/>
                <w:sz w:val="20"/>
              </w:rPr>
              <w:t>This folder contains the class-use subfolder</w:t>
            </w:r>
            <w:r w:rsidR="00604685" w:rsidRPr="004F1903">
              <w:rPr>
                <w:rFonts w:ascii="Arial" w:hAnsi="Arial" w:cs="Arial"/>
                <w:sz w:val="20"/>
                <w:szCs w:val="20"/>
              </w:rPr>
              <w:t xml:space="preserve"> that describes the KAAJEE and login classes, inner classes, interfaces, constructors, methods, fields, etc.</w:t>
            </w:r>
          </w:p>
          <w:p w14:paraId="372BB292" w14:textId="51BA1E9A" w:rsidR="00604685" w:rsidRPr="004F1903" w:rsidRDefault="0072545C" w:rsidP="00F220B6">
            <w:pPr>
              <w:spacing w:before="60" w:after="60"/>
              <w:ind w:left="544" w:hanging="508"/>
              <w:rPr>
                <w:rFonts w:ascii="Arial" w:hAnsi="Arial" w:cs="Arial"/>
                <w:sz w:val="20"/>
                <w:szCs w:val="20"/>
              </w:rPr>
            </w:pPr>
            <w:r>
              <w:rPr>
                <w:rFonts w:cs="Times New Roman"/>
                <w:noProof/>
              </w:rPr>
              <w:drawing>
                <wp:inline distT="0" distB="0" distL="0" distR="0" wp14:anchorId="1C91ED23" wp14:editId="22A5E7CB">
                  <wp:extent cx="285750" cy="285750"/>
                  <wp:effectExtent l="0" t="0" r="0" b="0"/>
                  <wp:docPr id="56" name="Picture 5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EB43E1" w:rsidRPr="004F1903">
              <w:rPr>
                <w:rFonts w:cs="Times New Roman"/>
              </w:rPr>
              <w:t xml:space="preserve"> </w:t>
            </w:r>
            <w:smartTag w:uri="urn:schemas-microsoft-com:office:smarttags" w:element="stockticker">
              <w:r w:rsidR="00604685" w:rsidRPr="004F1903">
                <w:rPr>
                  <w:rFonts w:ascii="Arial" w:hAnsi="Arial" w:cs="Arial"/>
                  <w:b/>
                  <w:sz w:val="20"/>
                  <w:szCs w:val="20"/>
                </w:rPr>
                <w:t>REF</w:t>
              </w:r>
            </w:smartTag>
            <w:r w:rsidR="00604685" w:rsidRPr="004F1903">
              <w:rPr>
                <w:rFonts w:ascii="Arial" w:hAnsi="Arial" w:cs="Arial"/>
                <w:b/>
                <w:sz w:val="20"/>
                <w:szCs w:val="20"/>
              </w:rPr>
              <w:t>:</w:t>
            </w:r>
            <w:r w:rsidR="00604685" w:rsidRPr="004F1903">
              <w:rPr>
                <w:rFonts w:ascii="Arial" w:hAnsi="Arial" w:cs="Arial"/>
                <w:sz w:val="20"/>
                <w:szCs w:val="20"/>
              </w:rPr>
              <w:t xml:space="preserve"> For more information, please review the</w:t>
            </w:r>
            <w:r w:rsidR="007F65BF" w:rsidRPr="004F1903">
              <w:rPr>
                <w:rFonts w:ascii="Arial" w:hAnsi="Arial" w:cs="Arial"/>
                <w:sz w:val="20"/>
                <w:szCs w:val="20"/>
              </w:rPr>
              <w:t xml:space="preserve"> </w:t>
            </w:r>
            <w:r w:rsidR="00B53B4D" w:rsidRPr="004F1903">
              <w:rPr>
                <w:rFonts w:ascii="Arial" w:hAnsi="Arial" w:cs="Arial"/>
                <w:sz w:val="20"/>
                <w:szCs w:val="20"/>
              </w:rPr>
              <w:br/>
            </w:r>
            <w:r w:rsidR="00604685" w:rsidRPr="004F1903">
              <w:rPr>
                <w:rFonts w:ascii="Arial" w:hAnsi="Arial" w:cs="Arial"/>
                <w:sz w:val="20"/>
                <w:szCs w:val="20"/>
              </w:rPr>
              <w:t>help-doc.html file located in the ..\javadoc folder.</w:t>
            </w:r>
          </w:p>
        </w:tc>
      </w:tr>
      <w:tr w:rsidR="004C06AE" w:rsidRPr="004F1903" w14:paraId="2A09179C" w14:textId="77777777" w:rsidTr="0081567D">
        <w:tc>
          <w:tcPr>
            <w:tcW w:w="2844" w:type="dxa"/>
          </w:tcPr>
          <w:p w14:paraId="7FE1A040" w14:textId="77777777" w:rsidR="004C06AE" w:rsidRPr="004F1903" w:rsidRDefault="004C06AE" w:rsidP="00F220B6">
            <w:pPr>
              <w:spacing w:before="60" w:after="60"/>
              <w:rPr>
                <w:rFonts w:ascii="Arial" w:hAnsi="Arial" w:cs="Arial"/>
                <w:sz w:val="20"/>
              </w:rPr>
            </w:pPr>
            <w:r w:rsidRPr="004F1903">
              <w:rPr>
                <w:rFonts w:ascii="Arial" w:hAnsi="Arial" w:cs="Arial"/>
                <w:sz w:val="20"/>
              </w:rPr>
              <w:t>..\samples</w:t>
            </w:r>
          </w:p>
        </w:tc>
        <w:tc>
          <w:tcPr>
            <w:tcW w:w="5760" w:type="dxa"/>
          </w:tcPr>
          <w:p w14:paraId="0DCDC4F1" w14:textId="77777777" w:rsidR="004C06AE" w:rsidRPr="004F1903" w:rsidRDefault="004C06AE" w:rsidP="00F220B6">
            <w:pPr>
              <w:spacing w:before="60" w:after="60"/>
              <w:ind w:left="36"/>
              <w:rPr>
                <w:rFonts w:ascii="Arial" w:hAnsi="Arial" w:cs="Arial"/>
                <w:sz w:val="20"/>
              </w:rPr>
            </w:pPr>
            <w:r w:rsidRPr="004F1903">
              <w:rPr>
                <w:rFonts w:ascii="Arial" w:hAnsi="Arial" w:cs="Arial"/>
                <w:sz w:val="20"/>
              </w:rPr>
              <w:t xml:space="preserve">This folder contains the KAAJEE </w:t>
            </w:r>
            <w:r w:rsidR="007F6BC2" w:rsidRPr="004F1903">
              <w:rPr>
                <w:rFonts w:ascii="Arial" w:hAnsi="Arial" w:cs="Arial"/>
                <w:sz w:val="20"/>
              </w:rPr>
              <w:t>Sample</w:t>
            </w:r>
            <w:r w:rsidRPr="004F1903">
              <w:rPr>
                <w:rFonts w:ascii="Arial" w:hAnsi="Arial" w:cs="Arial"/>
                <w:sz w:val="20"/>
              </w:rPr>
              <w:t xml:space="preserve"> Web Application ear and exploded ear files. It also includes the MD5 file for software version validation purposes. In addition</w:t>
            </w:r>
            <w:r w:rsidR="007430F6">
              <w:rPr>
                <w:rFonts w:ascii="Arial" w:hAnsi="Arial" w:cs="Arial"/>
                <w:sz w:val="20"/>
              </w:rPr>
              <w:t>,</w:t>
            </w:r>
            <w:r w:rsidRPr="004F1903">
              <w:rPr>
                <w:rFonts w:ascii="Arial" w:hAnsi="Arial" w:cs="Arial"/>
                <w:sz w:val="20"/>
              </w:rPr>
              <w:t xml:space="preserve"> there is shortcuts subfile containing sample shortcut URLs.</w:t>
            </w:r>
            <w:r w:rsidR="000A38F1" w:rsidRPr="003E0095">
              <w:rPr>
                <w:rFonts w:ascii="Arial" w:hAnsi="Arial" w:cs="Arial"/>
                <w:sz w:val="20"/>
              </w:rPr>
              <w:t>It contains the dependency libraries as well – esapi-2.1.0.jar (along with ESAPI.properties and validation.properties) as well as log4j-api-2.10.0.jar and log4j-core-2.10.0.jar, the “bridge library” – log4j-1.2-api-2.10.0.jar</w:t>
            </w:r>
          </w:p>
        </w:tc>
      </w:tr>
      <w:tr w:rsidR="00604685" w:rsidRPr="004F1903" w14:paraId="5EFA7F05" w14:textId="77777777" w:rsidTr="0081567D">
        <w:tc>
          <w:tcPr>
            <w:tcW w:w="2844" w:type="dxa"/>
          </w:tcPr>
          <w:p w14:paraId="39DB8F25" w14:textId="77777777" w:rsidR="00604685" w:rsidRPr="004F1903" w:rsidRDefault="00604685" w:rsidP="00F220B6">
            <w:pPr>
              <w:keepNext/>
              <w:keepLines/>
              <w:spacing w:before="60" w:after="60"/>
              <w:rPr>
                <w:rFonts w:ascii="Arial" w:hAnsi="Arial" w:cs="Arial"/>
                <w:sz w:val="20"/>
              </w:rPr>
            </w:pPr>
            <w:r w:rsidRPr="004F1903">
              <w:rPr>
                <w:rFonts w:ascii="Arial" w:hAnsi="Arial" w:cs="Arial"/>
                <w:sz w:val="20"/>
              </w:rPr>
              <w:t>..\src</w:t>
            </w:r>
          </w:p>
        </w:tc>
        <w:tc>
          <w:tcPr>
            <w:tcW w:w="5760" w:type="dxa"/>
          </w:tcPr>
          <w:p w14:paraId="370F3F41" w14:textId="77777777" w:rsidR="00604685" w:rsidRPr="004F1903" w:rsidRDefault="009E26C2" w:rsidP="00F220B6">
            <w:pPr>
              <w:keepNext/>
              <w:keepLines/>
              <w:spacing w:before="60" w:after="60"/>
              <w:ind w:left="36"/>
              <w:rPr>
                <w:rFonts w:ascii="Arial" w:hAnsi="Arial" w:cs="Arial"/>
                <w:sz w:val="20"/>
              </w:rPr>
            </w:pPr>
            <w:r w:rsidRPr="004F1903">
              <w:rPr>
                <w:rFonts w:ascii="Arial" w:hAnsi="Arial" w:cs="Arial"/>
                <w:sz w:val="20"/>
              </w:rPr>
              <w:t>This folder contains the KAAJEE s</w:t>
            </w:r>
            <w:r w:rsidR="00604685" w:rsidRPr="004F1903">
              <w:rPr>
                <w:rFonts w:ascii="Arial" w:hAnsi="Arial" w:cs="Arial"/>
                <w:sz w:val="20"/>
              </w:rPr>
              <w:t>ource code (</w:t>
            </w:r>
            <w:r w:rsidRPr="004F1903">
              <w:rPr>
                <w:rFonts w:ascii="Arial" w:hAnsi="Arial" w:cs="Arial"/>
                <w:sz w:val="20"/>
              </w:rPr>
              <w:t>i.e., </w:t>
            </w:r>
            <w:r w:rsidR="00604685" w:rsidRPr="004F1903">
              <w:rPr>
                <w:rFonts w:ascii="Arial" w:hAnsi="Arial" w:cs="Arial"/>
                <w:sz w:val="20"/>
              </w:rPr>
              <w:t>application server software).</w:t>
            </w:r>
          </w:p>
        </w:tc>
      </w:tr>
    </w:tbl>
    <w:p w14:paraId="4AE7DDEC" w14:textId="77777777" w:rsidR="00604685" w:rsidRPr="004F1903" w:rsidRDefault="00604685" w:rsidP="00604685">
      <w:pPr>
        <w:rPr>
          <w:rFonts w:cs="Times New Roman"/>
        </w:rPr>
      </w:pPr>
    </w:p>
    <w:p w14:paraId="3C399148" w14:textId="77777777" w:rsidR="00BC1B45" w:rsidRPr="004F1903" w:rsidRDefault="00BC1B45" w:rsidP="00604685">
      <w:pPr>
        <w:rPr>
          <w:rFonts w:cs="Times New Roman"/>
        </w:rPr>
      </w:pPr>
    </w:p>
    <w:tbl>
      <w:tblPr>
        <w:tblW w:w="0" w:type="auto"/>
        <w:tblLayout w:type="fixed"/>
        <w:tblLook w:val="0000" w:firstRow="0" w:lastRow="0" w:firstColumn="0" w:lastColumn="0" w:noHBand="0" w:noVBand="0"/>
      </w:tblPr>
      <w:tblGrid>
        <w:gridCol w:w="738"/>
        <w:gridCol w:w="8730"/>
      </w:tblGrid>
      <w:tr w:rsidR="00AD4B8D" w:rsidRPr="004F1903" w14:paraId="57FD0712" w14:textId="77777777">
        <w:trPr>
          <w:cantSplit/>
        </w:trPr>
        <w:tc>
          <w:tcPr>
            <w:tcW w:w="738" w:type="dxa"/>
          </w:tcPr>
          <w:p w14:paraId="07875C3D" w14:textId="56BB0A5F" w:rsidR="00AD4B8D" w:rsidRPr="004F1903" w:rsidRDefault="0072545C" w:rsidP="00EB43E1">
            <w:pPr>
              <w:spacing w:before="60" w:after="60"/>
              <w:ind w:left="-18"/>
              <w:rPr>
                <w:rFonts w:cs="Times New Roman"/>
              </w:rPr>
            </w:pPr>
            <w:r>
              <w:rPr>
                <w:rFonts w:cs="Times New Roman"/>
                <w:noProof/>
              </w:rPr>
              <w:lastRenderedPageBreak/>
              <w:drawing>
                <wp:inline distT="0" distB="0" distL="0" distR="0" wp14:anchorId="2543251E" wp14:editId="5BF4BB1C">
                  <wp:extent cx="285750" cy="285750"/>
                  <wp:effectExtent l="0" t="0" r="0" b="0"/>
                  <wp:docPr id="57" name="Picture 5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6EEA44E8" w14:textId="77777777" w:rsidR="00AD4B8D" w:rsidRPr="004F1903" w:rsidRDefault="00AD4B8D" w:rsidP="0014773E">
            <w:pPr>
              <w:keepNext/>
              <w:keepLines/>
              <w:spacing w:before="60" w:after="60"/>
              <w:rPr>
                <w:rFonts w:cs="Times New Roman"/>
              </w:rPr>
            </w:pPr>
            <w:r w:rsidRPr="004F1903">
              <w:rPr>
                <w:rFonts w:cs="Times New Roman"/>
                <w:b/>
              </w:rPr>
              <w:t>NOTE:</w:t>
            </w:r>
            <w:r w:rsidRPr="004F1903">
              <w:rPr>
                <w:rFonts w:cs="Times New Roman"/>
              </w:rPr>
              <w:t xml:space="preserve"> KAAJEE makes internal </w:t>
            </w:r>
            <w:smartTag w:uri="urn:schemas-microsoft-com:office:smarttags" w:element="stockticker">
              <w:r w:rsidRPr="004F1903">
                <w:rPr>
                  <w:rFonts w:cs="Times New Roman"/>
                </w:rPr>
                <w:t>API</w:t>
              </w:r>
            </w:smartTag>
            <w:r w:rsidRPr="004F1903">
              <w:rPr>
                <w:rFonts w:cs="Times New Roman"/>
              </w:rPr>
              <w:t xml:space="preserve"> calls to the Standard Data Services (</w:t>
            </w:r>
            <w:smartTag w:uri="urn:schemas-microsoft-com:office:smarttags" w:element="stockticker">
              <w:r w:rsidRPr="004F1903">
                <w:rPr>
                  <w:rFonts w:cs="Times New Roman"/>
                </w:rPr>
                <w:t>SDS</w:t>
              </w:r>
            </w:smartTag>
            <w:r w:rsidRPr="004F1903">
              <w:rPr>
                <w:rFonts w:cs="Times New Roman"/>
              </w:rPr>
              <w:t xml:space="preserve">) Database/Tables </w:t>
            </w:r>
            <w:r w:rsidR="00F612C8" w:rsidRPr="004F1903">
              <w:t xml:space="preserve">13.0 </w:t>
            </w:r>
            <w:r w:rsidRPr="004F1903">
              <w:rPr>
                <w:rFonts w:cs="Times New Roman"/>
              </w:rPr>
              <w:t>(or</w:t>
            </w:r>
            <w:r w:rsidR="00F612C8" w:rsidRPr="004F1903">
              <w:rPr>
                <w:rFonts w:cs="Times New Roman"/>
              </w:rPr>
              <w:t xml:space="preserve"> higher) located on an Oracle </w:t>
            </w:r>
            <w:r w:rsidR="00F612C8" w:rsidRPr="004F1903">
              <w:t>10</w:t>
            </w:r>
            <w:r w:rsidR="00F612C8" w:rsidRPr="004F1903">
              <w:rPr>
                <w:i/>
                <w:iCs/>
              </w:rPr>
              <w:t>g</w:t>
            </w:r>
            <w:r w:rsidRPr="004F1903">
              <w:rPr>
                <w:rFonts w:cs="Times New Roman"/>
              </w:rPr>
              <w:t xml:space="preserve"> database. </w:t>
            </w:r>
            <w:smartTag w:uri="urn:schemas-microsoft-com:office:smarttags" w:element="stockticker">
              <w:r w:rsidRPr="004F1903">
                <w:rPr>
                  <w:rFonts w:cs="Times New Roman"/>
                </w:rPr>
                <w:t>SDS</w:t>
              </w:r>
            </w:smartTag>
            <w:r w:rsidRPr="004F1903">
              <w:rPr>
                <w:rFonts w:cs="Times New Roman"/>
              </w:rPr>
              <w:t xml:space="preserve"> is responsible for maintaining this database and related tables.</w:t>
            </w:r>
          </w:p>
          <w:p w14:paraId="2C6273B1" w14:textId="77777777" w:rsidR="00AD4B8D" w:rsidRPr="004F1903" w:rsidRDefault="00FB46E6" w:rsidP="00EB43E1">
            <w:pPr>
              <w:keepNext/>
              <w:keepLines/>
              <w:spacing w:before="60" w:after="60"/>
              <w:rPr>
                <w:rFonts w:cs="Times New Roman"/>
                <w:color w:val="000000"/>
              </w:rPr>
            </w:pPr>
            <w:r w:rsidRPr="003E0095">
              <w:rPr>
                <w:rFonts w:cs="Times New Roman"/>
                <w:color w:val="000000"/>
              </w:rPr>
              <w:t xml:space="preserve">KAAJEE </w:t>
            </w:r>
            <w:r w:rsidR="00CD34A6" w:rsidRPr="003E0095">
              <w:rPr>
                <w:rFonts w:cs="Times New Roman"/>
                <w:color w:val="000000"/>
              </w:rPr>
              <w:t>1.2.0</w:t>
            </w:r>
            <w:r w:rsidR="00C73F65" w:rsidRPr="003E0095">
              <w:rPr>
                <w:rFonts w:cs="Times New Roman"/>
                <w:color w:val="000000"/>
              </w:rPr>
              <w:t>.</w:t>
            </w:r>
            <w:r w:rsidR="00E06B79" w:rsidRPr="003E0095">
              <w:rPr>
                <w:rFonts w:cs="Times New Roman"/>
                <w:color w:val="000000"/>
              </w:rPr>
              <w:t>xxx</w:t>
            </w:r>
            <w:r w:rsidRPr="003E0095">
              <w:rPr>
                <w:rFonts w:cs="Times New Roman"/>
                <w:color w:val="000000"/>
              </w:rPr>
              <w:t xml:space="preserve"> distributes SDS</w:t>
            </w:r>
            <w:r w:rsidR="00CD34A6" w:rsidRPr="003E0095">
              <w:rPr>
                <w:rFonts w:cs="Times New Roman"/>
                <w:color w:val="000000"/>
              </w:rPr>
              <w:t xml:space="preserve"> 18</w:t>
            </w:r>
            <w:r w:rsidRPr="003E0095">
              <w:rPr>
                <w:rFonts w:cs="Times New Roman"/>
                <w:color w:val="000000"/>
              </w:rPr>
              <w:t>.0</w:t>
            </w:r>
            <w:r w:rsidRPr="004F1903">
              <w:rPr>
                <w:rFonts w:cs="Times New Roman"/>
                <w:color w:val="000000"/>
              </w:rPr>
              <w:t xml:space="preserve"> client jar files as part of the Sample Web Application. </w:t>
            </w:r>
            <w:r w:rsidR="0014773E" w:rsidRPr="004F1903">
              <w:rPr>
                <w:rFonts w:cs="Times New Roman"/>
              </w:rPr>
              <w:t xml:space="preserve">If you deploy the both the KAAJEE Sample Web Application and your own Web-based application on the same </w:t>
            </w:r>
            <w:r w:rsidR="004635CA" w:rsidRPr="004F1903">
              <w:rPr>
                <w:rFonts w:cs="Times New Roman"/>
              </w:rPr>
              <w:t>WebLogic</w:t>
            </w:r>
            <w:r w:rsidR="0014773E" w:rsidRPr="004F1903">
              <w:rPr>
                <w:rFonts w:cs="Times New Roman"/>
              </w:rPr>
              <w:t xml:space="preserve"> Application Server domain instance and intend to use a different version of SDS, those client jar files will need to be swapped out for the appropriate version of the SDS client jar files. Otherwise, </w:t>
            </w:r>
            <w:r w:rsidR="007430F6">
              <w:rPr>
                <w:rFonts w:cs="Times New Roman"/>
              </w:rPr>
              <w:t>t</w:t>
            </w:r>
            <w:r w:rsidR="0014773E" w:rsidRPr="004F1903">
              <w:rPr>
                <w:rFonts w:cs="Times New Roman"/>
              </w:rPr>
              <w:t>here may be a conflict if both applications reference the same JNDI tree.</w:t>
            </w:r>
          </w:p>
        </w:tc>
      </w:tr>
    </w:tbl>
    <w:p w14:paraId="2105191B" w14:textId="77777777" w:rsidR="00604685" w:rsidRPr="004F1903" w:rsidRDefault="00604685" w:rsidP="00604685"/>
    <w:p w14:paraId="5BA0D2EF" w14:textId="77777777" w:rsidR="00604685" w:rsidRPr="004F1903" w:rsidRDefault="00604685" w:rsidP="00604685"/>
    <w:p w14:paraId="43C90885" w14:textId="77777777" w:rsidR="00604685" w:rsidRPr="004F1903" w:rsidRDefault="00604685" w:rsidP="00DE7B5D">
      <w:pPr>
        <w:pStyle w:val="Heading5"/>
      </w:pPr>
      <w:bookmarkStart w:id="268" w:name="_Toc99334267"/>
      <w:r w:rsidRPr="004F1903">
        <w:t>4.</w:t>
      </w:r>
      <w:r w:rsidRPr="004F1903">
        <w:tab/>
        <w:t xml:space="preserve">Review/Use KAAJEE Files for Web-based Applications </w:t>
      </w:r>
      <w:r w:rsidRPr="004F1903">
        <w:rPr>
          <w:i/>
        </w:rPr>
        <w:t>(recommended)</w:t>
      </w:r>
      <w:bookmarkEnd w:id="268"/>
    </w:p>
    <w:p w14:paraId="1258AD29" w14:textId="77777777" w:rsidR="00604685" w:rsidRPr="004F1903" w:rsidRDefault="00604685" w:rsidP="00604685">
      <w:pPr>
        <w:keepNext/>
        <w:keepLines/>
        <w:ind w:left="547"/>
      </w:pPr>
    </w:p>
    <w:p w14:paraId="6EF7C560" w14:textId="77777777" w:rsidR="00604685" w:rsidRPr="004F1903" w:rsidRDefault="00604685" w:rsidP="00604685">
      <w:pPr>
        <w:keepNext/>
        <w:keepLines/>
        <w:ind w:left="547"/>
        <w:rPr>
          <w:rFonts w:cs="Times New Roman"/>
        </w:rPr>
      </w:pPr>
      <w:r w:rsidRPr="004F1903">
        <w:rPr>
          <w:rFonts w:cs="Times New Roman"/>
        </w:rPr>
        <w:t>To build your HealtheVet-VistA J2EE Web-based applications that are KAAJEE-enabled</w:t>
      </w:r>
      <w:r w:rsidR="00C73F65" w:rsidRPr="004F1903">
        <w:rPr>
          <w:rFonts w:cs="Times New Roman"/>
        </w:rPr>
        <w:t>,</w:t>
      </w:r>
      <w:r w:rsidRPr="004F1903">
        <w:rPr>
          <w:rFonts w:cs="Times New Roman"/>
        </w:rPr>
        <w:t xml:space="preserve"> you need to configure and include the </w:t>
      </w:r>
      <w:r w:rsidRPr="003E0095">
        <w:rPr>
          <w:rFonts w:cs="Times New Roman"/>
        </w:rPr>
        <w:t>kaajee-</w:t>
      </w:r>
      <w:r w:rsidR="00CD34A6" w:rsidRPr="003E0095">
        <w:rPr>
          <w:rFonts w:cs="Times New Roman"/>
          <w:color w:val="000000"/>
        </w:rPr>
        <w:t>1.2.0</w:t>
      </w:r>
      <w:r w:rsidR="00AF6E1D" w:rsidRPr="003E0095">
        <w:rPr>
          <w:rFonts w:cs="Times New Roman"/>
          <w:color w:val="000000"/>
        </w:rPr>
        <w:t>.</w:t>
      </w:r>
      <w:r w:rsidR="00E06B79" w:rsidRPr="003E0095">
        <w:rPr>
          <w:rFonts w:cs="Times New Roman"/>
          <w:color w:val="000000"/>
        </w:rPr>
        <w:t>xxx</w:t>
      </w:r>
      <w:r w:rsidRPr="003E0095">
        <w:rPr>
          <w:rFonts w:cs="Times New Roman"/>
        </w:rPr>
        <w:t>.jar</w:t>
      </w:r>
      <w:r w:rsidRPr="004F1903">
        <w:rPr>
          <w:rFonts w:cs="Times New Roman"/>
        </w:rPr>
        <w:t xml:space="preserve"> file</w:t>
      </w:r>
      <w:r w:rsidRPr="004F1903">
        <w:rPr>
          <w:rFonts w:cs="Times New Roman"/>
          <w:color w:val="000000"/>
        </w:rPr>
        <w:fldChar w:fldCharType="begin"/>
      </w:r>
      <w:r w:rsidRPr="004F1903">
        <w:rPr>
          <w:rFonts w:cs="Times New Roman"/>
          <w:color w:val="000000"/>
        </w:rPr>
        <w:instrText xml:space="preserve"> XE "kaajee-</w:instrText>
      </w:r>
      <w:r w:rsidR="001275B2" w:rsidRPr="004F1903">
        <w:rPr>
          <w:rFonts w:cs="Times New Roman"/>
          <w:color w:val="000000"/>
        </w:rPr>
        <w:instrText>1.0.0.019</w:instrText>
      </w:r>
      <w:r w:rsidRPr="004F1903">
        <w:rPr>
          <w:rFonts w:cs="Times New Roman"/>
          <w:color w:val="000000"/>
        </w:rPr>
        <w:instrText xml:space="preserve">.jar File" </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 xml:space="preserve"> XE "Files:kaajee-</w:instrText>
      </w:r>
      <w:r w:rsidR="001275B2" w:rsidRPr="004F1903">
        <w:rPr>
          <w:rFonts w:cs="Times New Roman"/>
          <w:color w:val="000000"/>
        </w:rPr>
        <w:instrText>1.0.0.019</w:instrText>
      </w:r>
      <w:r w:rsidRPr="004F1903">
        <w:rPr>
          <w:rFonts w:cs="Times New Roman"/>
          <w:color w:val="000000"/>
        </w:rPr>
        <w:instrText xml:space="preserve">.jar" </w:instrText>
      </w:r>
      <w:r w:rsidRPr="004F1903">
        <w:rPr>
          <w:rFonts w:cs="Times New Roman"/>
          <w:color w:val="000000"/>
        </w:rPr>
        <w:fldChar w:fldCharType="end"/>
      </w:r>
      <w:r w:rsidRPr="004F1903">
        <w:rPr>
          <w:rFonts w:cs="Times New Roman"/>
        </w:rPr>
        <w:t xml:space="preserve"> located in the following directory:</w:t>
      </w:r>
    </w:p>
    <w:p w14:paraId="325BD8A8" w14:textId="77777777" w:rsidR="00604685" w:rsidRPr="004F1903" w:rsidRDefault="00604685" w:rsidP="00604685">
      <w:pPr>
        <w:keepNext/>
        <w:keepLines/>
        <w:spacing w:before="120"/>
        <w:ind w:left="907"/>
        <w:rPr>
          <w:rFonts w:cs="Times New Roman"/>
        </w:rPr>
      </w:pPr>
      <w:r w:rsidRPr="003E0095">
        <w:rPr>
          <w:rFonts w:cs="Times New Roman"/>
          <w:b/>
        </w:rPr>
        <w:t>&lt;STAGING_FOLDER&gt;</w:t>
      </w:r>
      <w:r w:rsidRPr="003E0095">
        <w:rPr>
          <w:rFonts w:cs="Times New Roman"/>
        </w:rPr>
        <w:t>\kaajee-</w:t>
      </w:r>
      <w:r w:rsidR="00CD34A6" w:rsidRPr="003E0095">
        <w:rPr>
          <w:rFonts w:cs="Times New Roman"/>
          <w:color w:val="000000"/>
        </w:rPr>
        <w:t>1.2.0</w:t>
      </w:r>
      <w:r w:rsidR="00AF6E1D" w:rsidRPr="003E0095">
        <w:rPr>
          <w:rFonts w:cs="Times New Roman"/>
          <w:color w:val="000000"/>
        </w:rPr>
        <w:t>.</w:t>
      </w:r>
      <w:r w:rsidR="00E06B79" w:rsidRPr="003E0095">
        <w:rPr>
          <w:rFonts w:cs="Times New Roman"/>
          <w:color w:val="000000"/>
        </w:rPr>
        <w:t>xxx</w:t>
      </w:r>
      <w:r w:rsidRPr="003E0095">
        <w:rPr>
          <w:rFonts w:cs="Times New Roman"/>
        </w:rPr>
        <w:t>\jars</w:t>
      </w:r>
    </w:p>
    <w:p w14:paraId="08936459" w14:textId="77777777" w:rsidR="00604685" w:rsidRPr="004F1903" w:rsidRDefault="00604685" w:rsidP="00604685">
      <w:pPr>
        <w:keepNext/>
        <w:keepLines/>
        <w:ind w:left="547"/>
      </w:pPr>
    </w:p>
    <w:p w14:paraId="197D7078" w14:textId="77777777" w:rsidR="00604685" w:rsidRPr="004F1903" w:rsidRDefault="00604685" w:rsidP="00604685">
      <w:pPr>
        <w:keepNext/>
        <w:keepLines/>
        <w:ind w:left="547"/>
      </w:pPr>
      <w:r w:rsidRPr="004F1903">
        <w:t xml:space="preserve">Each </w:t>
      </w:r>
      <w:r w:rsidRPr="004F1903">
        <w:rPr>
          <w:rFonts w:cs="Times New Roman"/>
          <w:bCs/>
        </w:rPr>
        <w:t>Health</w:t>
      </w:r>
      <w:r w:rsidRPr="004F1903">
        <w:rPr>
          <w:rFonts w:cs="Times New Roman"/>
        </w:rPr>
        <w:t>e</w:t>
      </w:r>
      <w:r w:rsidRPr="004F1903">
        <w:rPr>
          <w:rFonts w:cs="Times New Roman"/>
          <w:bCs/>
        </w:rPr>
        <w:t>Vet-</w:t>
      </w:r>
      <w:r w:rsidRPr="004F1903">
        <w:t>VistA Web-based application requiring Authentication and Authorization against Kernel on the VistA M Server should use the standard KAAJEE Web login page, which is available with the login.jsp file located in the following KAAJEE directory:</w:t>
      </w:r>
    </w:p>
    <w:p w14:paraId="7C505FAA" w14:textId="77777777" w:rsidR="00604685" w:rsidRPr="004F1903" w:rsidRDefault="00604685" w:rsidP="00604685">
      <w:pPr>
        <w:spacing w:before="120"/>
        <w:ind w:left="907"/>
        <w:rPr>
          <w:rFonts w:cs="Times New Roman"/>
        </w:rPr>
      </w:pPr>
      <w:r w:rsidRPr="008D4426">
        <w:rPr>
          <w:rFonts w:cs="Times New Roman"/>
          <w:b/>
        </w:rPr>
        <w:t>&lt;</w:t>
      </w:r>
      <w:r w:rsidRPr="003E0095">
        <w:rPr>
          <w:rFonts w:cs="Times New Roman"/>
          <w:b/>
        </w:rPr>
        <w:t>STAGING_FOLDER&gt;</w:t>
      </w:r>
      <w:r w:rsidRPr="003E0095">
        <w:rPr>
          <w:rFonts w:cs="Times New Roman"/>
        </w:rPr>
        <w:t>\kaajee-</w:t>
      </w:r>
      <w:r w:rsidR="00CD34A6" w:rsidRPr="003E0095">
        <w:rPr>
          <w:rFonts w:cs="Times New Roman"/>
          <w:color w:val="000000"/>
        </w:rPr>
        <w:t>1.2.0</w:t>
      </w:r>
      <w:r w:rsidR="00AF6E1D" w:rsidRPr="003E0095">
        <w:rPr>
          <w:rFonts w:cs="Times New Roman"/>
          <w:color w:val="000000"/>
        </w:rPr>
        <w:t>.</w:t>
      </w:r>
      <w:r w:rsidR="00E06B79" w:rsidRPr="003E0095">
        <w:rPr>
          <w:rFonts w:cs="Times New Roman"/>
          <w:color w:val="000000"/>
        </w:rPr>
        <w:t>xxx</w:t>
      </w:r>
      <w:r w:rsidRPr="003E0095">
        <w:rPr>
          <w:rFonts w:cs="Times New Roman"/>
        </w:rPr>
        <w:t>\jars\jsp\login\</w:t>
      </w:r>
    </w:p>
    <w:p w14:paraId="3273062D" w14:textId="77777777" w:rsidR="008B507C" w:rsidRPr="004F1903" w:rsidRDefault="008B507C" w:rsidP="008B507C">
      <w:pPr>
        <w:ind w:left="572"/>
      </w:pPr>
    </w:p>
    <w:p w14:paraId="01C0CB49" w14:textId="77777777" w:rsidR="008B28CC" w:rsidRPr="004F1903" w:rsidRDefault="008B28CC" w:rsidP="008B507C">
      <w:pPr>
        <w:ind w:left="572"/>
      </w:pPr>
    </w:p>
    <w:tbl>
      <w:tblPr>
        <w:tblW w:w="0" w:type="auto"/>
        <w:tblInd w:w="576" w:type="dxa"/>
        <w:tblLayout w:type="fixed"/>
        <w:tblLook w:val="0000" w:firstRow="0" w:lastRow="0" w:firstColumn="0" w:lastColumn="0" w:noHBand="0" w:noVBand="0"/>
      </w:tblPr>
      <w:tblGrid>
        <w:gridCol w:w="918"/>
        <w:gridCol w:w="7986"/>
      </w:tblGrid>
      <w:tr w:rsidR="008B507C" w:rsidRPr="004F1903" w14:paraId="739BFF53" w14:textId="77777777" w:rsidTr="008B507C">
        <w:trPr>
          <w:cantSplit/>
        </w:trPr>
        <w:tc>
          <w:tcPr>
            <w:tcW w:w="918" w:type="dxa"/>
          </w:tcPr>
          <w:p w14:paraId="5C436850" w14:textId="26027FF2" w:rsidR="008B507C" w:rsidRPr="004F1903" w:rsidRDefault="0072545C" w:rsidP="008B507C">
            <w:pPr>
              <w:spacing w:before="60" w:after="60"/>
              <w:ind w:left="-18"/>
              <w:rPr>
                <w:rFonts w:ascii="Arial" w:hAnsi="Arial" w:cs="Arial"/>
              </w:rPr>
            </w:pPr>
            <w:r>
              <w:rPr>
                <w:rFonts w:ascii="Arial" w:hAnsi="Arial" w:cs="Arial"/>
                <w:noProof/>
                <w:sz w:val="20"/>
                <w:szCs w:val="20"/>
              </w:rPr>
              <w:drawing>
                <wp:inline distT="0" distB="0" distL="0" distR="0" wp14:anchorId="1BF3BBBA" wp14:editId="4588A3D8">
                  <wp:extent cx="412750" cy="412750"/>
                  <wp:effectExtent l="0" t="0" r="0" b="0"/>
                  <wp:docPr id="58" name="Picture 58"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aution"/>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2750" cy="412750"/>
                          </a:xfrm>
                          <a:prstGeom prst="rect">
                            <a:avLst/>
                          </a:prstGeom>
                          <a:noFill/>
                          <a:ln>
                            <a:noFill/>
                          </a:ln>
                        </pic:spPr>
                      </pic:pic>
                    </a:graphicData>
                  </a:graphic>
                </wp:inline>
              </w:drawing>
            </w:r>
          </w:p>
        </w:tc>
        <w:tc>
          <w:tcPr>
            <w:tcW w:w="7986" w:type="dxa"/>
          </w:tcPr>
          <w:p w14:paraId="2105B922" w14:textId="77777777" w:rsidR="008B507C" w:rsidRPr="004F1903" w:rsidRDefault="008B507C" w:rsidP="008B507C">
            <w:pPr>
              <w:pStyle w:val="Caution"/>
            </w:pPr>
            <w:r w:rsidRPr="004F1903">
              <w:t xml:space="preserve">CAUTION: Consuming applications should </w:t>
            </w:r>
            <w:r w:rsidRPr="004F1903">
              <w:rPr>
                <w:i/>
              </w:rPr>
              <w:t>not</w:t>
            </w:r>
            <w:r w:rsidRPr="004F1903">
              <w:t xml:space="preserve"> provide a direct link to the login.jsp file. Otherwise, users could get a login error messag</w:t>
            </w:r>
            <w:r w:rsidR="008B28CC" w:rsidRPr="004F1903">
              <w:t>e when they click on that link.</w:t>
            </w:r>
          </w:p>
        </w:tc>
      </w:tr>
    </w:tbl>
    <w:p w14:paraId="429F1946" w14:textId="77777777" w:rsidR="00604685" w:rsidRPr="004F1903" w:rsidRDefault="00604685" w:rsidP="00604685">
      <w:pPr>
        <w:ind w:left="547"/>
      </w:pPr>
    </w:p>
    <w:p w14:paraId="6C9971A9" w14:textId="77777777" w:rsidR="008B28CC" w:rsidRPr="004F1903" w:rsidRDefault="008B28CC" w:rsidP="00604685">
      <w:pPr>
        <w:ind w:left="547"/>
      </w:pPr>
    </w:p>
    <w:tbl>
      <w:tblPr>
        <w:tblW w:w="0" w:type="auto"/>
        <w:tblInd w:w="576" w:type="dxa"/>
        <w:tblLayout w:type="fixed"/>
        <w:tblLook w:val="0000" w:firstRow="0" w:lastRow="0" w:firstColumn="0" w:lastColumn="0" w:noHBand="0" w:noVBand="0"/>
      </w:tblPr>
      <w:tblGrid>
        <w:gridCol w:w="738"/>
        <w:gridCol w:w="8154"/>
      </w:tblGrid>
      <w:tr w:rsidR="008B28CC" w:rsidRPr="004F1903" w14:paraId="610EDC61" w14:textId="77777777" w:rsidTr="00623F55">
        <w:trPr>
          <w:cantSplit/>
        </w:trPr>
        <w:tc>
          <w:tcPr>
            <w:tcW w:w="738" w:type="dxa"/>
          </w:tcPr>
          <w:p w14:paraId="55AA5B6D" w14:textId="3A4E96A9" w:rsidR="008B28CC" w:rsidRPr="004F1903" w:rsidRDefault="0072545C" w:rsidP="00623F55">
            <w:pPr>
              <w:spacing w:before="60" w:after="60"/>
              <w:ind w:left="-18"/>
              <w:rPr>
                <w:rFonts w:cs="Times New Roman"/>
              </w:rPr>
            </w:pPr>
            <w:r>
              <w:rPr>
                <w:rFonts w:cs="Times New Roman"/>
                <w:noProof/>
              </w:rPr>
              <w:drawing>
                <wp:inline distT="0" distB="0" distL="0" distR="0" wp14:anchorId="7075A183" wp14:editId="508285A9">
                  <wp:extent cx="285750" cy="285750"/>
                  <wp:effectExtent l="0" t="0" r="0" b="0"/>
                  <wp:docPr id="59" name="Picture 5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154" w:type="dxa"/>
          </w:tcPr>
          <w:p w14:paraId="53453BAA" w14:textId="77777777" w:rsidR="000037F0" w:rsidRPr="004F1903" w:rsidRDefault="008B28CC" w:rsidP="000037F0">
            <w:pPr>
              <w:keepNext/>
              <w:keepLines/>
              <w:spacing w:before="60" w:after="60"/>
            </w:pPr>
            <w:smartTag w:uri="urn:schemas-microsoft-com:office:smarttags" w:element="stockticker">
              <w:r w:rsidRPr="004F1903">
                <w:rPr>
                  <w:rFonts w:cs="Times New Roman"/>
                  <w:b/>
                </w:rPr>
                <w:t>REF</w:t>
              </w:r>
            </w:smartTag>
            <w:r w:rsidRPr="004F1903">
              <w:rPr>
                <w:rFonts w:cs="Times New Roman"/>
                <w:b/>
              </w:rPr>
              <w:t>:</w:t>
            </w:r>
            <w:r w:rsidRPr="004F1903">
              <w:rPr>
                <w:rFonts w:cs="Times New Roman"/>
              </w:rPr>
              <w:t xml:space="preserve"> </w:t>
            </w:r>
            <w:r w:rsidRPr="004F1903">
              <w:t>For more information on this login error message, please refer to the "</w:t>
            </w:r>
            <w:r w:rsidRPr="004F1903">
              <w:fldChar w:fldCharType="begin"/>
            </w:r>
            <w:r w:rsidRPr="004F1903">
              <w:instrText xml:space="preserve"> REF _Ref170807956 \h  \* MERGEFORMAT </w:instrText>
            </w:r>
            <w:r w:rsidRPr="004F1903">
              <w:fldChar w:fldCharType="separate"/>
            </w:r>
          </w:p>
          <w:p w14:paraId="381D8F4A" w14:textId="59801A21" w:rsidR="008B28CC" w:rsidRPr="004F1903" w:rsidRDefault="000037F0" w:rsidP="00623F55">
            <w:pPr>
              <w:keepNext/>
              <w:keepLines/>
              <w:spacing w:before="60" w:after="60"/>
              <w:rPr>
                <w:rFonts w:cs="Times New Roman"/>
                <w:kern w:val="2"/>
              </w:rPr>
            </w:pPr>
            <w:r w:rsidRPr="004F1903">
              <w:t>Error: You navigated inappropriately to this page</w:t>
            </w:r>
            <w:r w:rsidR="008B28CC" w:rsidRPr="004F1903">
              <w:fldChar w:fldCharType="end"/>
            </w:r>
            <w:r w:rsidR="008B28CC" w:rsidRPr="004F1903">
              <w:t xml:space="preserve">" topic in Chapter </w:t>
            </w:r>
            <w:r w:rsidR="008B28CC" w:rsidRPr="004F1903">
              <w:fldChar w:fldCharType="begin"/>
            </w:r>
            <w:r w:rsidR="008B28CC" w:rsidRPr="004F1903">
              <w:instrText xml:space="preserve"> REF _Ref171917998 \r \h  \* MERGEFORMAT </w:instrText>
            </w:r>
            <w:r w:rsidR="008B28CC" w:rsidRPr="004F1903">
              <w:fldChar w:fldCharType="separate"/>
            </w:r>
            <w:r>
              <w:t>11</w:t>
            </w:r>
            <w:r w:rsidR="008B28CC" w:rsidRPr="004F1903">
              <w:fldChar w:fldCharType="end"/>
            </w:r>
            <w:r w:rsidR="008B28CC" w:rsidRPr="004F1903">
              <w:t>, "</w:t>
            </w:r>
            <w:r w:rsidR="008B28CC" w:rsidRPr="004F1903">
              <w:fldChar w:fldCharType="begin"/>
            </w:r>
            <w:r w:rsidR="008B28CC" w:rsidRPr="004F1903">
              <w:instrText xml:space="preserve"> REF _Ref171917981 \h  \* MERGEFORMAT </w:instrText>
            </w:r>
            <w:r w:rsidR="008B28CC" w:rsidRPr="004F1903">
              <w:fldChar w:fldCharType="separate"/>
            </w:r>
            <w:r w:rsidRPr="004F1903">
              <w:t>Troubleshooting</w:t>
            </w:r>
            <w:r w:rsidR="008B28CC" w:rsidRPr="004F1903">
              <w:fldChar w:fldCharType="end"/>
            </w:r>
            <w:r w:rsidR="008B28CC" w:rsidRPr="004F1903">
              <w:t>," in this manual.</w:t>
            </w:r>
          </w:p>
        </w:tc>
      </w:tr>
    </w:tbl>
    <w:p w14:paraId="12294E8E" w14:textId="77777777" w:rsidR="008B28CC" w:rsidRPr="004F1903" w:rsidRDefault="008B28CC" w:rsidP="00604685">
      <w:pPr>
        <w:ind w:left="547"/>
      </w:pPr>
    </w:p>
    <w:p w14:paraId="55B764D7" w14:textId="77777777" w:rsidR="008B28CC" w:rsidRPr="004F1903" w:rsidRDefault="008B28CC" w:rsidP="00604685">
      <w:pPr>
        <w:ind w:left="547"/>
      </w:pPr>
    </w:p>
    <w:p w14:paraId="77A48257" w14:textId="77777777" w:rsidR="00604685" w:rsidRPr="004F1903" w:rsidRDefault="00604685" w:rsidP="00604685">
      <w:pPr>
        <w:keepNext/>
        <w:keepLines/>
        <w:ind w:left="547"/>
      </w:pPr>
      <w:r w:rsidRPr="004F1903">
        <w:t>Review the sample descriptor files located in the following KAAJEE directory:</w:t>
      </w:r>
    </w:p>
    <w:p w14:paraId="7D293591" w14:textId="77777777" w:rsidR="00604685" w:rsidRPr="004F1903" w:rsidRDefault="00604685" w:rsidP="00604685">
      <w:pPr>
        <w:spacing w:before="120"/>
        <w:ind w:left="907"/>
        <w:rPr>
          <w:rFonts w:cs="Times New Roman"/>
        </w:rPr>
      </w:pPr>
      <w:r w:rsidRPr="003E0095">
        <w:rPr>
          <w:rFonts w:cs="Times New Roman"/>
          <w:b/>
        </w:rPr>
        <w:t>&lt;STAGING_FOLDER&gt;</w:t>
      </w:r>
      <w:r w:rsidRPr="003E0095">
        <w:rPr>
          <w:rFonts w:cs="Times New Roman"/>
        </w:rPr>
        <w:t>\kaajee-</w:t>
      </w:r>
      <w:r w:rsidR="00CD34A6" w:rsidRPr="003E0095">
        <w:rPr>
          <w:rFonts w:cs="Times New Roman"/>
          <w:color w:val="000000"/>
        </w:rPr>
        <w:t>1.2.0</w:t>
      </w:r>
      <w:r w:rsidR="00AF6E1D" w:rsidRPr="003E0095">
        <w:rPr>
          <w:rFonts w:cs="Times New Roman"/>
          <w:color w:val="000000"/>
        </w:rPr>
        <w:t>.</w:t>
      </w:r>
      <w:r w:rsidR="00E06B79" w:rsidRPr="003E0095">
        <w:rPr>
          <w:rFonts w:cs="Times New Roman"/>
          <w:color w:val="000000"/>
        </w:rPr>
        <w:t>xxx</w:t>
      </w:r>
      <w:r w:rsidRPr="003E0095">
        <w:rPr>
          <w:rFonts w:cs="Times New Roman"/>
        </w:rPr>
        <w:t>\dd_examples</w:t>
      </w:r>
    </w:p>
    <w:p w14:paraId="30F90685" w14:textId="77777777" w:rsidR="00604685" w:rsidRPr="004F1903" w:rsidRDefault="00604685" w:rsidP="00604685">
      <w:pPr>
        <w:ind w:left="547"/>
      </w:pPr>
    </w:p>
    <w:p w14:paraId="5C7BE61F" w14:textId="77777777" w:rsidR="00604685" w:rsidRPr="004F1903" w:rsidRDefault="00604685" w:rsidP="00604685">
      <w:pPr>
        <w:ind w:left="547"/>
      </w:pPr>
      <w:r w:rsidRPr="004F1903">
        <w:t>Use these sample descriptor files as templates for your Web-based applications.</w:t>
      </w:r>
    </w:p>
    <w:p w14:paraId="183809E2" w14:textId="77777777" w:rsidR="00604685" w:rsidRPr="004F1903" w:rsidRDefault="00604685" w:rsidP="00604685">
      <w:pPr>
        <w:ind w:left="520"/>
      </w:pPr>
    </w:p>
    <w:p w14:paraId="38DFD5AE" w14:textId="77777777" w:rsidR="008B28CC" w:rsidRPr="004F1903" w:rsidRDefault="008B28CC" w:rsidP="00604685">
      <w:pPr>
        <w:ind w:left="520"/>
      </w:pPr>
    </w:p>
    <w:tbl>
      <w:tblPr>
        <w:tblW w:w="0" w:type="auto"/>
        <w:tblInd w:w="576" w:type="dxa"/>
        <w:tblLayout w:type="fixed"/>
        <w:tblLook w:val="0000" w:firstRow="0" w:lastRow="0" w:firstColumn="0" w:lastColumn="0" w:noHBand="0" w:noVBand="0"/>
      </w:tblPr>
      <w:tblGrid>
        <w:gridCol w:w="738"/>
        <w:gridCol w:w="8154"/>
      </w:tblGrid>
      <w:tr w:rsidR="00EB43E1" w:rsidRPr="004F1903" w14:paraId="76984A21" w14:textId="77777777">
        <w:trPr>
          <w:cantSplit/>
        </w:trPr>
        <w:tc>
          <w:tcPr>
            <w:tcW w:w="738" w:type="dxa"/>
          </w:tcPr>
          <w:p w14:paraId="7E153EFC" w14:textId="77F6B806" w:rsidR="00EB43E1" w:rsidRPr="004F1903" w:rsidRDefault="0072545C" w:rsidP="00EB43E1">
            <w:pPr>
              <w:spacing w:before="60" w:after="60"/>
              <w:ind w:left="-18"/>
              <w:rPr>
                <w:rFonts w:cs="Times New Roman"/>
              </w:rPr>
            </w:pPr>
            <w:r>
              <w:rPr>
                <w:rFonts w:cs="Times New Roman"/>
                <w:noProof/>
              </w:rPr>
              <w:drawing>
                <wp:inline distT="0" distB="0" distL="0" distR="0" wp14:anchorId="6BC221B6" wp14:editId="6F3C50DA">
                  <wp:extent cx="285750" cy="285750"/>
                  <wp:effectExtent l="0" t="0" r="0" b="0"/>
                  <wp:docPr id="60" name="Picture 6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154" w:type="dxa"/>
          </w:tcPr>
          <w:p w14:paraId="101E5464" w14:textId="74BCE6A3" w:rsidR="00EB43E1" w:rsidRPr="004F1903" w:rsidRDefault="00EB43E1" w:rsidP="00EB43E1">
            <w:pPr>
              <w:keepNext/>
              <w:keepLines/>
              <w:spacing w:before="60" w:after="60"/>
              <w:rPr>
                <w:rFonts w:cs="Times New Roman"/>
                <w:kern w:val="2"/>
              </w:rPr>
            </w:pPr>
            <w:smartTag w:uri="urn:schemas-microsoft-com:office:smarttags" w:element="stockticker">
              <w:r w:rsidRPr="004F1903">
                <w:rPr>
                  <w:rFonts w:cs="Times New Roman"/>
                  <w:b/>
                </w:rPr>
                <w:t>REF</w:t>
              </w:r>
            </w:smartTag>
            <w:r w:rsidRPr="004F1903">
              <w:rPr>
                <w:rFonts w:cs="Times New Roman"/>
                <w:b/>
              </w:rPr>
              <w:t>:</w:t>
            </w:r>
            <w:r w:rsidRPr="004F1903">
              <w:rPr>
                <w:rFonts w:cs="Times New Roman"/>
              </w:rPr>
              <w:t xml:space="preserve"> For more information on configuring files and integrating KAAJEE with Web-based software applications, please refer to Chapter 4, "</w:t>
            </w:r>
            <w:r w:rsidRPr="004F1903">
              <w:rPr>
                <w:rFonts w:cs="Times New Roman"/>
              </w:rPr>
              <w:fldChar w:fldCharType="begin"/>
            </w:r>
            <w:r w:rsidRPr="004F1903">
              <w:rPr>
                <w:rFonts w:cs="Times New Roman"/>
              </w:rPr>
              <w:instrText xml:space="preserve"> REF _Ref100037129 \h  \* MERGEFORMAT </w:instrText>
            </w:r>
            <w:r w:rsidRPr="004F1903">
              <w:rPr>
                <w:rFonts w:cs="Times New Roman"/>
              </w:rPr>
            </w:r>
            <w:r w:rsidRPr="004F1903">
              <w:rPr>
                <w:rFonts w:cs="Times New Roman"/>
              </w:rPr>
              <w:fldChar w:fldCharType="separate"/>
            </w:r>
            <w:r w:rsidR="000037F0" w:rsidRPr="000037F0">
              <w:rPr>
                <w:rFonts w:cs="Times New Roman"/>
              </w:rPr>
              <w:t>Integrating KAAJEE with an Application</w:t>
            </w:r>
            <w:r w:rsidRPr="004F1903">
              <w:rPr>
                <w:rFonts w:cs="Times New Roman"/>
              </w:rPr>
              <w:fldChar w:fldCharType="end"/>
            </w:r>
            <w:r w:rsidRPr="004F1903">
              <w:rPr>
                <w:rFonts w:cs="Times New Roman"/>
              </w:rPr>
              <w:t>," in this manual.</w:t>
            </w:r>
          </w:p>
        </w:tc>
      </w:tr>
    </w:tbl>
    <w:p w14:paraId="4B60D0F8" w14:textId="77777777" w:rsidR="00604685" w:rsidRPr="004F1903" w:rsidRDefault="00604685" w:rsidP="00604685">
      <w:pPr>
        <w:ind w:left="546"/>
      </w:pPr>
    </w:p>
    <w:p w14:paraId="5C3D9308" w14:textId="77777777" w:rsidR="00604685" w:rsidRPr="004F1903" w:rsidRDefault="00604685" w:rsidP="00604685">
      <w:pPr>
        <w:keepNext/>
        <w:keepLines/>
        <w:ind w:left="547"/>
      </w:pPr>
      <w:r w:rsidRPr="004F1903">
        <w:lastRenderedPageBreak/>
        <w:t>For example:</w:t>
      </w:r>
    </w:p>
    <w:p w14:paraId="413E8B0C" w14:textId="77777777" w:rsidR="00604685" w:rsidRPr="004F1903" w:rsidRDefault="00604685" w:rsidP="00604685">
      <w:pPr>
        <w:keepNext/>
        <w:keepLines/>
        <w:ind w:left="547"/>
      </w:pPr>
    </w:p>
    <w:p w14:paraId="17692FD7" w14:textId="77777777" w:rsidR="00600DA3" w:rsidRPr="004F1903" w:rsidRDefault="00600DA3" w:rsidP="00604685">
      <w:pPr>
        <w:keepNext/>
        <w:keepLines/>
        <w:ind w:left="547"/>
      </w:pPr>
    </w:p>
    <w:p w14:paraId="395D14D6" w14:textId="31847FE8" w:rsidR="00600DA3" w:rsidRPr="004F1903" w:rsidRDefault="00600DA3" w:rsidP="00600DA3">
      <w:pPr>
        <w:pStyle w:val="Caption"/>
      </w:pPr>
      <w:bookmarkStart w:id="269" w:name="_Toc204421605"/>
      <w:bookmarkStart w:id="270" w:name="_Toc49518129"/>
      <w:r w:rsidRPr="004F1903">
        <w:t xml:space="preserve">Figure </w:t>
      </w:r>
      <w:r w:rsidR="0072545C">
        <w:fldChar w:fldCharType="begin"/>
      </w:r>
      <w:r w:rsidR="0072545C">
        <w:instrText xml:space="preserve"> STYLEREF 2 \s </w:instrText>
      </w:r>
      <w:r w:rsidR="0072545C">
        <w:fldChar w:fldCharType="separate"/>
      </w:r>
      <w:r w:rsidR="000037F0">
        <w:rPr>
          <w:noProof/>
        </w:rPr>
        <w:t>3</w:t>
      </w:r>
      <w:r w:rsidR="0072545C">
        <w:rPr>
          <w:noProof/>
        </w:rPr>
        <w:fldChar w:fldCharType="end"/>
      </w:r>
      <w:r w:rsidRPr="004F1903">
        <w:noBreakHyphen/>
      </w:r>
      <w:r w:rsidR="0072545C">
        <w:fldChar w:fldCharType="begin"/>
      </w:r>
      <w:r w:rsidR="0072545C">
        <w:instrText xml:space="preserve"> SEQ Figure \* ARABIC \s 2 </w:instrText>
      </w:r>
      <w:r w:rsidR="0072545C">
        <w:fldChar w:fldCharType="separate"/>
      </w:r>
      <w:r w:rsidR="000037F0">
        <w:rPr>
          <w:noProof/>
        </w:rPr>
        <w:t>1</w:t>
      </w:r>
      <w:r w:rsidR="0072545C">
        <w:rPr>
          <w:noProof/>
        </w:rPr>
        <w:fldChar w:fldCharType="end"/>
      </w:r>
      <w:r w:rsidRPr="004F1903">
        <w:t>. Sample application weblogic.xml file (e.g.,</w:t>
      </w:r>
      <w:r w:rsidRPr="004F1903">
        <w:rPr>
          <w:rFonts w:cs="Times New Roman"/>
        </w:rPr>
        <w:t> </w:t>
      </w:r>
      <w:r w:rsidRPr="004F1903">
        <w:t>KAAJEE Sample Web Application)</w:t>
      </w:r>
      <w:bookmarkEnd w:id="269"/>
      <w:bookmarkEnd w:id="270"/>
    </w:p>
    <w:p w14:paraId="42F52564" w14:textId="77777777" w:rsidR="00902906" w:rsidRPr="004F1903" w:rsidRDefault="00902906" w:rsidP="00902906">
      <w:pPr>
        <w:pStyle w:val="Code"/>
        <w:ind w:left="702"/>
      </w:pPr>
      <w:r w:rsidRPr="004F1903">
        <w:t>&lt;?xml version="1.0" encoding="UTF-8"?&gt;</w:t>
      </w:r>
    </w:p>
    <w:p w14:paraId="51A84A63" w14:textId="77777777" w:rsidR="00902906" w:rsidRPr="004F1903" w:rsidRDefault="00902906" w:rsidP="00902906">
      <w:pPr>
        <w:pStyle w:val="Code"/>
        <w:ind w:left="702"/>
      </w:pPr>
      <w:r w:rsidRPr="004F1903">
        <w:t>&lt;weblogic-web-app xmlns="http://www.bea.com/ns/weblogic/90" xmlns:xsi="http://www.w3.org/2001/XMLSchema-instance" xmlns:wls="http://www.bea.com/ns/weblogic/90" xsi:schemaLocation="http://java.sun.com/xml/ns/j2ee http://java.sun.com/xml/ns/j2ee/web-app_2_4.xsd http://www.bea.com/ns/weblogic/90 http://www.bea.com/ns/weblogic/920/weblogic-web-app.xsd"&gt;</w:t>
      </w:r>
    </w:p>
    <w:p w14:paraId="403AA8BB" w14:textId="77777777" w:rsidR="00902906" w:rsidRPr="004F1903" w:rsidRDefault="00902906" w:rsidP="00902906">
      <w:pPr>
        <w:pStyle w:val="Code"/>
        <w:ind w:left="702"/>
      </w:pPr>
    </w:p>
    <w:p w14:paraId="2567F5F0" w14:textId="77777777" w:rsidR="00902906" w:rsidRPr="004F1903" w:rsidRDefault="00902906" w:rsidP="00902906">
      <w:pPr>
        <w:pStyle w:val="Code"/>
        <w:ind w:left="702"/>
      </w:pPr>
      <w:r w:rsidRPr="004F1903">
        <w:t>&lt;run-as-role-assignment&gt;</w:t>
      </w:r>
    </w:p>
    <w:p w14:paraId="2052B029" w14:textId="77777777" w:rsidR="00902906" w:rsidRPr="004F1903" w:rsidRDefault="00902906" w:rsidP="00902906">
      <w:pPr>
        <w:pStyle w:val="Code"/>
        <w:ind w:left="702"/>
      </w:pPr>
      <w:r w:rsidRPr="004F1903">
        <w:t>&lt;role-name&gt;adminuserrole&lt;/role-name&gt;</w:t>
      </w:r>
    </w:p>
    <w:p w14:paraId="1F3CE2AC" w14:textId="77777777" w:rsidR="00902906" w:rsidRPr="004F1903" w:rsidRDefault="00902906" w:rsidP="00902906">
      <w:pPr>
        <w:pStyle w:val="Code"/>
        <w:ind w:left="702"/>
      </w:pPr>
      <w:r w:rsidRPr="004F1903">
        <w:t>&lt;run-as-principal-name&gt;KAAJEE&lt;/run-as-principal-name&gt;</w:t>
      </w:r>
    </w:p>
    <w:p w14:paraId="7DD0A8C9" w14:textId="77777777" w:rsidR="00902906" w:rsidRPr="004F1903" w:rsidRDefault="00902906" w:rsidP="00902906">
      <w:pPr>
        <w:pStyle w:val="Code"/>
        <w:ind w:left="702"/>
      </w:pPr>
      <w:r w:rsidRPr="004F1903">
        <w:t>&lt;/run-as-role-assignment&gt;</w:t>
      </w:r>
    </w:p>
    <w:p w14:paraId="48E83216" w14:textId="77777777" w:rsidR="00902906" w:rsidRPr="004F1903" w:rsidRDefault="00902906" w:rsidP="00902906">
      <w:pPr>
        <w:pStyle w:val="Code"/>
        <w:ind w:left="702"/>
      </w:pPr>
    </w:p>
    <w:p w14:paraId="0ED654A1" w14:textId="77777777" w:rsidR="00902906" w:rsidRPr="004F1903" w:rsidRDefault="00902906" w:rsidP="00902906">
      <w:pPr>
        <w:pStyle w:val="Code"/>
        <w:ind w:left="702"/>
      </w:pPr>
      <w:r w:rsidRPr="004F1903">
        <w:t>&lt;security-role-assignment&gt;</w:t>
      </w:r>
    </w:p>
    <w:p w14:paraId="4F7967C6" w14:textId="77777777" w:rsidR="00902906" w:rsidRPr="004F1903" w:rsidRDefault="00902906" w:rsidP="00902906">
      <w:pPr>
        <w:pStyle w:val="Code"/>
        <w:ind w:left="702"/>
      </w:pPr>
      <w:r w:rsidRPr="004F1903">
        <w:t>&lt;role-name&gt;AUTHENTICATED_KAAJEE_USER&lt;/role-name&gt;</w:t>
      </w:r>
    </w:p>
    <w:p w14:paraId="7F8EF51C" w14:textId="77777777" w:rsidR="00902906" w:rsidRPr="004F1903" w:rsidRDefault="00902906" w:rsidP="00902906">
      <w:pPr>
        <w:pStyle w:val="Code"/>
        <w:ind w:left="702"/>
      </w:pPr>
      <w:r w:rsidRPr="004F1903">
        <w:t>&lt;principal-name&gt;AUTHENTICATED_KAAJEE_USER&lt;/principal-name&gt;</w:t>
      </w:r>
    </w:p>
    <w:p w14:paraId="2A5E3FBD" w14:textId="77777777" w:rsidR="00902906" w:rsidRPr="004F1903" w:rsidRDefault="00902906" w:rsidP="00902906">
      <w:pPr>
        <w:pStyle w:val="Code"/>
        <w:ind w:left="702"/>
      </w:pPr>
      <w:r w:rsidRPr="004F1903">
        <w:t>&lt;/security-role-assignment&gt;</w:t>
      </w:r>
    </w:p>
    <w:p w14:paraId="7CC00634" w14:textId="77777777" w:rsidR="00902906" w:rsidRPr="004F1903" w:rsidRDefault="00902906" w:rsidP="00902906">
      <w:pPr>
        <w:pStyle w:val="Code"/>
        <w:ind w:left="702"/>
      </w:pPr>
    </w:p>
    <w:p w14:paraId="6DBB0335" w14:textId="77777777" w:rsidR="00902906" w:rsidRPr="004F1903" w:rsidRDefault="00902906" w:rsidP="00902906">
      <w:pPr>
        <w:pStyle w:val="Code"/>
        <w:ind w:left="702"/>
      </w:pPr>
      <w:r w:rsidRPr="004F1903">
        <w:t>&lt;security-role-assignment&gt;</w:t>
      </w:r>
    </w:p>
    <w:p w14:paraId="3A76EE15" w14:textId="77777777" w:rsidR="00902906" w:rsidRPr="004F1903" w:rsidRDefault="00902906" w:rsidP="00902906">
      <w:pPr>
        <w:pStyle w:val="Code"/>
        <w:ind w:left="702"/>
      </w:pPr>
      <w:r w:rsidRPr="004F1903">
        <w:t>&lt;role-name&gt;XUKAAJEE_SAMPLE_ROLE&lt;/role-name&gt;</w:t>
      </w:r>
    </w:p>
    <w:p w14:paraId="7F986FC5" w14:textId="77777777" w:rsidR="00902906" w:rsidRPr="004F1903" w:rsidRDefault="00902906" w:rsidP="00902906">
      <w:pPr>
        <w:pStyle w:val="Code"/>
        <w:ind w:left="702"/>
      </w:pPr>
      <w:r w:rsidRPr="004F1903">
        <w:t>&lt;principal-name&gt;XUKAAJEE_SAMPLE&lt;/principal-name&gt;</w:t>
      </w:r>
    </w:p>
    <w:p w14:paraId="1604D819" w14:textId="77777777" w:rsidR="00902906" w:rsidRPr="004F1903" w:rsidRDefault="00902906" w:rsidP="00902906">
      <w:pPr>
        <w:pStyle w:val="Code"/>
        <w:ind w:left="702"/>
      </w:pPr>
      <w:r w:rsidRPr="004F1903">
        <w:t>&lt;/security-role-assignment&gt;</w:t>
      </w:r>
    </w:p>
    <w:p w14:paraId="52E2F08D" w14:textId="77777777" w:rsidR="00902906" w:rsidRPr="004F1903" w:rsidRDefault="00902906" w:rsidP="00902906">
      <w:pPr>
        <w:pStyle w:val="Code"/>
        <w:ind w:left="702"/>
      </w:pPr>
    </w:p>
    <w:p w14:paraId="67333746" w14:textId="77777777" w:rsidR="00902906" w:rsidRPr="004F1903" w:rsidRDefault="00902906" w:rsidP="00902906">
      <w:pPr>
        <w:pStyle w:val="Code"/>
        <w:ind w:left="702"/>
      </w:pPr>
      <w:r w:rsidRPr="004F1903">
        <w:t xml:space="preserve">  &lt;session-descriptor&gt;</w:t>
      </w:r>
    </w:p>
    <w:p w14:paraId="32DC6168" w14:textId="77777777" w:rsidR="00902906" w:rsidRPr="004F1903" w:rsidRDefault="00902906" w:rsidP="00902906">
      <w:pPr>
        <w:pStyle w:val="Code"/>
        <w:ind w:left="702"/>
      </w:pPr>
      <w:r w:rsidRPr="004F1903">
        <w:t xml:space="preserve">    &lt;cookie-name&gt;kaajeeJSESSIONID&lt;/cookie-name&gt;</w:t>
      </w:r>
    </w:p>
    <w:p w14:paraId="4B91989D" w14:textId="77777777" w:rsidR="00902906" w:rsidRPr="004F1903" w:rsidRDefault="00902906" w:rsidP="00902906">
      <w:pPr>
        <w:pStyle w:val="Code"/>
        <w:ind w:left="702"/>
      </w:pPr>
      <w:r w:rsidRPr="004F1903">
        <w:t xml:space="preserve">  &lt;/session-descriptor&gt;</w:t>
      </w:r>
    </w:p>
    <w:p w14:paraId="2B98A3F7" w14:textId="77777777" w:rsidR="00902906" w:rsidRPr="004F1903" w:rsidRDefault="00902906" w:rsidP="00902906">
      <w:pPr>
        <w:pStyle w:val="Code"/>
        <w:ind w:left="702"/>
      </w:pPr>
    </w:p>
    <w:p w14:paraId="19D707E9" w14:textId="77777777" w:rsidR="00604685" w:rsidRPr="004F1903" w:rsidRDefault="00902906" w:rsidP="00902906">
      <w:pPr>
        <w:pStyle w:val="Code"/>
        <w:ind w:left="702"/>
      </w:pPr>
      <w:r w:rsidRPr="004F1903">
        <w:t>&lt;/weblogic-web-app&gt;</w:t>
      </w:r>
    </w:p>
    <w:p w14:paraId="69572C91" w14:textId="77777777" w:rsidR="00604685" w:rsidRPr="004F1903" w:rsidRDefault="00604685" w:rsidP="00604685">
      <w:pPr>
        <w:ind w:left="540"/>
      </w:pPr>
    </w:p>
    <w:p w14:paraId="505595FC" w14:textId="77777777" w:rsidR="00604685" w:rsidRPr="004F1903" w:rsidRDefault="00604685" w:rsidP="00604685">
      <w:pPr>
        <w:ind w:left="540"/>
      </w:pPr>
    </w:p>
    <w:p w14:paraId="7E67C02E" w14:textId="77777777" w:rsidR="00604685" w:rsidRPr="004F1903" w:rsidRDefault="00604685" w:rsidP="00604685">
      <w:pPr>
        <w:ind w:left="540"/>
      </w:pPr>
      <w:r w:rsidRPr="004F1903">
        <w:t>In this sample application weblogic.xml file</w:t>
      </w:r>
      <w:r w:rsidRPr="004F1903">
        <w:rPr>
          <w:rFonts w:cs="Times New Roman"/>
          <w:color w:val="000000"/>
        </w:rPr>
        <w:fldChar w:fldCharType="begin"/>
      </w:r>
      <w:r w:rsidRPr="004F1903">
        <w:rPr>
          <w:rFonts w:cs="Times New Roman"/>
          <w:color w:val="000000"/>
        </w:rPr>
        <w:instrText>XE "weblogic.xml File"</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Files:weblogic.xml"</w:instrText>
      </w:r>
      <w:r w:rsidRPr="004F1903">
        <w:rPr>
          <w:rFonts w:cs="Times New Roman"/>
          <w:color w:val="000000"/>
        </w:rPr>
        <w:fldChar w:fldCharType="end"/>
      </w:r>
      <w:r w:rsidRPr="004F1903">
        <w:t xml:space="preserve">, the developers use </w:t>
      </w:r>
      <w:r w:rsidR="00696385" w:rsidRPr="004F1903">
        <w:t>KAAJEE Sample</w:t>
      </w:r>
      <w:r w:rsidR="00972228" w:rsidRPr="004F1903">
        <w:t xml:space="preserve"> Web Application</w:t>
      </w:r>
      <w:r w:rsidRPr="004F1903">
        <w:t xml:space="preserve">-related </w:t>
      </w:r>
      <w:r w:rsidR="00043A39" w:rsidRPr="004F1903">
        <w:rPr>
          <w:color w:val="000000"/>
        </w:rPr>
        <w:t>VistA M Server J2EE security keys</w:t>
      </w:r>
      <w:r w:rsidRPr="004F1903">
        <w:rPr>
          <w:color w:val="000000"/>
        </w:rPr>
        <w:fldChar w:fldCharType="begin"/>
      </w:r>
      <w:r w:rsidRPr="004F1903">
        <w:rPr>
          <w:color w:val="000000"/>
        </w:rPr>
        <w:instrText xml:space="preserve"> XE "</w:instrText>
      </w:r>
      <w:r w:rsidR="007473A6" w:rsidRPr="004F1903">
        <w:rPr>
          <w:color w:val="000000"/>
        </w:rPr>
        <w:instrText>VistA M Server:</w:instrText>
      </w:r>
      <w:r w:rsidR="00043A39" w:rsidRPr="004F1903">
        <w:rPr>
          <w:color w:val="000000"/>
        </w:rPr>
        <w:instrText>J2EE security k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Security:Keys:</w:instrText>
      </w:r>
      <w:r w:rsidR="00043A39" w:rsidRPr="004F1903">
        <w:rPr>
          <w:color w:val="000000"/>
        </w:rPr>
        <w:instrText>VistA M Server J2EE security k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Keys:</w:instrText>
      </w:r>
      <w:r w:rsidR="00043A39" w:rsidRPr="004F1903">
        <w:rPr>
          <w:color w:val="000000"/>
        </w:rPr>
        <w:instrText>VistA M Server J2EE security keys</w:instrText>
      </w:r>
      <w:r w:rsidRPr="004F1903">
        <w:rPr>
          <w:color w:val="000000"/>
        </w:rPr>
        <w:instrText xml:space="preserve">" </w:instrText>
      </w:r>
      <w:r w:rsidRPr="004F1903">
        <w:rPr>
          <w:color w:val="000000"/>
        </w:rPr>
        <w:fldChar w:fldCharType="end"/>
      </w:r>
      <w:r w:rsidRPr="004F1903">
        <w:t xml:space="preserve"> and role names.</w:t>
      </w:r>
    </w:p>
    <w:p w14:paraId="6D44AA88" w14:textId="77777777" w:rsidR="00604685" w:rsidRPr="004F1903" w:rsidRDefault="00604685" w:rsidP="00604685">
      <w:pPr>
        <w:ind w:left="540"/>
      </w:pPr>
    </w:p>
    <w:p w14:paraId="7E4F0D20" w14:textId="7D1C57E0" w:rsidR="00604685" w:rsidRPr="004F1903" w:rsidRDefault="00604685" w:rsidP="00604685">
      <w:pPr>
        <w:ind w:left="540"/>
      </w:pPr>
      <w:r w:rsidRPr="004F1903">
        <w:rPr>
          <w:rFonts w:cs="Times New Roman"/>
        </w:rPr>
        <w:t xml:space="preserve">The &lt;session-descriptor&gt; tag contains the &lt;session-param&gt; tag, which defines attributes for </w:t>
      </w:r>
      <w:r w:rsidR="00E9140E" w:rsidRPr="004F1903">
        <w:rPr>
          <w:rFonts w:cs="Times New Roman"/>
        </w:rPr>
        <w:t>Hyper Text Transport Protocol (HTTP)</w:t>
      </w:r>
      <w:r w:rsidR="00E9140E" w:rsidRPr="004F1903">
        <w:rPr>
          <w:rFonts w:cs="Times New Roman"/>
          <w:color w:val="000000"/>
        </w:rPr>
        <w:fldChar w:fldCharType="begin"/>
      </w:r>
      <w:r w:rsidR="00E9140E" w:rsidRPr="004F1903">
        <w:rPr>
          <w:rFonts w:cs="Times New Roman"/>
          <w:color w:val="000000"/>
        </w:rPr>
        <w:instrText xml:space="preserve"> XE "Hyper Text Transport Protocol (HTTP)" </w:instrText>
      </w:r>
      <w:r w:rsidR="00E9140E" w:rsidRPr="004F1903">
        <w:rPr>
          <w:rFonts w:cs="Times New Roman"/>
          <w:color w:val="000000"/>
        </w:rPr>
        <w:fldChar w:fldCharType="end"/>
      </w:r>
      <w:r w:rsidR="00E9140E" w:rsidRPr="004F1903">
        <w:rPr>
          <w:rFonts w:cs="Times New Roman"/>
          <w:color w:val="000000"/>
        </w:rPr>
        <w:fldChar w:fldCharType="begin"/>
      </w:r>
      <w:r w:rsidR="00E9140E" w:rsidRPr="004F1903">
        <w:rPr>
          <w:rFonts w:cs="Times New Roman"/>
          <w:color w:val="000000"/>
        </w:rPr>
        <w:instrText xml:space="preserve"> XE "HTTP" </w:instrText>
      </w:r>
      <w:r w:rsidR="00E9140E" w:rsidRPr="004F1903">
        <w:rPr>
          <w:rFonts w:cs="Times New Roman"/>
          <w:color w:val="000000"/>
        </w:rPr>
        <w:fldChar w:fldCharType="end"/>
      </w:r>
      <w:r w:rsidRPr="004F1903">
        <w:t xml:space="preserve"> sessions, as shown in </w:t>
      </w:r>
      <w:r w:rsidR="00BB5C06" w:rsidRPr="004F1903">
        <w:fldChar w:fldCharType="begin"/>
      </w:r>
      <w:r w:rsidR="00BB5C06" w:rsidRPr="004F1903">
        <w:instrText xml:space="preserve"> REF _Ref204792543 \h </w:instrText>
      </w:r>
      <w:r w:rsidR="00546B76" w:rsidRPr="004F1903">
        <w:instrText xml:space="preserve"> \* MERGEFORMAT </w:instrText>
      </w:r>
      <w:r w:rsidR="00BB5C06" w:rsidRPr="004F1903">
        <w:fldChar w:fldCharType="separate"/>
      </w:r>
      <w:r w:rsidR="000037F0" w:rsidRPr="004F1903">
        <w:t xml:space="preserve">Table </w:t>
      </w:r>
      <w:r w:rsidR="000037F0">
        <w:t>3</w:t>
      </w:r>
      <w:r w:rsidR="000037F0" w:rsidRPr="004F1903">
        <w:noBreakHyphen/>
      </w:r>
      <w:r w:rsidR="000037F0">
        <w:t>1</w:t>
      </w:r>
      <w:r w:rsidR="00BB5C06" w:rsidRPr="004F1903">
        <w:fldChar w:fldCharType="end"/>
      </w:r>
      <w:r w:rsidRPr="004F1903">
        <w:t>.</w:t>
      </w:r>
    </w:p>
    <w:p w14:paraId="39B79038" w14:textId="77777777" w:rsidR="00604685" w:rsidRPr="004F1903" w:rsidRDefault="00604685" w:rsidP="00604685">
      <w:pPr>
        <w:ind w:left="540"/>
      </w:pPr>
    </w:p>
    <w:p w14:paraId="5224771B" w14:textId="77777777" w:rsidR="00604685" w:rsidRPr="004F1903" w:rsidRDefault="00604685" w:rsidP="00604685">
      <w:pPr>
        <w:keepNext/>
        <w:keepLines/>
        <w:ind w:left="540"/>
      </w:pPr>
      <w:r w:rsidRPr="004F1903">
        <w:t xml:space="preserve">The </w:t>
      </w:r>
      <w:r w:rsidR="00B47E49" w:rsidRPr="004F1903">
        <w:t>WebLogic</w:t>
      </w:r>
      <w:r w:rsidRPr="004F1903">
        <w:t xml:space="preserve"> Application Server defines the session cookie name. If it is not set by the user, it defaults to JSESSIONID. KAAJEE needs to set the session cookie name. You can set this to a more specific name for your application. For example:</w:t>
      </w:r>
    </w:p>
    <w:p w14:paraId="5BFA1A94" w14:textId="77777777" w:rsidR="00604685" w:rsidRPr="004F1903" w:rsidRDefault="00604685" w:rsidP="00990742">
      <w:pPr>
        <w:keepNext/>
        <w:keepLines/>
        <w:numPr>
          <w:ilvl w:val="0"/>
          <w:numId w:val="47"/>
        </w:numPr>
        <w:spacing w:before="120"/>
        <w:ind w:left="1267"/>
      </w:pPr>
      <w:r w:rsidRPr="004F1903">
        <w:t xml:space="preserve">KAAJEE: </w:t>
      </w:r>
      <w:r w:rsidR="00972228" w:rsidRPr="004F1903">
        <w:t>kaajeeJSESSIONID</w:t>
      </w:r>
    </w:p>
    <w:p w14:paraId="24DA7C74" w14:textId="77777777" w:rsidR="00604685" w:rsidRPr="004F1903" w:rsidRDefault="00972228" w:rsidP="00990742">
      <w:pPr>
        <w:keepNext/>
        <w:keepLines/>
        <w:numPr>
          <w:ilvl w:val="0"/>
          <w:numId w:val="47"/>
        </w:numPr>
        <w:spacing w:before="120"/>
        <w:ind w:left="1267"/>
      </w:pPr>
      <w:r w:rsidRPr="004F1903">
        <w:t>ApplicationOne</w:t>
      </w:r>
      <w:r w:rsidR="00604685" w:rsidRPr="004F1903">
        <w:t xml:space="preserve">: </w:t>
      </w:r>
      <w:r w:rsidRPr="004F1903">
        <w:t>applicationoneJSESSIONID</w:t>
      </w:r>
    </w:p>
    <w:p w14:paraId="6CE53C10" w14:textId="77777777" w:rsidR="00604685" w:rsidRPr="004F1903" w:rsidRDefault="00972228" w:rsidP="00990742">
      <w:pPr>
        <w:numPr>
          <w:ilvl w:val="0"/>
          <w:numId w:val="47"/>
        </w:numPr>
        <w:spacing w:before="120"/>
        <w:ind w:left="1267"/>
      </w:pPr>
      <w:r w:rsidRPr="004F1903">
        <w:t>ApplicationTwo</w:t>
      </w:r>
      <w:r w:rsidR="00604685" w:rsidRPr="004F1903">
        <w:t xml:space="preserve">: </w:t>
      </w:r>
      <w:r w:rsidRPr="004F1903">
        <w:t>applicationtwo</w:t>
      </w:r>
      <w:r w:rsidR="00604685" w:rsidRPr="004F1903">
        <w:t>JSESSIONID</w:t>
      </w:r>
    </w:p>
    <w:p w14:paraId="313E2E6B" w14:textId="77777777" w:rsidR="00604685" w:rsidRPr="004F1903" w:rsidRDefault="00604685" w:rsidP="00604685">
      <w:pPr>
        <w:ind w:left="540"/>
      </w:pPr>
    </w:p>
    <w:p w14:paraId="39879B69" w14:textId="77777777" w:rsidR="00604685" w:rsidRPr="004F1903" w:rsidRDefault="00604685" w:rsidP="00604685">
      <w:pPr>
        <w:ind w:left="540"/>
      </w:pPr>
    </w:p>
    <w:p w14:paraId="2261CB23" w14:textId="77777777" w:rsidR="00604685" w:rsidRPr="004F1903" w:rsidRDefault="00604685" w:rsidP="00604685">
      <w:pPr>
        <w:keepNext/>
        <w:keepLines/>
        <w:ind w:left="547"/>
      </w:pPr>
      <w:r w:rsidRPr="004F1903">
        <w:t>For KAAJEE to execute correctly, it needs to have a &lt;run-as&gt; tag, which causes it to run as an Admin user, as shown below:</w:t>
      </w:r>
    </w:p>
    <w:p w14:paraId="1CBAB5D7" w14:textId="77777777" w:rsidR="00604685" w:rsidRPr="004F1903" w:rsidRDefault="00604685" w:rsidP="00604685">
      <w:pPr>
        <w:keepNext/>
        <w:keepLines/>
        <w:ind w:left="547"/>
        <w:rPr>
          <w:rFonts w:ascii="Arial" w:hAnsi="Arial" w:cs="Arial"/>
          <w:color w:val="000000"/>
          <w:sz w:val="20"/>
          <w:szCs w:val="20"/>
        </w:rPr>
      </w:pPr>
    </w:p>
    <w:p w14:paraId="41DEAE74" w14:textId="2F63C695" w:rsidR="00600DA3" w:rsidRPr="004F1903" w:rsidRDefault="00600DA3" w:rsidP="00600DA3">
      <w:pPr>
        <w:pStyle w:val="Caption"/>
      </w:pPr>
      <w:r w:rsidRPr="004F1903">
        <w:br w:type="page"/>
      </w:r>
      <w:bookmarkStart w:id="271" w:name="_Toc202863008"/>
      <w:bookmarkStart w:id="272" w:name="_Toc204421606"/>
      <w:bookmarkStart w:id="273" w:name="_Toc49518130"/>
      <w:bookmarkStart w:id="274" w:name="_Hlt200359826"/>
      <w:r w:rsidRPr="004F1903">
        <w:lastRenderedPageBreak/>
        <w:t xml:space="preserve">Figure </w:t>
      </w:r>
      <w:r w:rsidR="0072545C">
        <w:fldChar w:fldCharType="begin"/>
      </w:r>
      <w:r w:rsidR="0072545C">
        <w:instrText xml:space="preserve"> STYLEREF 2 \s </w:instrText>
      </w:r>
      <w:r w:rsidR="0072545C">
        <w:fldChar w:fldCharType="separate"/>
      </w:r>
      <w:r w:rsidR="000037F0">
        <w:rPr>
          <w:noProof/>
        </w:rPr>
        <w:t>3</w:t>
      </w:r>
      <w:r w:rsidR="0072545C">
        <w:rPr>
          <w:noProof/>
        </w:rPr>
        <w:fldChar w:fldCharType="end"/>
      </w:r>
      <w:r w:rsidRPr="004F1903">
        <w:noBreakHyphen/>
      </w:r>
      <w:r w:rsidR="0072545C">
        <w:fldChar w:fldCharType="begin"/>
      </w:r>
      <w:r w:rsidR="0072545C">
        <w:instrText xml:space="preserve"> SEQ Figure \* ARABIC \s 2 </w:instrText>
      </w:r>
      <w:r w:rsidR="0072545C">
        <w:fldChar w:fldCharType="separate"/>
      </w:r>
      <w:r w:rsidR="000037F0">
        <w:rPr>
          <w:noProof/>
        </w:rPr>
        <w:t>2</w:t>
      </w:r>
      <w:r w:rsidR="0072545C">
        <w:rPr>
          <w:noProof/>
        </w:rPr>
        <w:fldChar w:fldCharType="end"/>
      </w:r>
      <w:r w:rsidRPr="004F1903">
        <w:t>. Sample excerpt from a web.xml file—Using the run-as tag</w:t>
      </w:r>
      <w:bookmarkEnd w:id="271"/>
      <w:bookmarkEnd w:id="272"/>
      <w:bookmarkEnd w:id="273"/>
    </w:p>
    <w:bookmarkEnd w:id="274"/>
    <w:p w14:paraId="16D77E92" w14:textId="77777777" w:rsidR="00604685" w:rsidRPr="004F1903" w:rsidRDefault="00604685" w:rsidP="00604685">
      <w:pPr>
        <w:pStyle w:val="Code"/>
        <w:ind w:left="720" w:right="90"/>
      </w:pPr>
      <w:r w:rsidRPr="004F1903">
        <w:t xml:space="preserve">  &lt;servlet&gt;</w:t>
      </w:r>
    </w:p>
    <w:p w14:paraId="641F6620" w14:textId="77777777" w:rsidR="00604685" w:rsidRPr="004F1903" w:rsidRDefault="00604685" w:rsidP="00604685">
      <w:pPr>
        <w:pStyle w:val="Code"/>
        <w:ind w:left="720" w:right="90"/>
      </w:pPr>
      <w:r w:rsidRPr="004F1903">
        <w:t xml:space="preserve">     &lt;servlet-name&gt;LoginController&lt;/servlet-name&gt;</w:t>
      </w:r>
    </w:p>
    <w:p w14:paraId="239DD795" w14:textId="77777777" w:rsidR="00604685" w:rsidRPr="004F1903" w:rsidRDefault="00604685" w:rsidP="00604685">
      <w:pPr>
        <w:pStyle w:val="Code"/>
        <w:ind w:left="720" w:right="90"/>
      </w:pPr>
      <w:r w:rsidRPr="004F1903">
        <w:t xml:space="preserve">     &lt;servlet-class&gt;</w:t>
      </w:r>
      <w:r w:rsidR="002468DA">
        <w:t>REDACTED</w:t>
      </w:r>
      <w:r w:rsidRPr="004F1903">
        <w:t>.kernel.LoginController&lt;/servlet-class&gt;</w:t>
      </w:r>
    </w:p>
    <w:p w14:paraId="79642F90" w14:textId="77777777" w:rsidR="00604685" w:rsidRPr="004F1903" w:rsidRDefault="00604685" w:rsidP="00604685">
      <w:pPr>
        <w:pStyle w:val="Code"/>
        <w:ind w:left="720" w:right="90"/>
      </w:pPr>
      <w:r w:rsidRPr="004F1903">
        <w:t xml:space="preserve">     &lt;run-as&gt;</w:t>
      </w:r>
    </w:p>
    <w:p w14:paraId="1381AF9C" w14:textId="77777777" w:rsidR="00604685" w:rsidRPr="004F1903" w:rsidRDefault="00604685" w:rsidP="00604685">
      <w:pPr>
        <w:pStyle w:val="Code"/>
        <w:ind w:left="720" w:right="90"/>
      </w:pPr>
      <w:r w:rsidRPr="004F1903">
        <w:t xml:space="preserve">     &lt;role-name&gt;</w:t>
      </w:r>
      <w:r w:rsidR="00571D3A" w:rsidRPr="004F1903">
        <w:rPr>
          <w:b/>
          <w:color w:val="000000"/>
          <w:sz w:val="20"/>
          <w:szCs w:val="20"/>
        </w:rPr>
        <w:t>adminuserrole</w:t>
      </w:r>
      <w:r w:rsidRPr="004F1903">
        <w:t>&lt;/role-name&gt;</w:t>
      </w:r>
    </w:p>
    <w:p w14:paraId="713AB6BB" w14:textId="77777777" w:rsidR="00604685" w:rsidRPr="004F1903" w:rsidRDefault="00604685" w:rsidP="00604685">
      <w:pPr>
        <w:pStyle w:val="Code"/>
        <w:ind w:left="720" w:right="90"/>
      </w:pPr>
      <w:r w:rsidRPr="004F1903">
        <w:t xml:space="preserve">     &lt;/run-as&gt;</w:t>
      </w:r>
    </w:p>
    <w:p w14:paraId="74811393" w14:textId="77777777" w:rsidR="00604685" w:rsidRPr="004F1903" w:rsidRDefault="00604685" w:rsidP="00604685">
      <w:pPr>
        <w:pStyle w:val="Code"/>
        <w:ind w:left="720" w:right="90"/>
      </w:pPr>
      <w:r w:rsidRPr="004F1903">
        <w:t xml:space="preserve">  &lt;/servlet&gt;</w:t>
      </w:r>
    </w:p>
    <w:p w14:paraId="16D8E11F" w14:textId="77777777" w:rsidR="00604685" w:rsidRPr="004F1903" w:rsidRDefault="00604685" w:rsidP="008B28CC"/>
    <w:p w14:paraId="19411956" w14:textId="77777777" w:rsidR="00604685" w:rsidRPr="004F1903" w:rsidRDefault="00604685" w:rsidP="00BE4BBB"/>
    <w:p w14:paraId="7175BF1F" w14:textId="77777777" w:rsidR="00604685" w:rsidRPr="004F1903" w:rsidRDefault="00604685" w:rsidP="00604685">
      <w:pPr>
        <w:keepNext/>
        <w:keepLines/>
        <w:ind w:left="547"/>
        <w:rPr>
          <w:color w:val="000000"/>
        </w:rPr>
      </w:pPr>
      <w:r w:rsidRPr="004F1903">
        <w:rPr>
          <w:color w:val="000000"/>
        </w:rPr>
        <w:t>Make sure that the application context name is in the kaajeeConfig.xml file</w:t>
      </w:r>
      <w:r w:rsidRPr="004F1903">
        <w:rPr>
          <w:color w:val="000000"/>
        </w:rPr>
        <w:fldChar w:fldCharType="begin"/>
      </w:r>
      <w:r w:rsidRPr="004F1903">
        <w:rPr>
          <w:color w:val="000000"/>
        </w:rPr>
        <w:instrText>XE "kaajeeConfig.xml File"</w:instrText>
      </w:r>
      <w:r w:rsidRPr="004F1903">
        <w:rPr>
          <w:color w:val="000000"/>
        </w:rPr>
        <w:fldChar w:fldCharType="end"/>
      </w:r>
      <w:r w:rsidRPr="004F1903">
        <w:rPr>
          <w:color w:val="000000"/>
        </w:rPr>
        <w:fldChar w:fldCharType="begin"/>
      </w:r>
      <w:r w:rsidRPr="004F1903">
        <w:rPr>
          <w:color w:val="000000"/>
        </w:rPr>
        <w:instrText>XE "Files:kaajeeConfig.xml"</w:instrText>
      </w:r>
      <w:r w:rsidRPr="004F1903">
        <w:rPr>
          <w:color w:val="000000"/>
        </w:rPr>
        <w:fldChar w:fldCharType="end"/>
      </w:r>
      <w:r w:rsidRPr="004F1903">
        <w:rPr>
          <w:color w:val="000000"/>
        </w:rPr>
        <w:fldChar w:fldCharType="begin"/>
      </w:r>
      <w:r w:rsidRPr="004F1903">
        <w:rPr>
          <w:color w:val="000000"/>
        </w:rPr>
        <w:instrText>XE "Configuring:kaajeeConfig.xml File"</w:instrText>
      </w:r>
      <w:r w:rsidRPr="004F1903">
        <w:rPr>
          <w:color w:val="000000"/>
        </w:rPr>
        <w:fldChar w:fldCharType="end"/>
      </w:r>
      <w:r w:rsidRPr="004F1903">
        <w:rPr>
          <w:color w:val="000000"/>
        </w:rPr>
        <w:t>, as shown below:</w:t>
      </w:r>
    </w:p>
    <w:p w14:paraId="4D320205" w14:textId="77777777" w:rsidR="00604685" w:rsidRPr="004F1903" w:rsidRDefault="00604685" w:rsidP="00604685">
      <w:pPr>
        <w:keepNext/>
        <w:keepLines/>
        <w:ind w:left="547"/>
        <w:rPr>
          <w:color w:val="000000"/>
        </w:rPr>
      </w:pPr>
    </w:p>
    <w:p w14:paraId="12845A1A" w14:textId="77777777" w:rsidR="00600DA3" w:rsidRPr="004F1903" w:rsidRDefault="00600DA3" w:rsidP="00604685">
      <w:pPr>
        <w:keepNext/>
        <w:keepLines/>
        <w:ind w:left="547"/>
        <w:rPr>
          <w:color w:val="000000"/>
        </w:rPr>
      </w:pPr>
    </w:p>
    <w:p w14:paraId="7A815A94" w14:textId="2CAB1A50" w:rsidR="00600DA3" w:rsidRPr="004F1903" w:rsidRDefault="00600DA3" w:rsidP="00600DA3">
      <w:pPr>
        <w:pStyle w:val="Caption"/>
      </w:pPr>
      <w:bookmarkStart w:id="275" w:name="_Toc99332741"/>
      <w:bookmarkStart w:id="276" w:name="_Toc202863009"/>
      <w:bookmarkStart w:id="277" w:name="_Toc204421607"/>
      <w:bookmarkStart w:id="278" w:name="_Toc49518131"/>
      <w:r w:rsidRPr="004F1903">
        <w:t xml:space="preserve">Figure </w:t>
      </w:r>
      <w:r w:rsidR="0072545C">
        <w:fldChar w:fldCharType="begin"/>
      </w:r>
      <w:r w:rsidR="0072545C">
        <w:instrText xml:space="preserve"> STYLEREF 2 \s </w:instrText>
      </w:r>
      <w:r w:rsidR="0072545C">
        <w:fldChar w:fldCharType="separate"/>
      </w:r>
      <w:r w:rsidR="000037F0">
        <w:rPr>
          <w:noProof/>
        </w:rPr>
        <w:t>3</w:t>
      </w:r>
      <w:r w:rsidR="0072545C">
        <w:rPr>
          <w:noProof/>
        </w:rPr>
        <w:fldChar w:fldCharType="end"/>
      </w:r>
      <w:r w:rsidRPr="004F1903">
        <w:noBreakHyphen/>
      </w:r>
      <w:r w:rsidR="0072545C">
        <w:fldChar w:fldCharType="begin"/>
      </w:r>
      <w:r w:rsidR="0072545C">
        <w:instrText xml:space="preserve"> SEQ Figure \* ARABIC \s 2 </w:instrText>
      </w:r>
      <w:r w:rsidR="0072545C">
        <w:fldChar w:fldCharType="separate"/>
      </w:r>
      <w:r w:rsidR="000037F0">
        <w:rPr>
          <w:noProof/>
        </w:rPr>
        <w:t>3</w:t>
      </w:r>
      <w:r w:rsidR="0072545C">
        <w:rPr>
          <w:noProof/>
        </w:rPr>
        <w:fldChar w:fldCharType="end"/>
      </w:r>
      <w:r w:rsidRPr="004F1903">
        <w:t>. Sample &lt;context-root-name&gt; tag found in the kaajeeConfig.xml file</w:t>
      </w:r>
      <w:bookmarkEnd w:id="275"/>
      <w:bookmarkEnd w:id="276"/>
      <w:bookmarkEnd w:id="277"/>
      <w:bookmarkEnd w:id="278"/>
    </w:p>
    <w:p w14:paraId="4F7CD660" w14:textId="77777777" w:rsidR="00604685" w:rsidRPr="004F1903" w:rsidRDefault="00604685" w:rsidP="00604685">
      <w:pPr>
        <w:pStyle w:val="Code"/>
        <w:ind w:left="720"/>
        <w:rPr>
          <w:color w:val="000000"/>
        </w:rPr>
      </w:pPr>
      <w:r w:rsidRPr="004F1903">
        <w:rPr>
          <w:color w:val="000000"/>
        </w:rPr>
        <w:t>&lt;context-root-name&gt;</w:t>
      </w:r>
      <w:r w:rsidRPr="004F1903">
        <w:rPr>
          <w:b/>
          <w:color w:val="000000"/>
        </w:rPr>
        <w:t>/kaajeeSampleApp</w:t>
      </w:r>
      <w:r w:rsidRPr="004F1903">
        <w:rPr>
          <w:color w:val="000000"/>
        </w:rPr>
        <w:t>&lt;/context-root-name&gt;</w:t>
      </w:r>
    </w:p>
    <w:p w14:paraId="03390F66" w14:textId="77777777" w:rsidR="007C4C7E" w:rsidRPr="004F1903" w:rsidRDefault="007C4C7E" w:rsidP="007C4C7E">
      <w:bookmarkStart w:id="279" w:name="_Hlt200359812"/>
    </w:p>
    <w:bookmarkEnd w:id="279"/>
    <w:p w14:paraId="3F106C75" w14:textId="77777777" w:rsidR="00604685" w:rsidRPr="004F1903" w:rsidRDefault="00604685" w:rsidP="00604685"/>
    <w:tbl>
      <w:tblPr>
        <w:tblW w:w="0" w:type="auto"/>
        <w:tblLayout w:type="fixed"/>
        <w:tblLook w:val="0000" w:firstRow="0" w:lastRow="0" w:firstColumn="0" w:lastColumn="0" w:noHBand="0" w:noVBand="0"/>
      </w:tblPr>
      <w:tblGrid>
        <w:gridCol w:w="918"/>
        <w:gridCol w:w="8550"/>
      </w:tblGrid>
      <w:tr w:rsidR="00604685" w:rsidRPr="004F1903" w14:paraId="31F34951" w14:textId="77777777">
        <w:trPr>
          <w:cantSplit/>
        </w:trPr>
        <w:tc>
          <w:tcPr>
            <w:tcW w:w="918" w:type="dxa"/>
          </w:tcPr>
          <w:p w14:paraId="741DAB61" w14:textId="07D5F9DC" w:rsidR="00604685" w:rsidRPr="004F1903" w:rsidRDefault="0072545C" w:rsidP="00604685">
            <w:pPr>
              <w:spacing w:before="60" w:after="60"/>
              <w:ind w:left="-18"/>
            </w:pPr>
            <w:r>
              <w:rPr>
                <w:rFonts w:ascii="Arial" w:hAnsi="Arial"/>
                <w:noProof/>
                <w:sz w:val="20"/>
              </w:rPr>
              <w:drawing>
                <wp:inline distT="0" distB="0" distL="0" distR="0" wp14:anchorId="11943E87" wp14:editId="320F1644">
                  <wp:extent cx="412750" cy="412750"/>
                  <wp:effectExtent l="0" t="0" r="0" b="0"/>
                  <wp:docPr id="61" name="Picture 61"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aution"/>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2750" cy="412750"/>
                          </a:xfrm>
                          <a:prstGeom prst="rect">
                            <a:avLst/>
                          </a:prstGeom>
                          <a:noFill/>
                          <a:ln>
                            <a:noFill/>
                          </a:ln>
                        </pic:spPr>
                      </pic:pic>
                    </a:graphicData>
                  </a:graphic>
                </wp:inline>
              </w:drawing>
            </w:r>
          </w:p>
        </w:tc>
        <w:tc>
          <w:tcPr>
            <w:tcW w:w="8550" w:type="dxa"/>
          </w:tcPr>
          <w:p w14:paraId="3144A824" w14:textId="77777777" w:rsidR="00604685" w:rsidRPr="004F1903" w:rsidRDefault="006D54C5" w:rsidP="00604685">
            <w:pPr>
              <w:pStyle w:val="Caution"/>
            </w:pPr>
            <w:bookmarkStart w:id="280" w:name="OLE_LINK20"/>
            <w:bookmarkStart w:id="281" w:name="OLE_LINK21"/>
            <w:r w:rsidRPr="004F1903">
              <w:t>Congratulations!</w:t>
            </w:r>
            <w:bookmarkEnd w:id="280"/>
            <w:bookmarkEnd w:id="281"/>
            <w:r w:rsidRPr="004F1903">
              <w:t xml:space="preserve"> </w:t>
            </w:r>
            <w:r w:rsidR="00604685" w:rsidRPr="004F1903">
              <w:t>You have now completed the installation of KAAJEE-related software on the developer workstation.</w:t>
            </w:r>
          </w:p>
        </w:tc>
      </w:tr>
    </w:tbl>
    <w:p w14:paraId="5D5072E7" w14:textId="77777777" w:rsidR="00604685" w:rsidRPr="004F1903" w:rsidRDefault="00604685" w:rsidP="00604685">
      <w:bookmarkStart w:id="282" w:name="_Hlt171918488"/>
      <w:bookmarkEnd w:id="282"/>
    </w:p>
    <w:p w14:paraId="7254F6E2" w14:textId="77777777" w:rsidR="00EA7A56" w:rsidRPr="004F1903" w:rsidRDefault="00EA7A56" w:rsidP="00604685">
      <w:r w:rsidRPr="004F1903">
        <w:br w:type="page"/>
      </w:r>
    </w:p>
    <w:p w14:paraId="40903CAE" w14:textId="77777777" w:rsidR="00EA7A56" w:rsidRPr="004F1903" w:rsidRDefault="00EA7A56" w:rsidP="00604685"/>
    <w:p w14:paraId="7874AD5C" w14:textId="77777777" w:rsidR="00604685" w:rsidRDefault="00604685" w:rsidP="00604685"/>
    <w:p w14:paraId="2F2B8D92" w14:textId="77777777" w:rsidR="007430F6" w:rsidRDefault="007430F6" w:rsidP="00604685"/>
    <w:p w14:paraId="34E2EA4A" w14:textId="77777777" w:rsidR="007430F6" w:rsidRDefault="007430F6" w:rsidP="00604685"/>
    <w:p w14:paraId="0042E0F8" w14:textId="77777777" w:rsidR="007430F6" w:rsidRDefault="007430F6" w:rsidP="00604685"/>
    <w:p w14:paraId="20BD3388" w14:textId="77777777" w:rsidR="007430F6" w:rsidRDefault="007430F6" w:rsidP="00604685"/>
    <w:p w14:paraId="156EAD0C" w14:textId="77777777" w:rsidR="007430F6" w:rsidRDefault="007430F6" w:rsidP="00604685"/>
    <w:p w14:paraId="51F14F8B" w14:textId="77777777" w:rsidR="007430F6" w:rsidRDefault="007430F6" w:rsidP="00604685"/>
    <w:p w14:paraId="31856B74" w14:textId="77777777" w:rsidR="007430F6" w:rsidRDefault="007430F6" w:rsidP="00604685"/>
    <w:p w14:paraId="66780074" w14:textId="77777777" w:rsidR="007430F6" w:rsidRDefault="007430F6" w:rsidP="00604685"/>
    <w:p w14:paraId="24B64EA4" w14:textId="77777777" w:rsidR="007430F6" w:rsidRDefault="007430F6" w:rsidP="00604685"/>
    <w:p w14:paraId="00F39DA8" w14:textId="77777777" w:rsidR="007430F6" w:rsidRDefault="007430F6" w:rsidP="00604685"/>
    <w:p w14:paraId="1CF3F2BA" w14:textId="77777777" w:rsidR="007430F6" w:rsidRDefault="007430F6" w:rsidP="00604685"/>
    <w:p w14:paraId="55B381FE" w14:textId="77777777" w:rsidR="007430F6" w:rsidRDefault="007430F6" w:rsidP="00604685"/>
    <w:p w14:paraId="628EC9FF" w14:textId="77777777" w:rsidR="007430F6" w:rsidRDefault="007430F6" w:rsidP="00604685"/>
    <w:p w14:paraId="1AE82031" w14:textId="77777777" w:rsidR="007430F6" w:rsidRDefault="007430F6" w:rsidP="00604685"/>
    <w:p w14:paraId="5627C87F" w14:textId="77777777" w:rsidR="007430F6" w:rsidRDefault="007430F6" w:rsidP="00604685"/>
    <w:p w14:paraId="4F43A207" w14:textId="77777777" w:rsidR="007430F6" w:rsidRDefault="007430F6" w:rsidP="00604685"/>
    <w:p w14:paraId="70ABC3FA" w14:textId="77777777" w:rsidR="007430F6" w:rsidRDefault="007430F6" w:rsidP="00604685"/>
    <w:p w14:paraId="088A3B12" w14:textId="77777777" w:rsidR="007430F6" w:rsidRDefault="007430F6" w:rsidP="00604685"/>
    <w:p w14:paraId="3A08CEB9" w14:textId="77777777" w:rsidR="007430F6" w:rsidRDefault="007430F6" w:rsidP="00604685"/>
    <w:p w14:paraId="7EEF56FC" w14:textId="77777777" w:rsidR="007430F6" w:rsidRDefault="007430F6" w:rsidP="00604685"/>
    <w:p w14:paraId="3EE90233" w14:textId="77777777" w:rsidR="007430F6" w:rsidRDefault="007430F6" w:rsidP="00604685"/>
    <w:p w14:paraId="0C0633B9" w14:textId="77777777" w:rsidR="007430F6" w:rsidRDefault="007430F6" w:rsidP="00604685"/>
    <w:p w14:paraId="64FB07D6" w14:textId="77777777" w:rsidR="007430F6" w:rsidRPr="00325CDF" w:rsidRDefault="007430F6" w:rsidP="00325CDF">
      <w:pPr>
        <w:jc w:val="center"/>
        <w:rPr>
          <w:i/>
        </w:rPr>
      </w:pPr>
      <w:r w:rsidRPr="00325CDF">
        <w:rPr>
          <w:i/>
        </w:rPr>
        <w:t>This page is left blank intentionally.</w:t>
      </w:r>
    </w:p>
    <w:p w14:paraId="0D688F76" w14:textId="77777777" w:rsidR="007430F6" w:rsidRPr="004F1903" w:rsidRDefault="007430F6" w:rsidP="00604685">
      <w:pPr>
        <w:sectPr w:rsidR="007430F6" w:rsidRPr="004F1903" w:rsidSect="007A55AF">
          <w:headerReference w:type="even" r:id="rId58"/>
          <w:headerReference w:type="default" r:id="rId59"/>
          <w:headerReference w:type="first" r:id="rId60"/>
          <w:pgSz w:w="12240" w:h="15840" w:code="1"/>
          <w:pgMar w:top="1440" w:right="1440" w:bottom="1440" w:left="1440" w:header="720" w:footer="720" w:gutter="0"/>
          <w:pgNumType w:start="1" w:chapStyle="2"/>
          <w:cols w:space="720"/>
          <w:titlePg/>
        </w:sectPr>
      </w:pPr>
    </w:p>
    <w:p w14:paraId="7F5458DC" w14:textId="77777777" w:rsidR="00604685" w:rsidRPr="004F1903" w:rsidRDefault="00604685" w:rsidP="00604685">
      <w:pPr>
        <w:pStyle w:val="Heading2"/>
      </w:pPr>
      <w:bookmarkStart w:id="283" w:name="_Hlt171498570"/>
      <w:bookmarkStart w:id="284" w:name="_Hlt178483141"/>
      <w:bookmarkStart w:id="285" w:name="_Ref100037129"/>
      <w:bookmarkStart w:id="286" w:name="_Toc202863084"/>
      <w:bookmarkStart w:id="287" w:name="_Toc204421523"/>
      <w:bookmarkStart w:id="288" w:name="_Toc49518054"/>
      <w:bookmarkEnd w:id="283"/>
      <w:bookmarkEnd w:id="284"/>
      <w:r w:rsidRPr="004F1903">
        <w:lastRenderedPageBreak/>
        <w:t xml:space="preserve">Integrating KAAJEE </w:t>
      </w:r>
      <w:bookmarkEnd w:id="190"/>
      <w:r w:rsidRPr="004F1903">
        <w:t>with an Application</w:t>
      </w:r>
      <w:bookmarkEnd w:id="231"/>
      <w:bookmarkEnd w:id="232"/>
      <w:bookmarkEnd w:id="233"/>
      <w:bookmarkEnd w:id="285"/>
      <w:bookmarkEnd w:id="286"/>
      <w:bookmarkEnd w:id="287"/>
      <w:bookmarkEnd w:id="288"/>
    </w:p>
    <w:p w14:paraId="61E1FC8F" w14:textId="77777777" w:rsidR="00604685" w:rsidRPr="004F1903" w:rsidRDefault="00604685" w:rsidP="00604685">
      <w:pPr>
        <w:keepNext/>
        <w:keepLines/>
      </w:pPr>
      <w:r w:rsidRPr="004F1903">
        <w:rPr>
          <w:color w:val="000000"/>
        </w:rPr>
        <w:fldChar w:fldCharType="begin"/>
      </w:r>
      <w:r w:rsidRPr="004F1903">
        <w:rPr>
          <w:color w:val="000000"/>
        </w:rPr>
        <w:instrText>XE "Integrating KAAJEE with an Application"</w:instrText>
      </w:r>
      <w:r w:rsidRPr="004F1903">
        <w:rPr>
          <w:color w:val="000000"/>
        </w:rPr>
        <w:fldChar w:fldCharType="end"/>
      </w:r>
    </w:p>
    <w:p w14:paraId="35A2F7E8" w14:textId="77777777" w:rsidR="00604685" w:rsidRPr="004F1903" w:rsidRDefault="00604685" w:rsidP="00604685">
      <w:pPr>
        <w:keepNext/>
        <w:keepLines/>
      </w:pPr>
    </w:p>
    <w:p w14:paraId="480D3FB8" w14:textId="77777777" w:rsidR="00604685" w:rsidRPr="004F1903" w:rsidRDefault="00604685" w:rsidP="00604685">
      <w:pPr>
        <w:keepNext/>
        <w:keepLines/>
      </w:pPr>
      <w:r w:rsidRPr="003E0095">
        <w:t xml:space="preserve">This chapter describes how application developers can modify their </w:t>
      </w:r>
      <w:r w:rsidRPr="003E0095">
        <w:rPr>
          <w:rFonts w:cs="Times New Roman"/>
          <w:bCs/>
        </w:rPr>
        <w:t>Health</w:t>
      </w:r>
      <w:r w:rsidRPr="003E0095">
        <w:rPr>
          <w:rFonts w:cs="Times New Roman"/>
        </w:rPr>
        <w:t>e</w:t>
      </w:r>
      <w:r w:rsidRPr="003E0095">
        <w:rPr>
          <w:rFonts w:cs="Times New Roman"/>
          <w:bCs/>
        </w:rPr>
        <w:t>Vet-</w:t>
      </w:r>
      <w:r w:rsidRPr="003E0095">
        <w:t xml:space="preserve">VistA Web-based applications to integrate </w:t>
      </w:r>
      <w:r w:rsidR="00407D0A" w:rsidRPr="003E0095">
        <w:rPr>
          <w:rFonts w:cs="Times New Roman"/>
        </w:rPr>
        <w:t>Kernel Authentication and Authorization Java (2) Enterprise Edition (KAAJEE)</w:t>
      </w:r>
      <w:r w:rsidRPr="003E0095">
        <w:t xml:space="preserve"> </w:t>
      </w:r>
      <w:r w:rsidR="00CD34A6" w:rsidRPr="003E0095">
        <w:rPr>
          <w:color w:val="000000"/>
        </w:rPr>
        <w:t>1.2.0</w:t>
      </w:r>
      <w:r w:rsidR="007C4C7E" w:rsidRPr="003E0095">
        <w:rPr>
          <w:color w:val="000000"/>
        </w:rPr>
        <w:t>.</w:t>
      </w:r>
      <w:r w:rsidR="00E06B79" w:rsidRPr="003E0095">
        <w:rPr>
          <w:color w:val="000000"/>
        </w:rPr>
        <w:t>xxx</w:t>
      </w:r>
      <w:r w:rsidR="0095321E" w:rsidRPr="003E0095">
        <w:t xml:space="preserve"> </w:t>
      </w:r>
      <w:r w:rsidRPr="003E0095">
        <w:t>for Authentication and Authorization to the VistA M Server.</w:t>
      </w:r>
    </w:p>
    <w:p w14:paraId="3F5257C7" w14:textId="77777777" w:rsidR="00604685" w:rsidRPr="004F1903" w:rsidRDefault="00604685" w:rsidP="00604685">
      <w:pPr>
        <w:keepNext/>
        <w:keepLines/>
      </w:pPr>
    </w:p>
    <w:p w14:paraId="54FE3047" w14:textId="77777777" w:rsidR="00604685" w:rsidRPr="004F1903" w:rsidRDefault="00604685" w:rsidP="00604685">
      <w:pPr>
        <w:keepNext/>
        <w:keepLines/>
      </w:pPr>
      <w:r w:rsidRPr="004F1903">
        <w:t>This chapter discusses the following topics:</w:t>
      </w:r>
    </w:p>
    <w:p w14:paraId="368EFC78" w14:textId="2D762EC0" w:rsidR="00604685" w:rsidRPr="004F1903" w:rsidRDefault="00604685" w:rsidP="00990742">
      <w:pPr>
        <w:keepNext/>
        <w:keepLines/>
        <w:numPr>
          <w:ilvl w:val="0"/>
          <w:numId w:val="20"/>
        </w:numPr>
        <w:tabs>
          <w:tab w:val="clear" w:pos="1350"/>
          <w:tab w:val="num" w:pos="702"/>
        </w:tabs>
        <w:spacing w:before="120"/>
        <w:ind w:left="728"/>
      </w:pPr>
      <w:r w:rsidRPr="004F1903">
        <w:fldChar w:fldCharType="begin"/>
      </w:r>
      <w:r w:rsidRPr="004F1903">
        <w:instrText xml:space="preserve"> REF _Ref77644707 \h </w:instrText>
      </w:r>
      <w:r w:rsidR="00546B76" w:rsidRPr="004F1903">
        <w:instrText xml:space="preserve"> \* MERGEFORMAT </w:instrText>
      </w:r>
      <w:r w:rsidRPr="004F1903">
        <w:fldChar w:fldCharType="separate"/>
      </w:r>
      <w:r w:rsidR="000037F0" w:rsidRPr="004F1903">
        <w:t>Assumptions When Implementing KAAJEE</w:t>
      </w:r>
      <w:r w:rsidRPr="004F1903">
        <w:fldChar w:fldCharType="end"/>
      </w:r>
    </w:p>
    <w:p w14:paraId="267857EB" w14:textId="7EB33155" w:rsidR="00604685" w:rsidRPr="004F1903" w:rsidRDefault="00604685" w:rsidP="00990742">
      <w:pPr>
        <w:numPr>
          <w:ilvl w:val="0"/>
          <w:numId w:val="20"/>
        </w:numPr>
        <w:tabs>
          <w:tab w:val="clear" w:pos="1350"/>
          <w:tab w:val="num" w:pos="702"/>
        </w:tabs>
        <w:spacing w:before="120"/>
        <w:ind w:left="728"/>
      </w:pPr>
      <w:r w:rsidRPr="004F1903">
        <w:fldChar w:fldCharType="begin"/>
      </w:r>
      <w:r w:rsidRPr="004F1903">
        <w:instrText xml:space="preserve"> REF _Ref77644773 \h </w:instrText>
      </w:r>
      <w:r w:rsidR="00546B76" w:rsidRPr="004F1903">
        <w:instrText xml:space="preserve"> \* MERGEFORMAT </w:instrText>
      </w:r>
      <w:r w:rsidRPr="004F1903">
        <w:fldChar w:fldCharType="separate"/>
      </w:r>
      <w:r w:rsidR="000037F0" w:rsidRPr="004F1903">
        <w:t>Software Requirements</w:t>
      </w:r>
      <w:r w:rsidRPr="004F1903">
        <w:fldChar w:fldCharType="end"/>
      </w:r>
    </w:p>
    <w:p w14:paraId="71D1A16B" w14:textId="5FA9FA08" w:rsidR="00604685" w:rsidRPr="004F1903" w:rsidRDefault="00604685" w:rsidP="00990742">
      <w:pPr>
        <w:numPr>
          <w:ilvl w:val="0"/>
          <w:numId w:val="20"/>
        </w:numPr>
        <w:tabs>
          <w:tab w:val="clear" w:pos="1350"/>
          <w:tab w:val="num" w:pos="702"/>
        </w:tabs>
        <w:spacing w:before="120"/>
        <w:ind w:left="728"/>
      </w:pPr>
      <w:r w:rsidRPr="004F1903">
        <w:fldChar w:fldCharType="begin"/>
      </w:r>
      <w:r w:rsidRPr="004F1903">
        <w:instrText xml:space="preserve"> REF _Ref77645355 \h </w:instrText>
      </w:r>
      <w:r w:rsidR="00546B76" w:rsidRPr="004F1903">
        <w:instrText xml:space="preserve"> \* MERGEFORMAT </w:instrText>
      </w:r>
      <w:r w:rsidRPr="004F1903">
        <w:fldChar w:fldCharType="separate"/>
      </w:r>
      <w:r w:rsidR="000037F0" w:rsidRPr="004F1903">
        <w:t>Web-based Application Procedures to Implement KAAJEE</w:t>
      </w:r>
      <w:r w:rsidRPr="004F1903">
        <w:fldChar w:fldCharType="end"/>
      </w:r>
    </w:p>
    <w:p w14:paraId="122A77EA" w14:textId="77777777" w:rsidR="00604685" w:rsidRPr="004F1903" w:rsidRDefault="00604685" w:rsidP="00604685"/>
    <w:p w14:paraId="0247112C" w14:textId="77777777" w:rsidR="00604685" w:rsidRPr="004F1903" w:rsidRDefault="00604685" w:rsidP="00604685"/>
    <w:p w14:paraId="7B6A6B32" w14:textId="77777777" w:rsidR="00604685" w:rsidRPr="004F1903" w:rsidRDefault="00604685" w:rsidP="00604685">
      <w:pPr>
        <w:pStyle w:val="Heading4"/>
      </w:pPr>
      <w:bookmarkStart w:id="289" w:name="_Ref77644707"/>
      <w:bookmarkStart w:id="290" w:name="_Toc83538832"/>
      <w:bookmarkStart w:id="291" w:name="_Toc84036967"/>
      <w:bookmarkStart w:id="292" w:name="_Toc84044189"/>
      <w:bookmarkStart w:id="293" w:name="_Toc202863085"/>
      <w:bookmarkStart w:id="294" w:name="_Toc204421524"/>
      <w:bookmarkStart w:id="295" w:name="_Toc49518055"/>
      <w:r w:rsidRPr="004F1903">
        <w:t>Assumptions When Implementing KAAJEE</w:t>
      </w:r>
      <w:bookmarkEnd w:id="289"/>
      <w:bookmarkEnd w:id="290"/>
      <w:bookmarkEnd w:id="291"/>
      <w:bookmarkEnd w:id="292"/>
      <w:bookmarkEnd w:id="293"/>
      <w:bookmarkEnd w:id="294"/>
      <w:bookmarkEnd w:id="295"/>
    </w:p>
    <w:p w14:paraId="3C9F4F6F" w14:textId="77777777" w:rsidR="00604685" w:rsidRPr="004F1903" w:rsidRDefault="00604685" w:rsidP="00604685">
      <w:pPr>
        <w:keepNext/>
        <w:keepLines/>
      </w:pPr>
      <w:r w:rsidRPr="004F1903">
        <w:rPr>
          <w:color w:val="000000"/>
        </w:rPr>
        <w:fldChar w:fldCharType="begin"/>
      </w:r>
      <w:r w:rsidRPr="004F1903">
        <w:rPr>
          <w:color w:val="000000"/>
        </w:rPr>
        <w:instrText>XE "Assumptions:When Implementing KAAJEE"</w:instrText>
      </w:r>
      <w:r w:rsidRPr="004F1903">
        <w:rPr>
          <w:color w:val="000000"/>
        </w:rPr>
        <w:fldChar w:fldCharType="end"/>
      </w:r>
    </w:p>
    <w:p w14:paraId="46B71FE1" w14:textId="77777777" w:rsidR="00604685" w:rsidRPr="004F1903" w:rsidRDefault="00604685" w:rsidP="00604685">
      <w:pPr>
        <w:keepNext/>
        <w:keepLines/>
      </w:pPr>
      <w:r w:rsidRPr="004F1903">
        <w:t xml:space="preserve">The following assumptions are made regarding application developers and </w:t>
      </w:r>
      <w:r w:rsidRPr="004F1903">
        <w:rPr>
          <w:rFonts w:cs="Times New Roman"/>
          <w:bCs/>
        </w:rPr>
        <w:t>Health</w:t>
      </w:r>
      <w:r w:rsidRPr="004F1903">
        <w:rPr>
          <w:rFonts w:cs="Times New Roman"/>
        </w:rPr>
        <w:t>e</w:t>
      </w:r>
      <w:r w:rsidRPr="004F1903">
        <w:rPr>
          <w:rFonts w:cs="Times New Roman"/>
          <w:bCs/>
        </w:rPr>
        <w:t>Vet-</w:t>
      </w:r>
      <w:r w:rsidRPr="004F1903">
        <w:t>VistA J2EE Web-based applications when implementing KAAJEE (Iteration 1):</w:t>
      </w:r>
    </w:p>
    <w:p w14:paraId="7A4ECA4F" w14:textId="77777777" w:rsidR="00604685" w:rsidRPr="004F1903" w:rsidRDefault="00604685" w:rsidP="00990742">
      <w:pPr>
        <w:keepNext/>
        <w:keepLines/>
        <w:numPr>
          <w:ilvl w:val="0"/>
          <w:numId w:val="15"/>
        </w:numPr>
        <w:tabs>
          <w:tab w:val="clear" w:pos="1260"/>
          <w:tab w:val="num" w:pos="728"/>
        </w:tabs>
        <w:spacing w:before="120"/>
        <w:ind w:left="728"/>
      </w:pPr>
      <w:r w:rsidRPr="004F1903">
        <w:rPr>
          <w:b/>
          <w:bCs/>
        </w:rPr>
        <w:t>Developer Training—</w:t>
      </w:r>
      <w:r w:rsidRPr="004F1903">
        <w:t>It is assumed that developers have J2EE experience, including the following skills:</w:t>
      </w:r>
    </w:p>
    <w:p w14:paraId="3BB43528" w14:textId="77777777" w:rsidR="00604685" w:rsidRPr="004F1903" w:rsidRDefault="00F127B0" w:rsidP="00990742">
      <w:pPr>
        <w:keepNext/>
        <w:keepLines/>
        <w:numPr>
          <w:ilvl w:val="0"/>
          <w:numId w:val="66"/>
        </w:numPr>
        <w:tabs>
          <w:tab w:val="clear" w:pos="720"/>
          <w:tab w:val="num" w:pos="1066"/>
        </w:tabs>
        <w:spacing w:before="120"/>
        <w:ind w:left="1080"/>
      </w:pPr>
      <w:r w:rsidRPr="004F1903">
        <w:t>Writing Servlets</w:t>
      </w:r>
    </w:p>
    <w:p w14:paraId="0B680E22" w14:textId="77777777" w:rsidR="00604685" w:rsidRPr="004F1903" w:rsidRDefault="00604685" w:rsidP="00990742">
      <w:pPr>
        <w:keepNext/>
        <w:keepLines/>
        <w:numPr>
          <w:ilvl w:val="0"/>
          <w:numId w:val="66"/>
        </w:numPr>
        <w:tabs>
          <w:tab w:val="clear" w:pos="720"/>
          <w:tab w:val="num" w:pos="1066"/>
        </w:tabs>
        <w:spacing w:before="120"/>
        <w:ind w:left="1080"/>
      </w:pPr>
      <w:r w:rsidRPr="004F1903">
        <w:t>Configur</w:t>
      </w:r>
      <w:r w:rsidR="00F127B0" w:rsidRPr="004F1903">
        <w:t>ing J2EE Deployment Descriptors</w:t>
      </w:r>
    </w:p>
    <w:p w14:paraId="31F2F695" w14:textId="77777777" w:rsidR="00604685" w:rsidRPr="004F1903" w:rsidRDefault="00604685" w:rsidP="00990742">
      <w:pPr>
        <w:keepNext/>
        <w:keepLines/>
        <w:numPr>
          <w:ilvl w:val="0"/>
          <w:numId w:val="66"/>
        </w:numPr>
        <w:tabs>
          <w:tab w:val="clear" w:pos="720"/>
          <w:tab w:val="num" w:pos="1066"/>
        </w:tabs>
        <w:spacing w:before="120"/>
        <w:ind w:left="1080"/>
      </w:pPr>
      <w:r w:rsidRPr="004F1903">
        <w:t>De</w:t>
      </w:r>
      <w:r w:rsidR="00F127B0" w:rsidRPr="004F1903">
        <w:t>ploying Java-based applications</w:t>
      </w:r>
    </w:p>
    <w:p w14:paraId="50EA8FDD" w14:textId="77777777" w:rsidR="00604685" w:rsidRPr="004F1903" w:rsidRDefault="00604685" w:rsidP="00990742">
      <w:pPr>
        <w:numPr>
          <w:ilvl w:val="0"/>
          <w:numId w:val="66"/>
        </w:numPr>
        <w:tabs>
          <w:tab w:val="clear" w:pos="720"/>
          <w:tab w:val="num" w:pos="1066"/>
        </w:tabs>
        <w:spacing w:before="120"/>
        <w:ind w:left="1080"/>
      </w:pPr>
      <w:r w:rsidRPr="004F1903">
        <w:t xml:space="preserve">Configuring </w:t>
      </w:r>
      <w:r w:rsidR="00B47E49" w:rsidRPr="004F1903">
        <w:t>WebLogic</w:t>
      </w:r>
      <w:r w:rsidRPr="004F1903">
        <w:t xml:space="preserve"> </w:t>
      </w:r>
      <w:r w:rsidR="00186A44" w:rsidRPr="003E0095">
        <w:t>10.3.6</w:t>
      </w:r>
      <w:r w:rsidR="00221383" w:rsidRPr="004F1903">
        <w:rPr>
          <w:rFonts w:cs="Times New Roman"/>
        </w:rPr>
        <w:t xml:space="preserve"> </w:t>
      </w:r>
      <w:r w:rsidR="009774CA" w:rsidRPr="004F1903">
        <w:t>and higher</w:t>
      </w:r>
      <w:r w:rsidRPr="004F1903">
        <w:t xml:space="preserve"> </w:t>
      </w:r>
      <w:r w:rsidRPr="004F1903">
        <w:rPr>
          <w:color w:val="000000"/>
        </w:rPr>
        <w:fldChar w:fldCharType="begin"/>
      </w:r>
      <w:r w:rsidRPr="004F1903">
        <w:rPr>
          <w:color w:val="000000"/>
        </w:rPr>
        <w:instrText>XE "</w:instrText>
      </w:r>
      <w:r w:rsidR="00B47E49" w:rsidRPr="004F1903">
        <w:rPr>
          <w:color w:val="000000"/>
        </w:rPr>
        <w:instrText>WebLogic</w:instrText>
      </w:r>
      <w:r w:rsidR="002E3858" w:rsidRPr="004F1903">
        <w:rPr>
          <w:color w:val="000000"/>
        </w:rPr>
        <w:instrText>:</w:instrText>
      </w:r>
      <w:r w:rsidRPr="004F1903">
        <w:rPr>
          <w:color w:val="000000"/>
        </w:rPr>
        <w:instrText>Application Server"</w:instrText>
      </w:r>
      <w:r w:rsidRPr="004F1903">
        <w:rPr>
          <w:color w:val="000000"/>
        </w:rPr>
        <w:fldChar w:fldCharType="end"/>
      </w:r>
      <w:r w:rsidRPr="004F1903">
        <w:rPr>
          <w:color w:val="000000"/>
        </w:rPr>
        <w:fldChar w:fldCharType="begin"/>
      </w:r>
      <w:r w:rsidRPr="004F1903">
        <w:rPr>
          <w:color w:val="000000"/>
        </w:rPr>
        <w:instrText>XE "WebLogic</w:instrText>
      </w:r>
      <w:r w:rsidR="002E3858" w:rsidRPr="004F1903">
        <w:rPr>
          <w:color w:val="000000"/>
        </w:rPr>
        <w:instrText>:</w:instrText>
      </w:r>
      <w:r w:rsidRPr="004F1903">
        <w:rPr>
          <w:color w:val="000000"/>
        </w:rPr>
        <w:instrText>Application Server"</w:instrText>
      </w:r>
      <w:r w:rsidRPr="004F1903">
        <w:rPr>
          <w:color w:val="000000"/>
        </w:rPr>
        <w:fldChar w:fldCharType="end"/>
      </w:r>
      <w:r w:rsidRPr="004F1903">
        <w:rPr>
          <w:color w:val="000000"/>
        </w:rPr>
        <w:fldChar w:fldCharType="begin"/>
      </w:r>
      <w:r w:rsidRPr="004F1903">
        <w:rPr>
          <w:color w:val="000000"/>
        </w:rPr>
        <w:instrText>XE "Application Servers:WebLogic"</w:instrText>
      </w:r>
      <w:r w:rsidRPr="004F1903">
        <w:rPr>
          <w:color w:val="000000"/>
        </w:rPr>
        <w:fldChar w:fldCharType="end"/>
      </w:r>
      <w:r w:rsidRPr="004F1903">
        <w:t>-</w:t>
      </w:r>
      <w:r w:rsidR="00F127B0" w:rsidRPr="004F1903">
        <w:t>specific Deployment Descriptors</w:t>
      </w:r>
    </w:p>
    <w:p w14:paraId="519DF40A" w14:textId="77777777" w:rsidR="00604685" w:rsidRPr="004F1903" w:rsidRDefault="00604685" w:rsidP="00990742">
      <w:pPr>
        <w:numPr>
          <w:ilvl w:val="0"/>
          <w:numId w:val="66"/>
        </w:numPr>
        <w:tabs>
          <w:tab w:val="clear" w:pos="720"/>
          <w:tab w:val="num" w:pos="1066"/>
        </w:tabs>
        <w:spacing w:before="120"/>
        <w:ind w:left="1080"/>
      </w:pPr>
      <w:r w:rsidRPr="004F1903">
        <w:t>Confi</w:t>
      </w:r>
      <w:r w:rsidR="00F612C8" w:rsidRPr="004F1903">
        <w:t xml:space="preserve">guring/Using Oracle </w:t>
      </w:r>
      <w:r w:rsidR="00186A44" w:rsidRPr="003E0095">
        <w:t>11</w:t>
      </w:r>
      <w:r w:rsidR="00186A44" w:rsidRPr="003E0095">
        <w:rPr>
          <w:i/>
          <w:iCs/>
        </w:rPr>
        <w:t>g</w:t>
      </w:r>
      <w:r w:rsidR="00186A44" w:rsidRPr="004F1903">
        <w:t xml:space="preserve"> </w:t>
      </w:r>
      <w:r w:rsidR="00F127B0" w:rsidRPr="004F1903">
        <w:t>database</w:t>
      </w:r>
      <w:r w:rsidR="00D96B09" w:rsidRPr="004F1903">
        <w:t xml:space="preserve"> (e.g., Security Service Provider Interface [SSPI])</w:t>
      </w:r>
    </w:p>
    <w:p w14:paraId="33A80CE8" w14:textId="77777777" w:rsidR="00604685" w:rsidRPr="004F1903" w:rsidRDefault="00604685" w:rsidP="00990742">
      <w:pPr>
        <w:numPr>
          <w:ilvl w:val="0"/>
          <w:numId w:val="66"/>
        </w:numPr>
        <w:tabs>
          <w:tab w:val="clear" w:pos="720"/>
          <w:tab w:val="num" w:pos="1066"/>
        </w:tabs>
        <w:spacing w:before="120"/>
        <w:ind w:left="1080"/>
      </w:pPr>
      <w:r w:rsidRPr="004F1903">
        <w:t>Configuring/Using Log4J</w:t>
      </w:r>
      <w:r w:rsidRPr="004F1903">
        <w:rPr>
          <w:color w:val="000000"/>
        </w:rPr>
        <w:fldChar w:fldCharType="begin"/>
      </w:r>
      <w:r w:rsidRPr="004F1903">
        <w:rPr>
          <w:color w:val="000000"/>
        </w:rPr>
        <w:instrText>XE "Log4J"</w:instrText>
      </w:r>
      <w:r w:rsidRPr="004F1903">
        <w:rPr>
          <w:color w:val="000000"/>
        </w:rPr>
        <w:fldChar w:fldCharType="end"/>
      </w:r>
    </w:p>
    <w:p w14:paraId="510401FD" w14:textId="77777777" w:rsidR="00604685" w:rsidRPr="004F1903" w:rsidRDefault="00604685" w:rsidP="00990742">
      <w:pPr>
        <w:keepNext/>
        <w:keepLines/>
        <w:numPr>
          <w:ilvl w:val="0"/>
          <w:numId w:val="66"/>
        </w:numPr>
        <w:tabs>
          <w:tab w:val="clear" w:pos="720"/>
          <w:tab w:val="num" w:pos="1066"/>
        </w:tabs>
        <w:spacing w:before="120"/>
        <w:ind w:left="1080"/>
      </w:pPr>
      <w:r w:rsidRPr="004F1903">
        <w:t xml:space="preserve">Implementing the security plug-in for </w:t>
      </w:r>
      <w:r w:rsidR="00B47E49" w:rsidRPr="004F1903">
        <w:t>WebLogic</w:t>
      </w:r>
      <w:r w:rsidRPr="004F1903">
        <w:t xml:space="preserve"> </w:t>
      </w:r>
      <w:r w:rsidR="00186A44" w:rsidRPr="003E0095">
        <w:t>10.3.6</w:t>
      </w:r>
      <w:r w:rsidRPr="004F1903">
        <w:t xml:space="preserve"> </w:t>
      </w:r>
      <w:r w:rsidR="009774CA" w:rsidRPr="004F1903">
        <w:t>and higher</w:t>
      </w:r>
      <w:r w:rsidR="00221383" w:rsidRPr="004F1903">
        <w:t xml:space="preserve"> </w:t>
      </w:r>
      <w:r w:rsidRPr="004F1903">
        <w:t>by using custom Security Serv</w:t>
      </w:r>
      <w:r w:rsidR="00F127B0" w:rsidRPr="004F1903">
        <w:t>ice Provider Interfaces (SSPIs)</w:t>
      </w:r>
    </w:p>
    <w:p w14:paraId="21CD1B5B" w14:textId="77777777" w:rsidR="00604685" w:rsidRPr="004F1903" w:rsidRDefault="00604685" w:rsidP="00604685">
      <w:pPr>
        <w:keepNext/>
        <w:keepLines/>
        <w:ind w:left="1080"/>
      </w:pPr>
    </w:p>
    <w:tbl>
      <w:tblPr>
        <w:tblW w:w="0" w:type="auto"/>
        <w:tblInd w:w="1008" w:type="dxa"/>
        <w:tblLayout w:type="fixed"/>
        <w:tblLook w:val="0000" w:firstRow="0" w:lastRow="0" w:firstColumn="0" w:lastColumn="0" w:noHBand="0" w:noVBand="0"/>
      </w:tblPr>
      <w:tblGrid>
        <w:gridCol w:w="738"/>
        <w:gridCol w:w="7722"/>
      </w:tblGrid>
      <w:tr w:rsidR="00EB43E1" w:rsidRPr="004F1903" w14:paraId="0C509B9B" w14:textId="77777777">
        <w:trPr>
          <w:cantSplit/>
        </w:trPr>
        <w:tc>
          <w:tcPr>
            <w:tcW w:w="738" w:type="dxa"/>
          </w:tcPr>
          <w:p w14:paraId="549F40BB" w14:textId="3C128182" w:rsidR="00EB43E1" w:rsidRPr="004F1903" w:rsidRDefault="0072545C" w:rsidP="005E0CDE">
            <w:pPr>
              <w:spacing w:before="60" w:after="60"/>
              <w:ind w:left="-18"/>
              <w:rPr>
                <w:rFonts w:cs="Times New Roman"/>
              </w:rPr>
            </w:pPr>
            <w:r>
              <w:rPr>
                <w:rFonts w:cs="Times New Roman"/>
                <w:noProof/>
              </w:rPr>
              <w:drawing>
                <wp:inline distT="0" distB="0" distL="0" distR="0" wp14:anchorId="7F2F7ACF" wp14:editId="78A3B98E">
                  <wp:extent cx="285750" cy="285750"/>
                  <wp:effectExtent l="0" t="0" r="0" b="0"/>
                  <wp:docPr id="62" name="Picture 6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7722" w:type="dxa"/>
          </w:tcPr>
          <w:p w14:paraId="7C833B7E" w14:textId="77777777" w:rsidR="00EB43E1" w:rsidRPr="004F1903" w:rsidRDefault="00EB43E1" w:rsidP="005E0CDE">
            <w:pPr>
              <w:keepNext/>
              <w:keepLines/>
              <w:spacing w:before="60" w:after="60"/>
              <w:rPr>
                <w:rFonts w:cs="Times New Roman"/>
              </w:rPr>
            </w:pPr>
            <w:smartTag w:uri="urn:schemas-microsoft-com:office:smarttags" w:element="stockticker">
              <w:r w:rsidRPr="004F1903">
                <w:rPr>
                  <w:rFonts w:cs="Times New Roman"/>
                  <w:b/>
                </w:rPr>
                <w:t>REF</w:t>
              </w:r>
            </w:smartTag>
            <w:r w:rsidRPr="004F1903">
              <w:rPr>
                <w:rFonts w:cs="Times New Roman"/>
                <w:b/>
              </w:rPr>
              <w:t>:</w:t>
            </w:r>
            <w:r w:rsidRPr="004F1903">
              <w:rPr>
                <w:rFonts w:cs="Times New Roman"/>
              </w:rPr>
              <w:t xml:space="preserve"> Information about implementing the security plug-in and SSPIs for </w:t>
            </w:r>
            <w:r w:rsidR="00B47E49" w:rsidRPr="004F1903">
              <w:rPr>
                <w:rFonts w:cs="Times New Roman"/>
              </w:rPr>
              <w:t>WebLogic</w:t>
            </w:r>
            <w:r w:rsidRPr="004F1903">
              <w:rPr>
                <w:rFonts w:cs="Times New Roman"/>
              </w:rPr>
              <w:t xml:space="preserve"> </w:t>
            </w:r>
            <w:r w:rsidR="00186A44" w:rsidRPr="003E0095">
              <w:rPr>
                <w:rFonts w:cs="Times New Roman"/>
              </w:rPr>
              <w:t>10.3.6</w:t>
            </w:r>
            <w:r w:rsidR="00221383" w:rsidRPr="004F1903">
              <w:rPr>
                <w:rFonts w:cs="Times New Roman"/>
              </w:rPr>
              <w:t xml:space="preserve"> </w:t>
            </w:r>
            <w:r w:rsidR="009774CA" w:rsidRPr="004F1903">
              <w:t>and higher</w:t>
            </w:r>
            <w:r w:rsidRPr="004F1903">
              <w:rPr>
                <w:rFonts w:cs="Times New Roman"/>
              </w:rPr>
              <w:t xml:space="preserve"> can be found at the following references:</w:t>
            </w:r>
          </w:p>
          <w:p w14:paraId="518E50C0" w14:textId="77777777" w:rsidR="00EB43E1" w:rsidRPr="004F1903" w:rsidRDefault="00EB43E1" w:rsidP="00990742">
            <w:pPr>
              <w:keepNext/>
              <w:keepLines/>
              <w:numPr>
                <w:ilvl w:val="0"/>
                <w:numId w:val="16"/>
              </w:numPr>
              <w:tabs>
                <w:tab w:val="clear" w:pos="720"/>
              </w:tabs>
              <w:spacing w:before="60" w:after="60"/>
              <w:ind w:left="698"/>
              <w:rPr>
                <w:rFonts w:cs="Times New Roman"/>
              </w:rPr>
            </w:pPr>
            <w:r w:rsidRPr="004F1903">
              <w:rPr>
                <w:rFonts w:cs="Times New Roman"/>
                <w:i/>
                <w:iCs/>
              </w:rPr>
              <w:t>Kernel Authentication &amp; Authorization for J2EE (KAAJEE) Installation Guide</w:t>
            </w:r>
          </w:p>
          <w:p w14:paraId="5BBCB8E1" w14:textId="77777777" w:rsidR="00EB43E1" w:rsidRPr="004F1903" w:rsidRDefault="00B47E49" w:rsidP="00990742">
            <w:pPr>
              <w:keepNext/>
              <w:keepLines/>
              <w:numPr>
                <w:ilvl w:val="0"/>
                <w:numId w:val="16"/>
              </w:numPr>
              <w:tabs>
                <w:tab w:val="clear" w:pos="720"/>
              </w:tabs>
              <w:spacing w:before="60" w:after="60"/>
              <w:ind w:left="691"/>
              <w:rPr>
                <w:rFonts w:cs="Times New Roman"/>
              </w:rPr>
            </w:pPr>
            <w:r w:rsidRPr="004F1903">
              <w:rPr>
                <w:rFonts w:cs="Times New Roman"/>
              </w:rPr>
              <w:t>WebLogic</w:t>
            </w:r>
            <w:r w:rsidR="00EB43E1" w:rsidRPr="004F1903">
              <w:rPr>
                <w:rFonts w:cs="Times New Roman"/>
              </w:rPr>
              <w:t xml:space="preserve"> Documentation at the following </w:t>
            </w:r>
            <w:r w:rsidR="00355D80" w:rsidRPr="004F1903">
              <w:rPr>
                <w:rFonts w:cs="Times New Roman"/>
              </w:rPr>
              <w:t>Website</w:t>
            </w:r>
            <w:r w:rsidR="00EB43E1" w:rsidRPr="004F1903">
              <w:rPr>
                <w:rFonts w:cs="Times New Roman"/>
                <w:color w:val="000000"/>
              </w:rPr>
              <w:fldChar w:fldCharType="begin"/>
            </w:r>
            <w:r w:rsidR="00EB43E1" w:rsidRPr="004F1903">
              <w:rPr>
                <w:rFonts w:cs="Times New Roman"/>
                <w:color w:val="000000"/>
              </w:rPr>
              <w:instrText>XE "</w:instrText>
            </w:r>
            <w:r w:rsidRPr="004F1903">
              <w:rPr>
                <w:rFonts w:cs="Times New Roman"/>
                <w:color w:val="000000"/>
                <w:kern w:val="2"/>
              </w:rPr>
              <w:instrText>WebLogic</w:instrText>
            </w:r>
            <w:r w:rsidR="002E3858" w:rsidRPr="004F1903">
              <w:rPr>
                <w:rFonts w:cs="Times New Roman"/>
                <w:color w:val="000000"/>
                <w:kern w:val="2"/>
              </w:rPr>
              <w:instrText>:</w:instrText>
            </w:r>
            <w:r w:rsidR="00EB43E1" w:rsidRPr="004F1903">
              <w:rPr>
                <w:rFonts w:cs="Times New Roman"/>
                <w:color w:val="000000"/>
                <w:kern w:val="2"/>
              </w:rPr>
              <w:instrText xml:space="preserve">Documentation </w:instrText>
            </w:r>
            <w:r w:rsidR="00355D80" w:rsidRPr="004F1903">
              <w:rPr>
                <w:rFonts w:cs="Times New Roman"/>
                <w:color w:val="000000"/>
                <w:kern w:val="2"/>
              </w:rPr>
              <w:instrText>Website</w:instrText>
            </w:r>
            <w:r w:rsidR="00EB43E1" w:rsidRPr="004F1903">
              <w:rPr>
                <w:rFonts w:cs="Times New Roman"/>
                <w:color w:val="000000"/>
              </w:rPr>
              <w:instrText>"</w:instrText>
            </w:r>
            <w:r w:rsidR="00EB43E1" w:rsidRPr="004F1903">
              <w:rPr>
                <w:rFonts w:cs="Times New Roman"/>
                <w:color w:val="000000"/>
              </w:rPr>
              <w:fldChar w:fldCharType="end"/>
            </w:r>
            <w:r w:rsidR="00EB43E1" w:rsidRPr="004F1903">
              <w:rPr>
                <w:rFonts w:cs="Times New Roman"/>
                <w:color w:val="000000"/>
              </w:rPr>
              <w:fldChar w:fldCharType="begin"/>
            </w:r>
            <w:r w:rsidR="00EB43E1" w:rsidRPr="004F1903">
              <w:rPr>
                <w:rFonts w:cs="Times New Roman"/>
                <w:color w:val="000000"/>
              </w:rPr>
              <w:instrText>XE "Web Pages:</w:instrText>
            </w:r>
            <w:r w:rsidRPr="004F1903">
              <w:rPr>
                <w:rFonts w:cs="Times New Roman"/>
                <w:color w:val="000000"/>
                <w:kern w:val="2"/>
              </w:rPr>
              <w:instrText>WebLogic</w:instrText>
            </w:r>
            <w:r w:rsidR="002E3858" w:rsidRPr="004F1903">
              <w:rPr>
                <w:rFonts w:cs="Times New Roman"/>
                <w:color w:val="000000"/>
                <w:kern w:val="2"/>
              </w:rPr>
              <w:instrText>:</w:instrText>
            </w:r>
            <w:r w:rsidR="00EB43E1" w:rsidRPr="004F1903">
              <w:rPr>
                <w:rFonts w:cs="Times New Roman"/>
                <w:color w:val="000000"/>
                <w:kern w:val="2"/>
              </w:rPr>
              <w:instrText xml:space="preserve">Documentation </w:instrText>
            </w:r>
            <w:r w:rsidR="00355D80" w:rsidRPr="004F1903">
              <w:rPr>
                <w:rFonts w:cs="Times New Roman"/>
                <w:color w:val="000000"/>
                <w:kern w:val="2"/>
              </w:rPr>
              <w:instrText>Website</w:instrText>
            </w:r>
            <w:r w:rsidR="00EB43E1" w:rsidRPr="004F1903">
              <w:rPr>
                <w:rFonts w:cs="Times New Roman"/>
                <w:color w:val="000000"/>
              </w:rPr>
              <w:instrText>"</w:instrText>
            </w:r>
            <w:r w:rsidR="00EB43E1" w:rsidRPr="004F1903">
              <w:rPr>
                <w:rFonts w:cs="Times New Roman"/>
                <w:color w:val="000000"/>
              </w:rPr>
              <w:fldChar w:fldCharType="end"/>
            </w:r>
            <w:r w:rsidR="00EB43E1" w:rsidRPr="004F1903">
              <w:rPr>
                <w:rFonts w:cs="Times New Roman"/>
                <w:color w:val="000000"/>
              </w:rPr>
              <w:fldChar w:fldCharType="begin"/>
            </w:r>
            <w:r w:rsidR="00EB43E1" w:rsidRPr="004F1903">
              <w:rPr>
                <w:rFonts w:cs="Times New Roman"/>
                <w:color w:val="000000"/>
              </w:rPr>
              <w:instrText>XE "Home Pages:</w:instrText>
            </w:r>
            <w:r w:rsidRPr="004F1903">
              <w:rPr>
                <w:rFonts w:cs="Times New Roman"/>
                <w:color w:val="000000"/>
                <w:kern w:val="2"/>
              </w:rPr>
              <w:instrText>WebLogic</w:instrText>
            </w:r>
            <w:r w:rsidR="002E3858" w:rsidRPr="004F1903">
              <w:rPr>
                <w:rFonts w:cs="Times New Roman"/>
                <w:color w:val="000000"/>
                <w:kern w:val="2"/>
              </w:rPr>
              <w:instrText>:</w:instrText>
            </w:r>
            <w:r w:rsidR="00EB43E1" w:rsidRPr="004F1903">
              <w:rPr>
                <w:rFonts w:cs="Times New Roman"/>
                <w:color w:val="000000"/>
                <w:kern w:val="2"/>
              </w:rPr>
              <w:instrText xml:space="preserve">Documentation </w:instrText>
            </w:r>
            <w:r w:rsidR="00355D80" w:rsidRPr="004F1903">
              <w:rPr>
                <w:rFonts w:cs="Times New Roman"/>
                <w:color w:val="000000"/>
                <w:kern w:val="2"/>
              </w:rPr>
              <w:instrText>Website</w:instrText>
            </w:r>
            <w:r w:rsidR="00EB43E1" w:rsidRPr="004F1903">
              <w:rPr>
                <w:rFonts w:cs="Times New Roman"/>
                <w:color w:val="000000"/>
              </w:rPr>
              <w:instrText>"</w:instrText>
            </w:r>
            <w:r w:rsidR="00EB43E1" w:rsidRPr="004F1903">
              <w:rPr>
                <w:rFonts w:cs="Times New Roman"/>
                <w:color w:val="000000"/>
              </w:rPr>
              <w:fldChar w:fldCharType="end"/>
            </w:r>
            <w:r w:rsidR="00EB43E1" w:rsidRPr="004F1903">
              <w:rPr>
                <w:rFonts w:cs="Times New Roman"/>
                <w:color w:val="000000"/>
              </w:rPr>
              <w:fldChar w:fldCharType="begin"/>
            </w:r>
            <w:r w:rsidR="00EB43E1" w:rsidRPr="004F1903">
              <w:rPr>
                <w:rFonts w:cs="Times New Roman"/>
                <w:color w:val="000000"/>
              </w:rPr>
              <w:instrText>XE "URLs:</w:instrText>
            </w:r>
            <w:r w:rsidRPr="004F1903">
              <w:rPr>
                <w:rFonts w:cs="Times New Roman"/>
                <w:color w:val="000000"/>
                <w:kern w:val="2"/>
              </w:rPr>
              <w:instrText>WebLogic</w:instrText>
            </w:r>
            <w:r w:rsidR="002E3858" w:rsidRPr="004F1903">
              <w:rPr>
                <w:rFonts w:cs="Times New Roman"/>
                <w:color w:val="000000"/>
                <w:kern w:val="2"/>
              </w:rPr>
              <w:instrText>:</w:instrText>
            </w:r>
            <w:r w:rsidR="00EB43E1" w:rsidRPr="004F1903">
              <w:rPr>
                <w:rFonts w:cs="Times New Roman"/>
                <w:color w:val="000000"/>
                <w:kern w:val="2"/>
              </w:rPr>
              <w:instrText xml:space="preserve">Documentation </w:instrText>
            </w:r>
            <w:r w:rsidR="00355D80" w:rsidRPr="004F1903">
              <w:rPr>
                <w:rFonts w:cs="Times New Roman"/>
                <w:color w:val="000000"/>
                <w:kern w:val="2"/>
              </w:rPr>
              <w:instrText>Website</w:instrText>
            </w:r>
            <w:r w:rsidR="00EB43E1" w:rsidRPr="004F1903">
              <w:rPr>
                <w:rFonts w:cs="Times New Roman"/>
                <w:color w:val="000000"/>
              </w:rPr>
              <w:instrText>"</w:instrText>
            </w:r>
            <w:r w:rsidR="00EB43E1" w:rsidRPr="004F1903">
              <w:rPr>
                <w:rFonts w:cs="Times New Roman"/>
                <w:color w:val="000000"/>
              </w:rPr>
              <w:fldChar w:fldCharType="end"/>
            </w:r>
            <w:r w:rsidR="00EB43E1" w:rsidRPr="004F1903">
              <w:rPr>
                <w:rFonts w:cs="Times New Roman"/>
              </w:rPr>
              <w:t>:</w:t>
            </w:r>
          </w:p>
          <w:p w14:paraId="720D757D" w14:textId="77777777" w:rsidR="00EB43E1" w:rsidRPr="004F1903" w:rsidRDefault="00186A44" w:rsidP="00990742">
            <w:pPr>
              <w:keepNext/>
              <w:keepLines/>
              <w:numPr>
                <w:ilvl w:val="0"/>
                <w:numId w:val="16"/>
              </w:numPr>
              <w:tabs>
                <w:tab w:val="clear" w:pos="720"/>
              </w:tabs>
              <w:spacing w:before="60" w:after="60"/>
              <w:ind w:left="698"/>
              <w:rPr>
                <w:rFonts w:cs="Times New Roman"/>
              </w:rPr>
            </w:pPr>
            <w:r w:rsidRPr="003E0095">
              <w:rPr>
                <w:rFonts w:cs="Times New Roman"/>
                <w:color w:val="0000FF"/>
                <w:u w:val="single"/>
              </w:rPr>
              <w:t>http://www.oracle.com/webfolder/technetwork/tutorials/obe/fmw/wls/12c/12c_poster/poster.html#</w:t>
            </w:r>
            <w:r w:rsidR="00EB43E1" w:rsidRPr="004F1903">
              <w:rPr>
                <w:rFonts w:cs="Times New Roman"/>
              </w:rPr>
              <w:t xml:space="preserve">Applications using JMX to communicate to the WebLogic SSPIs at the following </w:t>
            </w:r>
            <w:r w:rsidR="00355D80" w:rsidRPr="004F1903">
              <w:rPr>
                <w:rFonts w:cs="Times New Roman"/>
              </w:rPr>
              <w:t>Website</w:t>
            </w:r>
            <w:r w:rsidR="00EB43E1" w:rsidRPr="004F1903">
              <w:rPr>
                <w:rFonts w:cs="Times New Roman"/>
                <w:color w:val="000000"/>
              </w:rPr>
              <w:fldChar w:fldCharType="begin"/>
            </w:r>
            <w:r w:rsidR="00EB43E1" w:rsidRPr="004F1903">
              <w:rPr>
                <w:rFonts w:cs="Times New Roman"/>
                <w:color w:val="000000"/>
              </w:rPr>
              <w:instrText>XE "</w:instrText>
            </w:r>
            <w:r w:rsidR="00B47E49" w:rsidRPr="004F1903">
              <w:rPr>
                <w:rFonts w:cs="Times New Roman"/>
                <w:color w:val="000000"/>
                <w:kern w:val="2"/>
              </w:rPr>
              <w:instrText>WebLogic</w:instrText>
            </w:r>
            <w:r w:rsidR="002E3858" w:rsidRPr="004F1903">
              <w:rPr>
                <w:rFonts w:cs="Times New Roman"/>
                <w:color w:val="000000"/>
                <w:kern w:val="2"/>
              </w:rPr>
              <w:instrText>:</w:instrText>
            </w:r>
            <w:r w:rsidR="00EB43E1" w:rsidRPr="004F1903">
              <w:rPr>
                <w:rFonts w:cs="Times New Roman"/>
                <w:color w:val="000000"/>
                <w:kern w:val="2"/>
              </w:rPr>
              <w:instrText xml:space="preserve">Documentation </w:instrText>
            </w:r>
            <w:r w:rsidR="00355D80" w:rsidRPr="004F1903">
              <w:rPr>
                <w:rFonts w:cs="Times New Roman"/>
                <w:color w:val="000000"/>
                <w:kern w:val="2"/>
              </w:rPr>
              <w:instrText>Website</w:instrText>
            </w:r>
            <w:r w:rsidR="00EB43E1" w:rsidRPr="004F1903">
              <w:rPr>
                <w:rFonts w:cs="Times New Roman"/>
                <w:color w:val="000000"/>
              </w:rPr>
              <w:instrText>"</w:instrText>
            </w:r>
            <w:r w:rsidR="00EB43E1" w:rsidRPr="004F1903">
              <w:rPr>
                <w:rFonts w:cs="Times New Roman"/>
                <w:color w:val="000000"/>
              </w:rPr>
              <w:fldChar w:fldCharType="end"/>
            </w:r>
            <w:r w:rsidR="00EB43E1" w:rsidRPr="004F1903">
              <w:rPr>
                <w:rFonts w:cs="Times New Roman"/>
                <w:color w:val="000000"/>
              </w:rPr>
              <w:fldChar w:fldCharType="begin"/>
            </w:r>
            <w:r w:rsidR="00EB43E1" w:rsidRPr="004F1903">
              <w:rPr>
                <w:rFonts w:cs="Times New Roman"/>
                <w:color w:val="000000"/>
              </w:rPr>
              <w:instrText>XE "Web Pages:</w:instrText>
            </w:r>
            <w:r w:rsidR="00B47E49" w:rsidRPr="004F1903">
              <w:rPr>
                <w:rFonts w:cs="Times New Roman"/>
                <w:color w:val="000000"/>
                <w:kern w:val="2"/>
              </w:rPr>
              <w:instrText>WebLogic</w:instrText>
            </w:r>
            <w:r w:rsidR="002E3858" w:rsidRPr="004F1903">
              <w:rPr>
                <w:rFonts w:cs="Times New Roman"/>
                <w:color w:val="000000"/>
                <w:kern w:val="2"/>
              </w:rPr>
              <w:instrText>:</w:instrText>
            </w:r>
            <w:r w:rsidR="00EB43E1" w:rsidRPr="004F1903">
              <w:rPr>
                <w:rFonts w:cs="Times New Roman"/>
                <w:color w:val="000000"/>
                <w:kern w:val="2"/>
              </w:rPr>
              <w:instrText xml:space="preserve">Documentation </w:instrText>
            </w:r>
            <w:r w:rsidR="00355D80" w:rsidRPr="004F1903">
              <w:rPr>
                <w:rFonts w:cs="Times New Roman"/>
                <w:color w:val="000000"/>
                <w:kern w:val="2"/>
              </w:rPr>
              <w:instrText>Website</w:instrText>
            </w:r>
            <w:r w:rsidR="00EB43E1" w:rsidRPr="004F1903">
              <w:rPr>
                <w:rFonts w:cs="Times New Roman"/>
                <w:color w:val="000000"/>
              </w:rPr>
              <w:instrText>"</w:instrText>
            </w:r>
            <w:r w:rsidR="00EB43E1" w:rsidRPr="004F1903">
              <w:rPr>
                <w:rFonts w:cs="Times New Roman"/>
                <w:color w:val="000000"/>
              </w:rPr>
              <w:fldChar w:fldCharType="end"/>
            </w:r>
            <w:r w:rsidR="00EB43E1" w:rsidRPr="004F1903">
              <w:rPr>
                <w:rFonts w:cs="Times New Roman"/>
                <w:color w:val="000000"/>
              </w:rPr>
              <w:fldChar w:fldCharType="begin"/>
            </w:r>
            <w:r w:rsidR="00EB43E1" w:rsidRPr="004F1903">
              <w:rPr>
                <w:rFonts w:cs="Times New Roman"/>
                <w:color w:val="000000"/>
              </w:rPr>
              <w:instrText>XE "Home Pages:</w:instrText>
            </w:r>
            <w:r w:rsidR="00B47E49" w:rsidRPr="004F1903">
              <w:rPr>
                <w:rFonts w:cs="Times New Roman"/>
                <w:color w:val="000000"/>
                <w:kern w:val="2"/>
              </w:rPr>
              <w:instrText>WebLogic</w:instrText>
            </w:r>
            <w:r w:rsidR="002E3858" w:rsidRPr="004F1903">
              <w:rPr>
                <w:rFonts w:cs="Times New Roman"/>
                <w:color w:val="000000"/>
                <w:kern w:val="2"/>
              </w:rPr>
              <w:instrText>:</w:instrText>
            </w:r>
            <w:r w:rsidR="00EB43E1" w:rsidRPr="004F1903">
              <w:rPr>
                <w:rFonts w:cs="Times New Roman"/>
                <w:color w:val="000000"/>
                <w:kern w:val="2"/>
              </w:rPr>
              <w:instrText xml:space="preserve">Documentation </w:instrText>
            </w:r>
            <w:r w:rsidR="00355D80" w:rsidRPr="004F1903">
              <w:rPr>
                <w:rFonts w:cs="Times New Roman"/>
                <w:color w:val="000000"/>
                <w:kern w:val="2"/>
              </w:rPr>
              <w:instrText>Website</w:instrText>
            </w:r>
            <w:r w:rsidR="00EB43E1" w:rsidRPr="004F1903">
              <w:rPr>
                <w:rFonts w:cs="Times New Roman"/>
                <w:color w:val="000000"/>
              </w:rPr>
              <w:instrText>"</w:instrText>
            </w:r>
            <w:r w:rsidR="00EB43E1" w:rsidRPr="004F1903">
              <w:rPr>
                <w:rFonts w:cs="Times New Roman"/>
                <w:color w:val="000000"/>
              </w:rPr>
              <w:fldChar w:fldCharType="end"/>
            </w:r>
            <w:r w:rsidR="00EB43E1" w:rsidRPr="004F1903">
              <w:rPr>
                <w:rFonts w:cs="Times New Roman"/>
                <w:color w:val="000000"/>
              </w:rPr>
              <w:fldChar w:fldCharType="begin"/>
            </w:r>
            <w:r w:rsidR="00EB43E1" w:rsidRPr="004F1903">
              <w:rPr>
                <w:rFonts w:cs="Times New Roman"/>
                <w:color w:val="000000"/>
              </w:rPr>
              <w:instrText>XE "URLs:</w:instrText>
            </w:r>
            <w:r w:rsidR="00B47E49" w:rsidRPr="004F1903">
              <w:rPr>
                <w:rFonts w:cs="Times New Roman"/>
                <w:color w:val="000000"/>
                <w:kern w:val="2"/>
              </w:rPr>
              <w:instrText>WebLogic</w:instrText>
            </w:r>
            <w:r w:rsidR="002E3858" w:rsidRPr="004F1903">
              <w:rPr>
                <w:rFonts w:cs="Times New Roman"/>
                <w:color w:val="000000"/>
                <w:kern w:val="2"/>
              </w:rPr>
              <w:instrText>:</w:instrText>
            </w:r>
            <w:r w:rsidR="00EB43E1" w:rsidRPr="004F1903">
              <w:rPr>
                <w:rFonts w:cs="Times New Roman"/>
                <w:color w:val="000000"/>
                <w:kern w:val="2"/>
              </w:rPr>
              <w:instrText xml:space="preserve">Documentation </w:instrText>
            </w:r>
            <w:r w:rsidR="00355D80" w:rsidRPr="004F1903">
              <w:rPr>
                <w:rFonts w:cs="Times New Roman"/>
                <w:color w:val="000000"/>
                <w:kern w:val="2"/>
              </w:rPr>
              <w:instrText>Website</w:instrText>
            </w:r>
            <w:r w:rsidR="00EB43E1" w:rsidRPr="004F1903">
              <w:rPr>
                <w:rFonts w:cs="Times New Roman"/>
                <w:color w:val="000000"/>
              </w:rPr>
              <w:instrText>"</w:instrText>
            </w:r>
            <w:r w:rsidR="00EB43E1" w:rsidRPr="004F1903">
              <w:rPr>
                <w:rFonts w:cs="Times New Roman"/>
                <w:color w:val="000000"/>
              </w:rPr>
              <w:fldChar w:fldCharType="end"/>
            </w:r>
            <w:r w:rsidR="00EB43E1" w:rsidRPr="004F1903">
              <w:rPr>
                <w:rFonts w:cs="Times New Roman"/>
              </w:rPr>
              <w:t>:</w:t>
            </w:r>
          </w:p>
          <w:p w14:paraId="09612FE1" w14:textId="77777777" w:rsidR="00EB43E1" w:rsidRDefault="00EB43E1" w:rsidP="005E0CDE">
            <w:pPr>
              <w:spacing w:before="60" w:after="60"/>
              <w:ind w:left="1066"/>
              <w:rPr>
                <w:rFonts w:cs="Times New Roman"/>
                <w:color w:val="0000FF"/>
                <w:u w:val="single"/>
              </w:rPr>
            </w:pPr>
          </w:p>
          <w:p w14:paraId="70767AC4" w14:textId="77777777" w:rsidR="00186A44" w:rsidRPr="004F1903" w:rsidRDefault="00186A44" w:rsidP="005E0CDE">
            <w:pPr>
              <w:spacing w:before="60" w:after="60"/>
              <w:ind w:left="1066"/>
              <w:rPr>
                <w:rFonts w:ascii="Arial" w:hAnsi="Arial" w:cs="Arial"/>
                <w:sz w:val="20"/>
                <w:szCs w:val="20"/>
              </w:rPr>
            </w:pPr>
            <w:r w:rsidRPr="003E0095">
              <w:rPr>
                <w:rFonts w:ascii="Arial" w:hAnsi="Arial" w:cs="Arial"/>
                <w:sz w:val="20"/>
                <w:szCs w:val="20"/>
              </w:rPr>
              <w:t>https://docs.oracle.com/middleware/1212/wls/index.html</w:t>
            </w:r>
          </w:p>
        </w:tc>
      </w:tr>
    </w:tbl>
    <w:p w14:paraId="0B6E3A17" w14:textId="77777777" w:rsidR="00604685" w:rsidRPr="004F1903" w:rsidRDefault="00604685" w:rsidP="00604685"/>
    <w:p w14:paraId="1EB74159" w14:textId="77777777" w:rsidR="00604685" w:rsidRPr="004F1903" w:rsidRDefault="00604685" w:rsidP="00604685"/>
    <w:p w14:paraId="7752C7A0" w14:textId="77777777" w:rsidR="00604685" w:rsidRPr="004F1903" w:rsidRDefault="00604685" w:rsidP="00604685">
      <w:pPr>
        <w:pStyle w:val="Heading4"/>
      </w:pPr>
      <w:bookmarkStart w:id="296" w:name="_Toc52252855"/>
      <w:bookmarkStart w:id="297" w:name="_Ref77644773"/>
      <w:bookmarkStart w:id="298" w:name="_Toc83538833"/>
      <w:bookmarkStart w:id="299" w:name="_Toc84036968"/>
      <w:bookmarkStart w:id="300" w:name="_Toc84044190"/>
      <w:bookmarkStart w:id="301" w:name="_Toc202863086"/>
      <w:bookmarkStart w:id="302" w:name="_Toc204421525"/>
      <w:bookmarkStart w:id="303" w:name="_Toc49518056"/>
      <w:r w:rsidRPr="004F1903">
        <w:t>Software Requirements</w:t>
      </w:r>
      <w:bookmarkEnd w:id="296"/>
      <w:bookmarkEnd w:id="297"/>
      <w:bookmarkEnd w:id="298"/>
      <w:bookmarkEnd w:id="299"/>
      <w:bookmarkEnd w:id="300"/>
      <w:r w:rsidRPr="004F1903">
        <w:t>/Dependencies</w:t>
      </w:r>
      <w:bookmarkEnd w:id="301"/>
      <w:bookmarkEnd w:id="302"/>
      <w:bookmarkEnd w:id="303"/>
    </w:p>
    <w:p w14:paraId="3DC12C3A" w14:textId="77777777" w:rsidR="00604685" w:rsidRPr="004F1903" w:rsidRDefault="00604685" w:rsidP="00604685">
      <w:pPr>
        <w:keepNext/>
        <w:keepLines/>
      </w:pPr>
      <w:r w:rsidRPr="004F1903">
        <w:rPr>
          <w:color w:val="000000"/>
        </w:rPr>
        <w:fldChar w:fldCharType="begin"/>
      </w:r>
      <w:r w:rsidRPr="004F1903">
        <w:rPr>
          <w:color w:val="000000"/>
        </w:rPr>
        <w:instrText>XE "Software:Requirements"</w:instrText>
      </w:r>
      <w:r w:rsidRPr="004F1903">
        <w:rPr>
          <w:color w:val="000000"/>
        </w:rPr>
        <w:fldChar w:fldCharType="end"/>
      </w:r>
      <w:r w:rsidRPr="004F1903">
        <w:rPr>
          <w:color w:val="000000"/>
        </w:rPr>
        <w:fldChar w:fldCharType="begin"/>
      </w:r>
      <w:r w:rsidRPr="004F1903">
        <w:rPr>
          <w:color w:val="000000"/>
        </w:rPr>
        <w:instrText>XE "Software:Dependencies"</w:instrText>
      </w:r>
      <w:r w:rsidRPr="004F1903">
        <w:rPr>
          <w:color w:val="000000"/>
        </w:rPr>
        <w:fldChar w:fldCharType="end"/>
      </w:r>
      <w:r w:rsidRPr="004F1903">
        <w:rPr>
          <w:color w:val="000000"/>
        </w:rPr>
        <w:fldChar w:fldCharType="begin"/>
      </w:r>
      <w:r w:rsidRPr="004F1903">
        <w:rPr>
          <w:color w:val="000000"/>
        </w:rPr>
        <w:instrText>XE "KAAJEE</w:instrText>
      </w:r>
      <w:r w:rsidR="00C20416" w:rsidRPr="004F1903">
        <w:rPr>
          <w:color w:val="000000"/>
        </w:rPr>
        <w:instrText>:Software:</w:instrText>
      </w:r>
      <w:r w:rsidRPr="004F1903">
        <w:rPr>
          <w:color w:val="000000"/>
        </w:rPr>
        <w:instrText>Requirements"</w:instrText>
      </w:r>
      <w:r w:rsidRPr="004F1903">
        <w:rPr>
          <w:color w:val="000000"/>
        </w:rPr>
        <w:fldChar w:fldCharType="end"/>
      </w:r>
      <w:r w:rsidRPr="004F1903">
        <w:rPr>
          <w:color w:val="000000"/>
        </w:rPr>
        <w:fldChar w:fldCharType="begin"/>
      </w:r>
      <w:r w:rsidRPr="004F1903">
        <w:rPr>
          <w:color w:val="000000"/>
        </w:rPr>
        <w:instrText>XE "KAAJEE:Dependencies"</w:instrText>
      </w:r>
      <w:r w:rsidRPr="004F1903">
        <w:rPr>
          <w:color w:val="000000"/>
        </w:rPr>
        <w:fldChar w:fldCharType="end"/>
      </w:r>
      <w:r w:rsidRPr="004F1903">
        <w:rPr>
          <w:color w:val="000000"/>
        </w:rPr>
        <w:fldChar w:fldCharType="begin"/>
      </w:r>
      <w:r w:rsidRPr="004F1903">
        <w:rPr>
          <w:color w:val="000000"/>
        </w:rPr>
        <w:instrText>XE "Dependencies:Software"</w:instrText>
      </w:r>
      <w:r w:rsidRPr="004F1903">
        <w:rPr>
          <w:color w:val="000000"/>
        </w:rPr>
        <w:fldChar w:fldCharType="end"/>
      </w:r>
    </w:p>
    <w:p w14:paraId="36CA8483" w14:textId="77777777" w:rsidR="00604685" w:rsidRPr="004F1903" w:rsidRDefault="00604685" w:rsidP="00604685">
      <w:pPr>
        <w:keepNext/>
        <w:keepLines/>
      </w:pPr>
      <w:r w:rsidRPr="004F1903">
        <w:t>In order to KAAJEE-enable a Web-based application, developers require the following software:</w:t>
      </w:r>
    </w:p>
    <w:p w14:paraId="124A6E75" w14:textId="77777777" w:rsidR="00604685" w:rsidRPr="004F1903" w:rsidRDefault="00604685" w:rsidP="00604685">
      <w:pPr>
        <w:keepNext/>
        <w:keepLines/>
      </w:pPr>
    </w:p>
    <w:p w14:paraId="4C7C4250" w14:textId="77777777" w:rsidR="00604685" w:rsidRPr="004F1903" w:rsidRDefault="00604685" w:rsidP="00604685">
      <w:pPr>
        <w:keepNext/>
        <w:keepLines/>
      </w:pPr>
    </w:p>
    <w:p w14:paraId="5608DFA9" w14:textId="34414719" w:rsidR="00600DA3" w:rsidRPr="004F1903" w:rsidRDefault="00600DA3" w:rsidP="001E78B1">
      <w:pPr>
        <w:pStyle w:val="CaptionTable"/>
      </w:pPr>
      <w:bookmarkStart w:id="304" w:name="_Toc204421608"/>
      <w:bookmarkStart w:id="305" w:name="_Toc49518181"/>
      <w:r w:rsidRPr="004F1903">
        <w:t>Table </w:t>
      </w:r>
      <w:r w:rsidR="0072545C">
        <w:fldChar w:fldCharType="begin"/>
      </w:r>
      <w:r w:rsidR="0072545C">
        <w:instrText xml:space="preserve"> STYLEREF 2 \s </w:instrText>
      </w:r>
      <w:r w:rsidR="0072545C">
        <w:fldChar w:fldCharType="separate"/>
      </w:r>
      <w:r w:rsidR="000037F0">
        <w:rPr>
          <w:noProof/>
        </w:rPr>
        <w:t>4</w:t>
      </w:r>
      <w:r w:rsidR="0072545C">
        <w:rPr>
          <w:noProof/>
        </w:rPr>
        <w:fldChar w:fldCharType="end"/>
      </w:r>
      <w:r w:rsidRPr="004F1903">
        <w:noBreakHyphen/>
      </w:r>
      <w:r w:rsidR="0072545C">
        <w:fldChar w:fldCharType="begin"/>
      </w:r>
      <w:r w:rsidR="0072545C">
        <w:instrText xml:space="preserve"> SEQ Table \* ARABIC \s 2 </w:instrText>
      </w:r>
      <w:r w:rsidR="0072545C">
        <w:fldChar w:fldCharType="separate"/>
      </w:r>
      <w:r w:rsidR="000037F0">
        <w:rPr>
          <w:noProof/>
        </w:rPr>
        <w:t>1</w:t>
      </w:r>
      <w:r w:rsidR="0072545C">
        <w:rPr>
          <w:noProof/>
        </w:rPr>
        <w:fldChar w:fldCharType="end"/>
      </w:r>
      <w:r w:rsidRPr="004F1903">
        <w:t>. Dependencies—KAAJEE software requirements for development</w:t>
      </w:r>
      <w:bookmarkEnd w:id="304"/>
      <w:bookmarkEnd w:id="305"/>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6"/>
        <w:gridCol w:w="2903"/>
        <w:gridCol w:w="4477"/>
      </w:tblGrid>
      <w:tr w:rsidR="00604685" w:rsidRPr="004F1903" w14:paraId="3BB987FB" w14:textId="77777777" w:rsidTr="00600DA3">
        <w:trPr>
          <w:tblHeader/>
        </w:trPr>
        <w:tc>
          <w:tcPr>
            <w:tcW w:w="1852" w:type="dxa"/>
            <w:shd w:val="pct12" w:color="auto" w:fill="auto"/>
          </w:tcPr>
          <w:p w14:paraId="2D79461D" w14:textId="77777777" w:rsidR="00604685" w:rsidRPr="004F1903" w:rsidRDefault="00604685" w:rsidP="007B5CDB">
            <w:pPr>
              <w:keepNext/>
              <w:keepLines/>
              <w:spacing w:before="60" w:after="60"/>
              <w:rPr>
                <w:rFonts w:ascii="Arial" w:hAnsi="Arial" w:cs="Arial"/>
                <w:b/>
                <w:sz w:val="20"/>
                <w:szCs w:val="20"/>
              </w:rPr>
            </w:pPr>
            <w:r w:rsidRPr="004F1903">
              <w:rPr>
                <w:rFonts w:ascii="Arial" w:hAnsi="Arial" w:cs="Arial"/>
                <w:b/>
                <w:sz w:val="20"/>
                <w:szCs w:val="20"/>
              </w:rPr>
              <w:t>Category</w:t>
            </w:r>
          </w:p>
        </w:tc>
        <w:tc>
          <w:tcPr>
            <w:tcW w:w="2975" w:type="dxa"/>
            <w:shd w:val="pct12" w:color="auto" w:fill="auto"/>
          </w:tcPr>
          <w:p w14:paraId="208399B5" w14:textId="77777777" w:rsidR="00604685" w:rsidRPr="004F1903" w:rsidRDefault="00604685" w:rsidP="007B5CDB">
            <w:pPr>
              <w:keepNext/>
              <w:keepLines/>
              <w:spacing w:before="60" w:after="60"/>
              <w:rPr>
                <w:rFonts w:ascii="Arial" w:hAnsi="Arial" w:cs="Arial"/>
                <w:b/>
                <w:sz w:val="20"/>
                <w:szCs w:val="20"/>
              </w:rPr>
            </w:pPr>
            <w:r w:rsidRPr="004F1903">
              <w:rPr>
                <w:rFonts w:ascii="Arial" w:hAnsi="Arial" w:cs="Arial"/>
                <w:b/>
                <w:sz w:val="20"/>
                <w:szCs w:val="20"/>
              </w:rPr>
              <w:t>Software</w:t>
            </w:r>
          </w:p>
        </w:tc>
        <w:tc>
          <w:tcPr>
            <w:tcW w:w="4605" w:type="dxa"/>
            <w:shd w:val="pct12" w:color="auto" w:fill="auto"/>
          </w:tcPr>
          <w:p w14:paraId="73AC800E" w14:textId="77777777" w:rsidR="00604685" w:rsidRPr="004F1903" w:rsidRDefault="00604685" w:rsidP="007B5CDB">
            <w:pPr>
              <w:keepNext/>
              <w:keepLines/>
              <w:spacing w:before="60" w:after="60"/>
              <w:rPr>
                <w:rFonts w:ascii="Arial" w:hAnsi="Arial" w:cs="Arial"/>
                <w:b/>
                <w:sz w:val="20"/>
                <w:szCs w:val="20"/>
              </w:rPr>
            </w:pPr>
            <w:r w:rsidRPr="004F1903">
              <w:rPr>
                <w:rFonts w:ascii="Arial" w:hAnsi="Arial" w:cs="Arial"/>
                <w:b/>
                <w:sz w:val="20"/>
                <w:szCs w:val="20"/>
              </w:rPr>
              <w:t>Version/Notes</w:t>
            </w:r>
          </w:p>
        </w:tc>
      </w:tr>
      <w:tr w:rsidR="00604685" w:rsidRPr="004F1903" w14:paraId="5937BCCB" w14:textId="77777777" w:rsidTr="00600DA3">
        <w:tc>
          <w:tcPr>
            <w:tcW w:w="1852" w:type="dxa"/>
            <w:vMerge w:val="restart"/>
          </w:tcPr>
          <w:p w14:paraId="57A27B6E" w14:textId="77777777" w:rsidR="00604685" w:rsidRPr="004F1903" w:rsidRDefault="00604685" w:rsidP="007B5CDB">
            <w:pPr>
              <w:keepNext/>
              <w:keepLines/>
              <w:spacing w:before="60" w:after="60"/>
              <w:rPr>
                <w:rFonts w:ascii="Arial" w:hAnsi="Arial" w:cs="Arial"/>
                <w:sz w:val="20"/>
                <w:szCs w:val="20"/>
              </w:rPr>
            </w:pPr>
            <w:r w:rsidRPr="004F1903">
              <w:rPr>
                <w:rFonts w:ascii="Arial" w:hAnsi="Arial" w:cs="Arial"/>
                <w:sz w:val="20"/>
                <w:szCs w:val="20"/>
              </w:rPr>
              <w:t>Developer Workstation</w:t>
            </w:r>
          </w:p>
        </w:tc>
        <w:tc>
          <w:tcPr>
            <w:tcW w:w="2975" w:type="dxa"/>
          </w:tcPr>
          <w:p w14:paraId="0F65FD3C" w14:textId="77777777" w:rsidR="00604685" w:rsidRPr="004F1903" w:rsidRDefault="00604685" w:rsidP="007B5CDB">
            <w:pPr>
              <w:keepNext/>
              <w:keepLines/>
              <w:spacing w:before="60" w:after="60"/>
              <w:rPr>
                <w:rFonts w:ascii="Arial" w:hAnsi="Arial" w:cs="Arial"/>
                <w:sz w:val="20"/>
                <w:szCs w:val="20"/>
              </w:rPr>
            </w:pPr>
            <w:r w:rsidRPr="004F1903">
              <w:rPr>
                <w:rFonts w:ascii="Arial" w:hAnsi="Arial" w:cs="Arial"/>
                <w:sz w:val="20"/>
                <w:szCs w:val="20"/>
              </w:rPr>
              <w:t>Java Integrated Development Environment (</w:t>
            </w:r>
            <w:smartTag w:uri="urn:schemas-microsoft-com:office:smarttags" w:element="stockticker">
              <w:r w:rsidRPr="004F1903">
                <w:rPr>
                  <w:rFonts w:ascii="Arial" w:hAnsi="Arial" w:cs="Arial"/>
                  <w:sz w:val="20"/>
                  <w:szCs w:val="20"/>
                </w:rPr>
                <w:t>IDE</w:t>
              </w:r>
            </w:smartTag>
            <w:r w:rsidRPr="004F1903">
              <w:rPr>
                <w:rFonts w:ascii="Arial" w:hAnsi="Arial" w:cs="Arial"/>
                <w:sz w:val="20"/>
                <w:szCs w:val="20"/>
              </w:rPr>
              <w:t>)</w:t>
            </w:r>
          </w:p>
          <w:p w14:paraId="56B0AB35" w14:textId="77777777" w:rsidR="00604685" w:rsidRPr="004F1903" w:rsidRDefault="00956163" w:rsidP="007B5CDB">
            <w:pPr>
              <w:keepNext/>
              <w:keepLines/>
              <w:spacing w:before="60" w:after="60"/>
              <w:rPr>
                <w:rFonts w:ascii="Arial" w:hAnsi="Arial" w:cs="Arial"/>
                <w:sz w:val="20"/>
                <w:szCs w:val="20"/>
              </w:rPr>
            </w:pPr>
            <w:r w:rsidRPr="004F1903">
              <w:rPr>
                <w:rFonts w:ascii="Arial" w:hAnsi="Arial" w:cs="Arial"/>
                <w:sz w:val="20"/>
                <w:szCs w:val="20"/>
              </w:rPr>
              <w:t>Java 2 Standard Edition (J2SE) Java Development Kit (JDK)</w:t>
            </w:r>
          </w:p>
        </w:tc>
        <w:tc>
          <w:tcPr>
            <w:tcW w:w="4605" w:type="dxa"/>
          </w:tcPr>
          <w:p w14:paraId="52A4E3E0" w14:textId="77777777" w:rsidR="00604685" w:rsidRPr="004F1903" w:rsidRDefault="00604685" w:rsidP="007B5CDB">
            <w:pPr>
              <w:keepNext/>
              <w:keepLines/>
              <w:spacing w:before="60" w:after="60"/>
              <w:rPr>
                <w:rFonts w:ascii="Arial" w:hAnsi="Arial" w:cs="Arial"/>
                <w:sz w:val="20"/>
                <w:szCs w:val="20"/>
              </w:rPr>
            </w:pPr>
            <w:r w:rsidRPr="004F1903">
              <w:rPr>
                <w:rFonts w:ascii="Arial" w:hAnsi="Arial" w:cs="Arial"/>
                <w:sz w:val="20"/>
                <w:szCs w:val="20"/>
              </w:rPr>
              <w:t xml:space="preserve">Any version. Developer software installed on the workstation used for developing </w:t>
            </w:r>
            <w:r w:rsidRPr="004F1903">
              <w:rPr>
                <w:rFonts w:ascii="Arial" w:hAnsi="Arial" w:cs="Arial"/>
                <w:bCs/>
                <w:sz w:val="20"/>
                <w:szCs w:val="20"/>
              </w:rPr>
              <w:t>Health</w:t>
            </w:r>
            <w:r w:rsidRPr="004F1903">
              <w:rPr>
                <w:rFonts w:ascii="Arial" w:hAnsi="Arial" w:cs="Arial"/>
                <w:sz w:val="20"/>
                <w:szCs w:val="20"/>
              </w:rPr>
              <w:t>e</w:t>
            </w:r>
            <w:r w:rsidRPr="004F1903">
              <w:rPr>
                <w:rFonts w:ascii="Arial" w:hAnsi="Arial" w:cs="Arial"/>
                <w:bCs/>
                <w:sz w:val="20"/>
                <w:szCs w:val="20"/>
              </w:rPr>
              <w:t>Vet-</w:t>
            </w:r>
            <w:r w:rsidRPr="004F1903">
              <w:rPr>
                <w:rFonts w:ascii="Arial" w:hAnsi="Arial" w:cs="Arial"/>
                <w:sz w:val="20"/>
                <w:szCs w:val="20"/>
              </w:rPr>
              <w:t>VistA J2EE Web-based applications.</w:t>
            </w:r>
          </w:p>
          <w:p w14:paraId="1AC6D721" w14:textId="77777777" w:rsidR="00604685" w:rsidRPr="004F1903" w:rsidRDefault="00956163" w:rsidP="007B5CDB">
            <w:pPr>
              <w:keepNext/>
              <w:keepLines/>
              <w:spacing w:before="60" w:after="60"/>
              <w:rPr>
                <w:rFonts w:ascii="Arial" w:hAnsi="Arial" w:cs="Arial"/>
                <w:sz w:val="20"/>
                <w:szCs w:val="20"/>
              </w:rPr>
            </w:pPr>
            <w:r w:rsidRPr="004F1903">
              <w:rPr>
                <w:rFonts w:ascii="Arial" w:hAnsi="Arial" w:cs="Arial"/>
                <w:sz w:val="20"/>
                <w:szCs w:val="20"/>
              </w:rPr>
              <w:t>The J</w:t>
            </w:r>
            <w:r w:rsidR="00604685" w:rsidRPr="004F1903">
              <w:rPr>
                <w:rFonts w:ascii="Arial" w:hAnsi="Arial" w:cs="Arial"/>
                <w:sz w:val="20"/>
                <w:szCs w:val="20"/>
              </w:rPr>
              <w:t>DK should include a Java Runtime Environment (JRE) and other developer tools to write Java code.</w:t>
            </w:r>
          </w:p>
        </w:tc>
      </w:tr>
      <w:tr w:rsidR="00604685" w:rsidRPr="004F1903" w14:paraId="12DF17C6" w14:textId="77777777" w:rsidTr="00600DA3">
        <w:tc>
          <w:tcPr>
            <w:tcW w:w="1852" w:type="dxa"/>
            <w:vMerge/>
          </w:tcPr>
          <w:p w14:paraId="4A528D3D" w14:textId="77777777" w:rsidR="00604685" w:rsidRPr="004F1903" w:rsidRDefault="00604685" w:rsidP="007B5CDB">
            <w:pPr>
              <w:keepNext/>
              <w:keepLines/>
              <w:spacing w:before="60" w:after="60"/>
              <w:rPr>
                <w:rFonts w:ascii="Arial" w:hAnsi="Arial" w:cs="Arial"/>
                <w:sz w:val="20"/>
                <w:szCs w:val="20"/>
              </w:rPr>
            </w:pPr>
          </w:p>
        </w:tc>
        <w:tc>
          <w:tcPr>
            <w:tcW w:w="2975" w:type="dxa"/>
          </w:tcPr>
          <w:p w14:paraId="5C0140AA" w14:textId="77777777" w:rsidR="00604685" w:rsidRPr="004F1903" w:rsidRDefault="00604685" w:rsidP="007B5CDB">
            <w:pPr>
              <w:keepNext/>
              <w:keepLines/>
              <w:spacing w:before="60" w:after="60"/>
              <w:rPr>
                <w:rFonts w:ascii="Arial" w:hAnsi="Arial" w:cs="Arial"/>
                <w:sz w:val="20"/>
                <w:szCs w:val="20"/>
              </w:rPr>
            </w:pPr>
            <w:r w:rsidRPr="004F1903">
              <w:rPr>
                <w:rFonts w:ascii="Arial" w:hAnsi="Arial" w:cs="Arial"/>
                <w:sz w:val="20"/>
                <w:szCs w:val="20"/>
              </w:rPr>
              <w:t>KAAJEE</w:t>
            </w:r>
          </w:p>
        </w:tc>
        <w:tc>
          <w:tcPr>
            <w:tcW w:w="4605" w:type="dxa"/>
          </w:tcPr>
          <w:p w14:paraId="371A9BFD" w14:textId="11224F54" w:rsidR="00604685" w:rsidRPr="008D4426" w:rsidRDefault="00604685" w:rsidP="007B5CDB">
            <w:pPr>
              <w:keepNext/>
              <w:keepLines/>
              <w:spacing w:before="60" w:after="60"/>
              <w:rPr>
                <w:rFonts w:ascii="Arial" w:hAnsi="Arial" w:cs="Arial"/>
                <w:sz w:val="20"/>
                <w:szCs w:val="20"/>
              </w:rPr>
            </w:pPr>
            <w:r w:rsidRPr="003E0095">
              <w:rPr>
                <w:rFonts w:ascii="Arial" w:hAnsi="Arial" w:cs="Arial"/>
                <w:sz w:val="20"/>
                <w:szCs w:val="20"/>
              </w:rPr>
              <w:t xml:space="preserve">Version </w:t>
            </w:r>
            <w:r w:rsidR="00CD34A6" w:rsidRPr="003E0095">
              <w:rPr>
                <w:rFonts w:ascii="Arial" w:hAnsi="Arial" w:cs="Arial"/>
                <w:color w:val="000000"/>
                <w:sz w:val="20"/>
                <w:szCs w:val="20"/>
              </w:rPr>
              <w:t>1.2.0</w:t>
            </w:r>
            <w:r w:rsidR="00D46AB4" w:rsidRPr="003E0095">
              <w:rPr>
                <w:rFonts w:ascii="Arial" w:hAnsi="Arial" w:cs="Arial"/>
                <w:color w:val="000000"/>
                <w:sz w:val="20"/>
                <w:szCs w:val="20"/>
              </w:rPr>
              <w:t>.</w:t>
            </w:r>
            <w:r w:rsidR="00E06B79" w:rsidRPr="003E0095">
              <w:rPr>
                <w:rFonts w:ascii="Arial" w:hAnsi="Arial" w:cs="Arial"/>
                <w:color w:val="000000"/>
                <w:sz w:val="20"/>
                <w:szCs w:val="20"/>
              </w:rPr>
              <w:t>xxx</w:t>
            </w:r>
            <w:r w:rsidRPr="003E0095">
              <w:rPr>
                <w:rFonts w:ascii="Arial" w:hAnsi="Arial" w:cs="Arial"/>
                <w:sz w:val="20"/>
                <w:szCs w:val="20"/>
              </w:rPr>
              <w:t xml:space="preserve">. Developer software installed on the workstation used for developing, running, and testing </w:t>
            </w:r>
            <w:r w:rsidRPr="003E0095">
              <w:rPr>
                <w:rFonts w:ascii="Arial" w:hAnsi="Arial" w:cs="Arial"/>
                <w:bCs/>
                <w:sz w:val="20"/>
                <w:szCs w:val="20"/>
              </w:rPr>
              <w:t>Health</w:t>
            </w:r>
            <w:r w:rsidRPr="003E0095">
              <w:rPr>
                <w:rFonts w:ascii="Arial" w:hAnsi="Arial" w:cs="Arial"/>
                <w:sz w:val="20"/>
                <w:szCs w:val="20"/>
              </w:rPr>
              <w:t>e</w:t>
            </w:r>
            <w:r w:rsidRPr="003E0095">
              <w:rPr>
                <w:rFonts w:ascii="Arial" w:hAnsi="Arial" w:cs="Arial"/>
                <w:bCs/>
                <w:sz w:val="20"/>
                <w:szCs w:val="20"/>
              </w:rPr>
              <w:t>Vet-</w:t>
            </w:r>
            <w:r w:rsidRPr="003E0095">
              <w:rPr>
                <w:rFonts w:ascii="Arial" w:hAnsi="Arial" w:cs="Arial"/>
                <w:sz w:val="20"/>
                <w:szCs w:val="20"/>
              </w:rPr>
              <w:t xml:space="preserve">VistA KAAJEE-enabled J2EE Web-based applications (see </w:t>
            </w:r>
            <w:r w:rsidR="00BB5C06" w:rsidRPr="003E0095">
              <w:rPr>
                <w:rFonts w:ascii="Arial" w:hAnsi="Arial" w:cs="Arial"/>
                <w:sz w:val="20"/>
                <w:szCs w:val="20"/>
              </w:rPr>
              <w:fldChar w:fldCharType="begin"/>
            </w:r>
            <w:r w:rsidR="00BB5C06" w:rsidRPr="003E0095">
              <w:rPr>
                <w:rFonts w:ascii="Arial" w:hAnsi="Arial" w:cs="Arial"/>
                <w:sz w:val="20"/>
                <w:szCs w:val="20"/>
              </w:rPr>
              <w:instrText xml:space="preserve"> REF _Ref204792458 \h </w:instrText>
            </w:r>
            <w:r w:rsidR="00546B76" w:rsidRPr="003E0095">
              <w:rPr>
                <w:rFonts w:ascii="Arial" w:hAnsi="Arial" w:cs="Arial"/>
                <w:sz w:val="20"/>
                <w:szCs w:val="20"/>
              </w:rPr>
              <w:instrText xml:space="preserve"> \* MERGEFORMAT </w:instrText>
            </w:r>
            <w:r w:rsidR="00BB5C06" w:rsidRPr="003E0095">
              <w:rPr>
                <w:rFonts w:ascii="Arial" w:hAnsi="Arial" w:cs="Arial"/>
                <w:sz w:val="20"/>
                <w:szCs w:val="20"/>
              </w:rPr>
            </w:r>
            <w:r w:rsidR="00BB5C06" w:rsidRPr="003E0095">
              <w:rPr>
                <w:rFonts w:ascii="Arial" w:hAnsi="Arial" w:cs="Arial"/>
                <w:sz w:val="20"/>
                <w:szCs w:val="20"/>
              </w:rPr>
              <w:fldChar w:fldCharType="separate"/>
            </w:r>
            <w:r w:rsidR="000037F0" w:rsidRPr="004F1903">
              <w:t>Table </w:t>
            </w:r>
            <w:r w:rsidR="000037F0">
              <w:t>1</w:t>
            </w:r>
            <w:r w:rsidR="000037F0" w:rsidRPr="004F1903">
              <w:noBreakHyphen/>
            </w:r>
            <w:r w:rsidR="000037F0">
              <w:t>1</w:t>
            </w:r>
            <w:r w:rsidR="00BB5C06" w:rsidRPr="003E0095">
              <w:rPr>
                <w:rFonts w:ascii="Arial" w:hAnsi="Arial" w:cs="Arial"/>
                <w:sz w:val="20"/>
                <w:szCs w:val="20"/>
              </w:rPr>
              <w:fldChar w:fldCharType="end"/>
            </w:r>
            <w:r w:rsidRPr="003E0095">
              <w:rPr>
                <w:rFonts w:ascii="Arial" w:hAnsi="Arial" w:cs="Arial"/>
                <w:sz w:val="20"/>
                <w:szCs w:val="20"/>
              </w:rPr>
              <w:t>).</w:t>
            </w:r>
          </w:p>
        </w:tc>
      </w:tr>
      <w:tr w:rsidR="00604685" w:rsidRPr="004F1903" w14:paraId="3D163B3F" w14:textId="77777777" w:rsidTr="00600DA3">
        <w:tc>
          <w:tcPr>
            <w:tcW w:w="1852" w:type="dxa"/>
            <w:vMerge w:val="restart"/>
          </w:tcPr>
          <w:p w14:paraId="139FB8C3" w14:textId="77777777" w:rsidR="00604685" w:rsidRPr="004F1903" w:rsidRDefault="00604685" w:rsidP="007B5CDB">
            <w:pPr>
              <w:spacing w:before="60" w:after="60"/>
              <w:rPr>
                <w:rFonts w:ascii="Arial" w:hAnsi="Arial" w:cs="Arial"/>
                <w:color w:val="000000"/>
                <w:sz w:val="20"/>
                <w:szCs w:val="20"/>
              </w:rPr>
            </w:pPr>
            <w:r w:rsidRPr="004F1903">
              <w:rPr>
                <w:rFonts w:ascii="Arial" w:hAnsi="Arial" w:cs="Arial"/>
                <w:color w:val="000000"/>
                <w:sz w:val="20"/>
                <w:szCs w:val="20"/>
              </w:rPr>
              <w:t>Application Server</w:t>
            </w:r>
          </w:p>
        </w:tc>
        <w:tc>
          <w:tcPr>
            <w:tcW w:w="2975" w:type="dxa"/>
          </w:tcPr>
          <w:p w14:paraId="717FBC4C" w14:textId="77777777" w:rsidR="00604685" w:rsidRPr="004F1903" w:rsidRDefault="00B47E49" w:rsidP="007B5CDB">
            <w:pPr>
              <w:spacing w:before="60" w:after="60"/>
              <w:rPr>
                <w:rFonts w:ascii="Arial" w:hAnsi="Arial" w:cs="Arial"/>
                <w:color w:val="000000"/>
                <w:sz w:val="20"/>
                <w:szCs w:val="20"/>
              </w:rPr>
            </w:pPr>
            <w:r w:rsidRPr="004F1903">
              <w:rPr>
                <w:rFonts w:ascii="Arial" w:hAnsi="Arial" w:cs="Arial"/>
                <w:color w:val="000000"/>
                <w:sz w:val="20"/>
                <w:szCs w:val="20"/>
              </w:rPr>
              <w:t>WebLogic</w:t>
            </w:r>
            <w:r w:rsidR="00604685" w:rsidRPr="004F1903">
              <w:rPr>
                <w:rFonts w:cs="Arial"/>
                <w:color w:val="000000"/>
                <w:sz w:val="20"/>
                <w:szCs w:val="20"/>
              </w:rPr>
              <w:fldChar w:fldCharType="begin"/>
            </w:r>
            <w:r w:rsidR="00604685" w:rsidRPr="004F1903">
              <w:rPr>
                <w:rFonts w:cs="Arial"/>
                <w:color w:val="000000"/>
                <w:sz w:val="20"/>
                <w:szCs w:val="20"/>
              </w:rPr>
              <w:instrText>XE "</w:instrText>
            </w:r>
            <w:r w:rsidRPr="004F1903">
              <w:rPr>
                <w:rFonts w:cs="Arial"/>
                <w:color w:val="000000"/>
                <w:sz w:val="20"/>
                <w:szCs w:val="20"/>
              </w:rPr>
              <w:instrText>WebLogic</w:instrText>
            </w:r>
            <w:r w:rsidR="002E3858" w:rsidRPr="004F1903">
              <w:rPr>
                <w:rFonts w:cs="Arial"/>
                <w:color w:val="000000"/>
                <w:sz w:val="20"/>
                <w:szCs w:val="20"/>
              </w:rPr>
              <w:instrText>:Application Server</w:instrText>
            </w:r>
            <w:r w:rsidR="00604685" w:rsidRPr="004F1903">
              <w:rPr>
                <w:rFonts w:cs="Arial"/>
                <w:color w:val="000000"/>
                <w:sz w:val="20"/>
                <w:szCs w:val="20"/>
              </w:rPr>
              <w:instrText>"</w:instrText>
            </w:r>
            <w:r w:rsidR="00604685" w:rsidRPr="004F1903">
              <w:rPr>
                <w:rFonts w:cs="Arial"/>
                <w:color w:val="000000"/>
                <w:sz w:val="20"/>
                <w:szCs w:val="20"/>
              </w:rPr>
              <w:fldChar w:fldCharType="end"/>
            </w:r>
            <w:r w:rsidR="00604685" w:rsidRPr="004F1903">
              <w:rPr>
                <w:rFonts w:cs="Arial"/>
                <w:color w:val="000000"/>
                <w:sz w:val="20"/>
                <w:szCs w:val="20"/>
              </w:rPr>
              <w:fldChar w:fldCharType="begin"/>
            </w:r>
            <w:r w:rsidR="00604685" w:rsidRPr="004F1903">
              <w:rPr>
                <w:rFonts w:cs="Arial"/>
                <w:color w:val="000000"/>
                <w:sz w:val="20"/>
                <w:szCs w:val="20"/>
              </w:rPr>
              <w:instrText>XE "</w:instrText>
            </w:r>
            <w:r w:rsidR="002E3858" w:rsidRPr="004F1903">
              <w:rPr>
                <w:rFonts w:cs="Arial"/>
                <w:color w:val="000000"/>
                <w:sz w:val="20"/>
                <w:szCs w:val="20"/>
              </w:rPr>
              <w:instrText>WebLogic:</w:instrText>
            </w:r>
            <w:r w:rsidR="00604685" w:rsidRPr="004F1903">
              <w:rPr>
                <w:rFonts w:cs="Arial"/>
                <w:color w:val="000000"/>
                <w:sz w:val="20"/>
                <w:szCs w:val="20"/>
              </w:rPr>
              <w:instrText>Application Server"</w:instrText>
            </w:r>
            <w:r w:rsidR="00604685" w:rsidRPr="004F1903">
              <w:rPr>
                <w:rFonts w:cs="Arial"/>
                <w:color w:val="000000"/>
                <w:sz w:val="20"/>
                <w:szCs w:val="20"/>
              </w:rPr>
              <w:fldChar w:fldCharType="end"/>
            </w:r>
            <w:r w:rsidR="00604685" w:rsidRPr="004F1903">
              <w:rPr>
                <w:rFonts w:cs="Arial"/>
                <w:color w:val="000000"/>
                <w:sz w:val="20"/>
                <w:szCs w:val="20"/>
              </w:rPr>
              <w:fldChar w:fldCharType="begin"/>
            </w:r>
            <w:r w:rsidR="00604685" w:rsidRPr="004F1903">
              <w:rPr>
                <w:rFonts w:cs="Arial"/>
                <w:color w:val="000000"/>
                <w:sz w:val="20"/>
                <w:szCs w:val="20"/>
              </w:rPr>
              <w:instrText>XE "Application Servers:WebLogic"</w:instrText>
            </w:r>
            <w:r w:rsidR="00604685" w:rsidRPr="004F1903">
              <w:rPr>
                <w:rFonts w:cs="Arial"/>
                <w:color w:val="000000"/>
                <w:sz w:val="20"/>
                <w:szCs w:val="20"/>
              </w:rPr>
              <w:fldChar w:fldCharType="end"/>
            </w:r>
          </w:p>
        </w:tc>
        <w:tc>
          <w:tcPr>
            <w:tcW w:w="4605" w:type="dxa"/>
          </w:tcPr>
          <w:p w14:paraId="4C6796EF" w14:textId="77777777" w:rsidR="00604685" w:rsidRPr="00325CDF" w:rsidRDefault="00604685" w:rsidP="007B5CDB">
            <w:pPr>
              <w:spacing w:before="60" w:after="60"/>
              <w:rPr>
                <w:rFonts w:ascii="Arial" w:hAnsi="Arial" w:cs="Arial"/>
                <w:color w:val="000000"/>
                <w:sz w:val="20"/>
                <w:szCs w:val="20"/>
                <w:highlight w:val="yellow"/>
              </w:rPr>
            </w:pPr>
            <w:r w:rsidRPr="003E0095">
              <w:rPr>
                <w:rFonts w:ascii="Arial" w:hAnsi="Arial" w:cs="Arial"/>
                <w:color w:val="000000"/>
                <w:sz w:val="20"/>
                <w:szCs w:val="20"/>
              </w:rPr>
              <w:t>Version</w:t>
            </w:r>
            <w:r w:rsidR="0084783C" w:rsidRPr="003E0095">
              <w:rPr>
                <w:rFonts w:ascii="Arial" w:hAnsi="Arial" w:cs="Arial"/>
                <w:color w:val="000000"/>
                <w:sz w:val="20"/>
                <w:szCs w:val="20"/>
              </w:rPr>
              <w:t xml:space="preserve"> 10.3.6</w:t>
            </w:r>
            <w:r w:rsidR="00221383" w:rsidRPr="003E0095">
              <w:rPr>
                <w:rFonts w:ascii="Arial" w:hAnsi="Arial" w:cs="Arial"/>
                <w:color w:val="000000"/>
                <w:sz w:val="20"/>
                <w:szCs w:val="20"/>
              </w:rPr>
              <w:t xml:space="preserve"> </w:t>
            </w:r>
            <w:r w:rsidR="009774CA" w:rsidRPr="003E0095">
              <w:rPr>
                <w:rFonts w:ascii="Arial" w:hAnsi="Arial" w:cs="Arial"/>
                <w:sz w:val="20"/>
                <w:szCs w:val="20"/>
              </w:rPr>
              <w:t>and higher</w:t>
            </w:r>
          </w:p>
        </w:tc>
      </w:tr>
      <w:tr w:rsidR="00604685" w:rsidRPr="004F1903" w14:paraId="2FD88B00" w14:textId="77777777" w:rsidTr="00600DA3">
        <w:tc>
          <w:tcPr>
            <w:tcW w:w="1852" w:type="dxa"/>
            <w:vMerge/>
          </w:tcPr>
          <w:p w14:paraId="18EBB35C" w14:textId="77777777" w:rsidR="00604685" w:rsidRPr="004F1903" w:rsidRDefault="00604685" w:rsidP="007B5CDB">
            <w:pPr>
              <w:keepNext/>
              <w:keepLines/>
              <w:spacing w:before="60" w:after="60"/>
              <w:rPr>
                <w:rFonts w:ascii="Arial" w:hAnsi="Arial" w:cs="Arial"/>
                <w:color w:val="000000"/>
                <w:sz w:val="20"/>
                <w:szCs w:val="20"/>
              </w:rPr>
            </w:pPr>
          </w:p>
        </w:tc>
        <w:tc>
          <w:tcPr>
            <w:tcW w:w="2975" w:type="dxa"/>
          </w:tcPr>
          <w:p w14:paraId="254C913D" w14:textId="77777777" w:rsidR="00604685" w:rsidRPr="004F1903" w:rsidRDefault="00604685" w:rsidP="007B5CDB">
            <w:pPr>
              <w:keepNext/>
              <w:keepLines/>
              <w:spacing w:before="60" w:after="60"/>
              <w:rPr>
                <w:rFonts w:ascii="Arial" w:hAnsi="Arial" w:cs="Arial"/>
                <w:color w:val="000000"/>
                <w:sz w:val="20"/>
                <w:szCs w:val="20"/>
              </w:rPr>
            </w:pPr>
            <w:r w:rsidRPr="004F1903">
              <w:rPr>
                <w:rFonts w:ascii="Arial" w:hAnsi="Arial" w:cs="Arial"/>
                <w:color w:val="000000"/>
                <w:sz w:val="20"/>
                <w:szCs w:val="20"/>
              </w:rPr>
              <w:t>KAAJEE SSPIs</w:t>
            </w:r>
          </w:p>
        </w:tc>
        <w:tc>
          <w:tcPr>
            <w:tcW w:w="4605" w:type="dxa"/>
          </w:tcPr>
          <w:p w14:paraId="056C8936" w14:textId="77777777" w:rsidR="00604685" w:rsidRPr="004F1903" w:rsidRDefault="00604685" w:rsidP="007B5CDB">
            <w:pPr>
              <w:keepNext/>
              <w:keepLines/>
              <w:spacing w:before="60" w:after="60"/>
              <w:rPr>
                <w:rFonts w:ascii="Arial" w:hAnsi="Arial" w:cs="Arial"/>
                <w:color w:val="000000"/>
                <w:sz w:val="20"/>
                <w:szCs w:val="20"/>
              </w:rPr>
            </w:pPr>
            <w:r w:rsidRPr="003E0095">
              <w:rPr>
                <w:rFonts w:ascii="Arial" w:hAnsi="Arial" w:cs="Arial"/>
                <w:color w:val="000000"/>
                <w:sz w:val="20"/>
                <w:szCs w:val="20"/>
              </w:rPr>
              <w:t xml:space="preserve">Version </w:t>
            </w:r>
            <w:r w:rsidR="00CD34A6" w:rsidRPr="003E0095">
              <w:rPr>
                <w:rFonts w:ascii="Arial" w:hAnsi="Arial" w:cs="Arial"/>
                <w:color w:val="000000"/>
                <w:sz w:val="20"/>
                <w:szCs w:val="20"/>
              </w:rPr>
              <w:t>1.2.0</w:t>
            </w:r>
            <w:r w:rsidR="0001205A" w:rsidRPr="003E0095">
              <w:rPr>
                <w:rFonts w:ascii="Arial" w:hAnsi="Arial" w:cs="Arial"/>
                <w:color w:val="000000"/>
                <w:sz w:val="20"/>
                <w:szCs w:val="20"/>
              </w:rPr>
              <w:t>.</w:t>
            </w:r>
            <w:r w:rsidR="00E06B79" w:rsidRPr="003E0095">
              <w:rPr>
                <w:rFonts w:ascii="Arial" w:hAnsi="Arial" w:cs="Arial"/>
                <w:color w:val="000000"/>
                <w:sz w:val="20"/>
                <w:szCs w:val="20"/>
              </w:rPr>
              <w:t>xxx</w:t>
            </w:r>
            <w:r w:rsidRPr="00325CDF">
              <w:rPr>
                <w:rFonts w:ascii="Arial" w:hAnsi="Arial" w:cs="Arial"/>
                <w:color w:val="000000"/>
                <w:sz w:val="20"/>
                <w:szCs w:val="20"/>
                <w:highlight w:val="yellow"/>
              </w:rPr>
              <w:t>.</w:t>
            </w:r>
          </w:p>
        </w:tc>
      </w:tr>
      <w:tr w:rsidR="00604685" w:rsidRPr="004F1903" w14:paraId="5E626533" w14:textId="77777777" w:rsidTr="00600DA3">
        <w:tc>
          <w:tcPr>
            <w:tcW w:w="1852" w:type="dxa"/>
            <w:vMerge/>
          </w:tcPr>
          <w:p w14:paraId="21594330" w14:textId="77777777" w:rsidR="00604685" w:rsidRPr="004F1903" w:rsidRDefault="00604685" w:rsidP="007B5CDB">
            <w:pPr>
              <w:keepNext/>
              <w:keepLines/>
              <w:spacing w:before="60" w:after="60"/>
              <w:rPr>
                <w:rFonts w:ascii="Arial" w:hAnsi="Arial" w:cs="Arial"/>
                <w:color w:val="000000"/>
                <w:sz w:val="20"/>
                <w:szCs w:val="20"/>
              </w:rPr>
            </w:pPr>
          </w:p>
        </w:tc>
        <w:tc>
          <w:tcPr>
            <w:tcW w:w="2975" w:type="dxa"/>
          </w:tcPr>
          <w:p w14:paraId="78734726" w14:textId="77777777" w:rsidR="00604685" w:rsidRPr="004F1903" w:rsidRDefault="00604685" w:rsidP="007B5CDB">
            <w:pPr>
              <w:keepNext/>
              <w:keepLines/>
              <w:spacing w:before="60" w:after="60"/>
              <w:rPr>
                <w:rFonts w:ascii="Arial" w:hAnsi="Arial" w:cs="Arial"/>
                <w:color w:val="000000"/>
                <w:sz w:val="20"/>
                <w:szCs w:val="20"/>
              </w:rPr>
            </w:pPr>
            <w:r w:rsidRPr="004F1903">
              <w:rPr>
                <w:rFonts w:ascii="Arial" w:hAnsi="Arial" w:cs="Arial"/>
                <w:color w:val="000000"/>
                <w:sz w:val="20"/>
                <w:szCs w:val="20"/>
              </w:rPr>
              <w:t>VistALink</w:t>
            </w:r>
          </w:p>
        </w:tc>
        <w:tc>
          <w:tcPr>
            <w:tcW w:w="4605" w:type="dxa"/>
          </w:tcPr>
          <w:p w14:paraId="797D7E47" w14:textId="77777777" w:rsidR="00604685" w:rsidRPr="004F1903" w:rsidRDefault="00604685" w:rsidP="007B5CDB">
            <w:pPr>
              <w:keepNext/>
              <w:keepLines/>
              <w:spacing w:before="60" w:after="60"/>
              <w:rPr>
                <w:rFonts w:ascii="Arial" w:hAnsi="Arial" w:cs="Arial"/>
                <w:color w:val="000000"/>
                <w:sz w:val="20"/>
                <w:szCs w:val="20"/>
              </w:rPr>
            </w:pPr>
            <w:r w:rsidRPr="003E0095">
              <w:rPr>
                <w:rFonts w:ascii="Arial" w:hAnsi="Arial" w:cs="Arial"/>
                <w:color w:val="000000"/>
                <w:sz w:val="20"/>
                <w:szCs w:val="20"/>
              </w:rPr>
              <w:t xml:space="preserve">Version </w:t>
            </w:r>
            <w:r w:rsidR="00D46AB4" w:rsidRPr="003E0095">
              <w:rPr>
                <w:rFonts w:ascii="Arial" w:hAnsi="Arial" w:cs="Arial"/>
                <w:color w:val="000000"/>
                <w:sz w:val="20"/>
                <w:szCs w:val="20"/>
              </w:rPr>
              <w:t xml:space="preserve">1.6. Developer's software is installed on WebLogic </w:t>
            </w:r>
            <w:r w:rsidR="00186A44" w:rsidRPr="003E0095">
              <w:rPr>
                <w:rFonts w:ascii="Arial" w:hAnsi="Arial" w:cs="Arial"/>
                <w:color w:val="000000"/>
                <w:sz w:val="20"/>
                <w:szCs w:val="20"/>
              </w:rPr>
              <w:t>10.3.6</w:t>
            </w:r>
            <w:r w:rsidR="00D46AB4" w:rsidRPr="003E0095">
              <w:rPr>
                <w:rFonts w:ascii="Arial" w:hAnsi="Arial" w:cs="Arial"/>
                <w:color w:val="000000"/>
                <w:sz w:val="20"/>
                <w:szCs w:val="20"/>
              </w:rPr>
              <w:t xml:space="preserve"> </w:t>
            </w:r>
            <w:r w:rsidR="009774CA" w:rsidRPr="003E0095">
              <w:rPr>
                <w:rFonts w:ascii="Arial" w:hAnsi="Arial" w:cs="Arial"/>
                <w:sz w:val="20"/>
                <w:szCs w:val="20"/>
              </w:rPr>
              <w:t>and higher</w:t>
            </w:r>
            <w:r w:rsidR="00D46AB4" w:rsidRPr="003E0095">
              <w:rPr>
                <w:rFonts w:ascii="Arial" w:hAnsi="Arial" w:cs="Arial"/>
                <w:color w:val="000000"/>
                <w:sz w:val="20"/>
                <w:szCs w:val="20"/>
              </w:rPr>
              <w:t xml:space="preserve"> application servers used by the developer's application.</w:t>
            </w:r>
          </w:p>
        </w:tc>
      </w:tr>
      <w:tr w:rsidR="00604685" w:rsidRPr="004F1903" w14:paraId="49CEA936" w14:textId="77777777" w:rsidTr="00600DA3">
        <w:tc>
          <w:tcPr>
            <w:tcW w:w="1852" w:type="dxa"/>
            <w:vMerge w:val="restart"/>
          </w:tcPr>
          <w:p w14:paraId="7FD135A8" w14:textId="77777777" w:rsidR="00604685" w:rsidRPr="004F1903" w:rsidRDefault="00604685" w:rsidP="007B5CDB">
            <w:pPr>
              <w:spacing w:before="60" w:after="60"/>
              <w:rPr>
                <w:rFonts w:ascii="Arial" w:hAnsi="Arial" w:cs="Arial"/>
                <w:sz w:val="20"/>
                <w:szCs w:val="20"/>
              </w:rPr>
            </w:pPr>
            <w:r w:rsidRPr="004F1903">
              <w:rPr>
                <w:rFonts w:ascii="Arial" w:hAnsi="Arial" w:cs="Arial"/>
                <w:sz w:val="20"/>
                <w:szCs w:val="20"/>
              </w:rPr>
              <w:t>Database</w:t>
            </w:r>
          </w:p>
        </w:tc>
        <w:tc>
          <w:tcPr>
            <w:tcW w:w="2975" w:type="dxa"/>
          </w:tcPr>
          <w:p w14:paraId="18046FF6" w14:textId="77777777" w:rsidR="00604685" w:rsidRPr="004F1903" w:rsidRDefault="00604685" w:rsidP="007B5CDB">
            <w:pPr>
              <w:spacing w:before="60" w:after="60"/>
              <w:rPr>
                <w:rFonts w:ascii="Arial" w:hAnsi="Arial" w:cs="Arial"/>
                <w:sz w:val="20"/>
                <w:szCs w:val="20"/>
              </w:rPr>
            </w:pPr>
            <w:r w:rsidRPr="004F1903">
              <w:rPr>
                <w:rFonts w:ascii="Arial" w:hAnsi="Arial" w:cs="Arial"/>
                <w:sz w:val="20"/>
                <w:szCs w:val="20"/>
              </w:rPr>
              <w:t>Oracle Database</w:t>
            </w:r>
          </w:p>
        </w:tc>
        <w:tc>
          <w:tcPr>
            <w:tcW w:w="4605" w:type="dxa"/>
          </w:tcPr>
          <w:p w14:paraId="7D47E2A4" w14:textId="77777777" w:rsidR="00604685" w:rsidRPr="004F1903" w:rsidRDefault="00F612C8" w:rsidP="007B5CDB">
            <w:pPr>
              <w:spacing w:before="60" w:after="60"/>
              <w:rPr>
                <w:rFonts w:ascii="Arial" w:hAnsi="Arial" w:cs="Arial"/>
                <w:sz w:val="20"/>
                <w:szCs w:val="20"/>
              </w:rPr>
            </w:pPr>
            <w:r w:rsidRPr="003E0095">
              <w:rPr>
                <w:rFonts w:ascii="Arial" w:hAnsi="Arial" w:cs="Arial"/>
                <w:sz w:val="20"/>
                <w:szCs w:val="20"/>
              </w:rPr>
              <w:t xml:space="preserve">Version </w:t>
            </w:r>
            <w:r w:rsidR="00186A44" w:rsidRPr="003E0095">
              <w:rPr>
                <w:rFonts w:ascii="Arial" w:hAnsi="Arial" w:cs="Arial"/>
                <w:sz w:val="20"/>
                <w:szCs w:val="20"/>
              </w:rPr>
              <w:t>11</w:t>
            </w:r>
            <w:r w:rsidR="00186A44" w:rsidRPr="003E0095">
              <w:rPr>
                <w:rFonts w:ascii="Arial" w:hAnsi="Arial" w:cs="Arial"/>
                <w:i/>
                <w:iCs/>
                <w:sz w:val="20"/>
                <w:szCs w:val="20"/>
              </w:rPr>
              <w:t>g</w:t>
            </w:r>
            <w:r w:rsidR="00186A44" w:rsidRPr="003E0095">
              <w:rPr>
                <w:rFonts w:ascii="Arial" w:hAnsi="Arial" w:cs="Arial"/>
                <w:sz w:val="20"/>
                <w:szCs w:val="20"/>
              </w:rPr>
              <w:t xml:space="preserve"> </w:t>
            </w:r>
            <w:r w:rsidR="00604685" w:rsidRPr="003E0095">
              <w:rPr>
                <w:rFonts w:ascii="Arial" w:hAnsi="Arial" w:cs="Arial"/>
                <w:sz w:val="20"/>
                <w:szCs w:val="20"/>
              </w:rPr>
              <w:t>or higher</w:t>
            </w:r>
            <w:r w:rsidR="00D96B09" w:rsidRPr="003E0095">
              <w:rPr>
                <w:rFonts w:ascii="Arial" w:hAnsi="Arial" w:cs="Arial"/>
                <w:sz w:val="20"/>
                <w:szCs w:val="20"/>
              </w:rPr>
              <w:t xml:space="preserve"> (e.g., Security Service Provider Interface [SSPI])</w:t>
            </w:r>
          </w:p>
        </w:tc>
      </w:tr>
      <w:tr w:rsidR="00604685" w:rsidRPr="004F1903" w14:paraId="2C25749C" w14:textId="77777777" w:rsidTr="00600DA3">
        <w:tc>
          <w:tcPr>
            <w:tcW w:w="1852" w:type="dxa"/>
            <w:vMerge/>
          </w:tcPr>
          <w:p w14:paraId="183E4B5F" w14:textId="77777777" w:rsidR="00604685" w:rsidRPr="004F1903" w:rsidRDefault="00604685" w:rsidP="007B5CDB">
            <w:pPr>
              <w:keepNext/>
              <w:keepLines/>
              <w:spacing w:before="60" w:after="60"/>
              <w:rPr>
                <w:rFonts w:ascii="Arial" w:hAnsi="Arial" w:cs="Arial"/>
                <w:sz w:val="20"/>
                <w:szCs w:val="20"/>
              </w:rPr>
            </w:pPr>
          </w:p>
        </w:tc>
        <w:tc>
          <w:tcPr>
            <w:tcW w:w="2975" w:type="dxa"/>
          </w:tcPr>
          <w:p w14:paraId="28DE2B51" w14:textId="77777777" w:rsidR="00604685" w:rsidRPr="004F1903" w:rsidRDefault="00604685" w:rsidP="007B5CDB">
            <w:pPr>
              <w:keepNext/>
              <w:keepLines/>
              <w:spacing w:before="60" w:after="60"/>
              <w:rPr>
                <w:rFonts w:ascii="Arial" w:hAnsi="Arial" w:cs="Arial"/>
                <w:sz w:val="20"/>
                <w:szCs w:val="20"/>
              </w:rPr>
            </w:pPr>
            <w:smartTag w:uri="urn:schemas-microsoft-com:office:smarttags" w:element="stockticker">
              <w:r w:rsidRPr="004F1903">
                <w:rPr>
                  <w:rFonts w:ascii="Arial" w:hAnsi="Arial" w:cs="Arial"/>
                  <w:sz w:val="20"/>
                  <w:szCs w:val="20"/>
                </w:rPr>
                <w:t>SDS</w:t>
              </w:r>
            </w:smartTag>
            <w:r w:rsidRPr="004F1903">
              <w:rPr>
                <w:rFonts w:ascii="Arial" w:hAnsi="Arial" w:cs="Arial"/>
                <w:sz w:val="20"/>
                <w:szCs w:val="20"/>
              </w:rPr>
              <w:t xml:space="preserve"> Tables</w:t>
            </w:r>
          </w:p>
        </w:tc>
        <w:tc>
          <w:tcPr>
            <w:tcW w:w="4605" w:type="dxa"/>
          </w:tcPr>
          <w:p w14:paraId="6E3097EB" w14:textId="77777777" w:rsidR="00604685" w:rsidRPr="003E0095" w:rsidRDefault="00604685" w:rsidP="007B5CDB">
            <w:pPr>
              <w:keepNext/>
              <w:keepLines/>
              <w:spacing w:before="60" w:after="60"/>
              <w:rPr>
                <w:rFonts w:ascii="Arial" w:hAnsi="Arial" w:cs="Arial"/>
                <w:sz w:val="20"/>
                <w:szCs w:val="20"/>
              </w:rPr>
            </w:pPr>
            <w:r w:rsidRPr="003E0095">
              <w:rPr>
                <w:rFonts w:ascii="Arial" w:hAnsi="Arial" w:cs="Arial"/>
                <w:sz w:val="20"/>
                <w:szCs w:val="20"/>
              </w:rPr>
              <w:t xml:space="preserve">Version </w:t>
            </w:r>
            <w:r w:rsidR="00186A44" w:rsidRPr="003E0095">
              <w:rPr>
                <w:rFonts w:ascii="Arial" w:hAnsi="Arial" w:cs="Arial"/>
                <w:sz w:val="20"/>
                <w:szCs w:val="20"/>
              </w:rPr>
              <w:t>18</w:t>
            </w:r>
            <w:r w:rsidR="00F612C8" w:rsidRPr="003E0095">
              <w:rPr>
                <w:rFonts w:ascii="Arial" w:hAnsi="Arial" w:cs="Arial"/>
                <w:sz w:val="20"/>
                <w:szCs w:val="20"/>
              </w:rPr>
              <w:t>.0</w:t>
            </w:r>
            <w:r w:rsidRPr="003E0095">
              <w:rPr>
                <w:rFonts w:ascii="Arial" w:hAnsi="Arial" w:cs="Arial"/>
                <w:sz w:val="20"/>
                <w:szCs w:val="20"/>
              </w:rPr>
              <w:t xml:space="preserve"> or higher.</w:t>
            </w:r>
          </w:p>
          <w:p w14:paraId="5940F5E0" w14:textId="01B206A6" w:rsidR="00604685" w:rsidRPr="004F1903" w:rsidRDefault="0072545C" w:rsidP="007B5CDB">
            <w:pPr>
              <w:keepNext/>
              <w:keepLines/>
              <w:spacing w:before="60" w:after="60"/>
              <w:ind w:left="530" w:hanging="530"/>
              <w:rPr>
                <w:rFonts w:ascii="Arial" w:hAnsi="Arial" w:cs="Arial"/>
                <w:sz w:val="20"/>
                <w:szCs w:val="20"/>
              </w:rPr>
            </w:pPr>
            <w:r>
              <w:rPr>
                <w:rFonts w:cs="Times New Roman"/>
                <w:noProof/>
              </w:rPr>
              <w:drawing>
                <wp:inline distT="0" distB="0" distL="0" distR="0" wp14:anchorId="5B875920" wp14:editId="450C3DF7">
                  <wp:extent cx="285750" cy="285750"/>
                  <wp:effectExtent l="0" t="0" r="0" b="0"/>
                  <wp:docPr id="63" name="Picture 6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3B2FBB" w:rsidRPr="003E0095">
              <w:rPr>
                <w:rFonts w:cs="Times New Roman"/>
              </w:rPr>
              <w:t xml:space="preserve"> </w:t>
            </w:r>
            <w:r w:rsidR="003B2FBB" w:rsidRPr="003E0095">
              <w:rPr>
                <w:rFonts w:ascii="Arial" w:hAnsi="Arial" w:cs="Arial"/>
                <w:b/>
                <w:color w:val="000000"/>
                <w:sz w:val="20"/>
                <w:szCs w:val="20"/>
              </w:rPr>
              <w:t>NOTE:</w:t>
            </w:r>
            <w:r w:rsidR="003B2FBB" w:rsidRPr="003E0095">
              <w:rPr>
                <w:rFonts w:ascii="Arial" w:hAnsi="Arial" w:cs="Arial"/>
                <w:color w:val="000000"/>
                <w:sz w:val="20"/>
                <w:szCs w:val="20"/>
              </w:rPr>
              <w:t xml:space="preserve"> KAAJEE works with SDS </w:t>
            </w:r>
            <w:r w:rsidR="00186A44" w:rsidRPr="003E0095">
              <w:rPr>
                <w:rFonts w:ascii="Arial" w:hAnsi="Arial" w:cs="Arial"/>
                <w:color w:val="000000"/>
                <w:sz w:val="20"/>
                <w:szCs w:val="20"/>
              </w:rPr>
              <w:t>18</w:t>
            </w:r>
            <w:r w:rsidR="003B2FBB" w:rsidRPr="003E0095">
              <w:rPr>
                <w:rFonts w:ascii="Arial" w:hAnsi="Arial" w:cs="Arial"/>
                <w:color w:val="000000"/>
                <w:sz w:val="20"/>
                <w:szCs w:val="20"/>
              </w:rPr>
              <w:t xml:space="preserve">.0 or higher; however, </w:t>
            </w:r>
            <w:r w:rsidR="00FB46E6" w:rsidRPr="003E0095">
              <w:rPr>
                <w:rFonts w:ascii="Arial" w:hAnsi="Arial" w:cs="Arial"/>
                <w:color w:val="000000"/>
                <w:sz w:val="20"/>
                <w:szCs w:val="20"/>
              </w:rPr>
              <w:t xml:space="preserve">KAAJEE </w:t>
            </w:r>
            <w:r w:rsidR="00CD34A6" w:rsidRPr="003E0095">
              <w:rPr>
                <w:rFonts w:ascii="Arial" w:hAnsi="Arial" w:cs="Arial"/>
                <w:color w:val="000000"/>
                <w:sz w:val="20"/>
                <w:szCs w:val="20"/>
              </w:rPr>
              <w:t>1.2.0</w:t>
            </w:r>
            <w:r w:rsidR="00D46AB4" w:rsidRPr="003E0095">
              <w:rPr>
                <w:rFonts w:ascii="Arial" w:hAnsi="Arial" w:cs="Arial"/>
                <w:color w:val="000000"/>
                <w:sz w:val="20"/>
                <w:szCs w:val="20"/>
              </w:rPr>
              <w:t>.</w:t>
            </w:r>
            <w:r w:rsidR="00186A44" w:rsidRPr="003E0095">
              <w:rPr>
                <w:rFonts w:ascii="Arial" w:hAnsi="Arial" w:cs="Arial"/>
                <w:color w:val="000000"/>
                <w:sz w:val="20"/>
                <w:szCs w:val="20"/>
              </w:rPr>
              <w:t xml:space="preserve">008 </w:t>
            </w:r>
            <w:r w:rsidR="00FB46E6" w:rsidRPr="003E0095">
              <w:rPr>
                <w:rFonts w:ascii="Arial" w:hAnsi="Arial" w:cs="Arial"/>
                <w:color w:val="000000"/>
                <w:sz w:val="20"/>
                <w:szCs w:val="20"/>
              </w:rPr>
              <w:t>distributes SDS</w:t>
            </w:r>
            <w:r w:rsidR="00F72EAC" w:rsidRPr="003E0095">
              <w:rPr>
                <w:rFonts w:ascii="Arial" w:hAnsi="Arial" w:cs="Arial"/>
                <w:color w:val="000000"/>
                <w:sz w:val="20"/>
                <w:szCs w:val="20"/>
              </w:rPr>
              <w:t xml:space="preserve"> </w:t>
            </w:r>
            <w:r w:rsidR="00186A44" w:rsidRPr="003E0095">
              <w:rPr>
                <w:rFonts w:ascii="Arial" w:hAnsi="Arial" w:cs="Arial"/>
                <w:color w:val="000000"/>
                <w:sz w:val="20"/>
                <w:szCs w:val="20"/>
              </w:rPr>
              <w:t>18</w:t>
            </w:r>
            <w:r w:rsidR="00FB46E6" w:rsidRPr="003E0095">
              <w:rPr>
                <w:rFonts w:ascii="Arial" w:hAnsi="Arial" w:cs="Arial"/>
                <w:color w:val="000000"/>
                <w:sz w:val="20"/>
                <w:szCs w:val="20"/>
              </w:rPr>
              <w:t xml:space="preserve">.0 client jar files as part of the Sample Web Application. </w:t>
            </w:r>
            <w:r w:rsidR="0014773E" w:rsidRPr="003E0095">
              <w:rPr>
                <w:rFonts w:ascii="Arial" w:hAnsi="Arial" w:cs="Arial"/>
                <w:sz w:val="20"/>
                <w:szCs w:val="20"/>
              </w:rPr>
              <w:t xml:space="preserve">If you deploy both the KAAJEE Sample Web Application and your own Web-based application on the same </w:t>
            </w:r>
            <w:r w:rsidR="004635CA" w:rsidRPr="003E0095">
              <w:rPr>
                <w:rFonts w:ascii="Arial" w:hAnsi="Arial" w:cs="Arial"/>
                <w:sz w:val="20"/>
                <w:szCs w:val="20"/>
              </w:rPr>
              <w:t>WebLogic</w:t>
            </w:r>
            <w:r w:rsidR="0014773E" w:rsidRPr="003E0095">
              <w:rPr>
                <w:rFonts w:ascii="Arial" w:hAnsi="Arial" w:cs="Arial"/>
                <w:sz w:val="20"/>
                <w:szCs w:val="20"/>
              </w:rPr>
              <w:t xml:space="preserve"> Application Server domain instance and intend to use a different version of SDS, those client jar files will need to be swapped out for the appropriate version of the SDS client jar files. Otherwise, There may be a conflict if both applications reference the same JNDI tree.</w:t>
            </w:r>
          </w:p>
        </w:tc>
      </w:tr>
      <w:tr w:rsidR="00604685" w:rsidRPr="004F1903" w14:paraId="6A2A01ED" w14:textId="77777777" w:rsidTr="00600DA3">
        <w:tc>
          <w:tcPr>
            <w:tcW w:w="1852" w:type="dxa"/>
          </w:tcPr>
          <w:p w14:paraId="33F73D2B" w14:textId="77777777" w:rsidR="00604685" w:rsidRPr="004F1903" w:rsidRDefault="00604685" w:rsidP="007B5CDB">
            <w:pPr>
              <w:keepNext/>
              <w:keepLines/>
              <w:spacing w:before="60" w:after="60"/>
              <w:rPr>
                <w:rFonts w:ascii="Arial" w:hAnsi="Arial" w:cs="Arial"/>
                <w:color w:val="000000"/>
                <w:sz w:val="20"/>
                <w:szCs w:val="20"/>
              </w:rPr>
            </w:pPr>
            <w:bookmarkStart w:id="306" w:name="_Toc83538900"/>
            <w:bookmarkStart w:id="307" w:name="_Toc202863010"/>
            <w:r w:rsidRPr="004F1903">
              <w:rPr>
                <w:rFonts w:ascii="Arial" w:hAnsi="Arial" w:cs="Arial"/>
                <w:color w:val="000000"/>
                <w:sz w:val="20"/>
                <w:szCs w:val="20"/>
              </w:rPr>
              <w:t>VistA M Server</w:t>
            </w:r>
          </w:p>
        </w:tc>
        <w:tc>
          <w:tcPr>
            <w:tcW w:w="2975" w:type="dxa"/>
          </w:tcPr>
          <w:p w14:paraId="2EF272D0" w14:textId="77777777" w:rsidR="00604685" w:rsidRPr="004F1903" w:rsidRDefault="00604685" w:rsidP="007B5CDB">
            <w:pPr>
              <w:keepNext/>
              <w:keepLines/>
              <w:spacing w:before="60" w:after="60"/>
              <w:rPr>
                <w:rFonts w:ascii="Arial" w:hAnsi="Arial" w:cs="Arial"/>
                <w:color w:val="000000"/>
                <w:sz w:val="20"/>
                <w:szCs w:val="20"/>
              </w:rPr>
            </w:pPr>
            <w:r w:rsidRPr="004F1903">
              <w:rPr>
                <w:rFonts w:ascii="Arial" w:hAnsi="Arial" w:cs="Arial"/>
                <w:color w:val="000000"/>
                <w:sz w:val="20"/>
                <w:szCs w:val="20"/>
              </w:rPr>
              <w:t>Kernel</w:t>
            </w:r>
          </w:p>
        </w:tc>
        <w:tc>
          <w:tcPr>
            <w:tcW w:w="4605" w:type="dxa"/>
          </w:tcPr>
          <w:p w14:paraId="262B6763" w14:textId="0C9B3CC8" w:rsidR="00604685" w:rsidRPr="004F1903" w:rsidRDefault="00604685" w:rsidP="007B5CDB">
            <w:pPr>
              <w:keepNext/>
              <w:keepLines/>
              <w:spacing w:before="60" w:after="60"/>
              <w:rPr>
                <w:rFonts w:ascii="Arial" w:hAnsi="Arial" w:cs="Arial"/>
                <w:color w:val="000000"/>
                <w:sz w:val="20"/>
                <w:szCs w:val="20"/>
              </w:rPr>
            </w:pPr>
            <w:r w:rsidRPr="004F1903">
              <w:rPr>
                <w:rFonts w:ascii="Arial" w:hAnsi="Arial" w:cs="Arial"/>
                <w:color w:val="000000"/>
                <w:sz w:val="20"/>
                <w:szCs w:val="20"/>
              </w:rPr>
              <w:t xml:space="preserve">Version 8.0, fully patched (see </w:t>
            </w:r>
            <w:r w:rsidR="00BB5C06" w:rsidRPr="004F1903">
              <w:rPr>
                <w:rFonts w:ascii="Arial" w:hAnsi="Arial" w:cs="Arial"/>
                <w:color w:val="000000"/>
                <w:sz w:val="20"/>
                <w:szCs w:val="20"/>
              </w:rPr>
              <w:fldChar w:fldCharType="begin"/>
            </w:r>
            <w:r w:rsidR="00BB5C06" w:rsidRPr="004F1903">
              <w:rPr>
                <w:rFonts w:ascii="Arial" w:hAnsi="Arial" w:cs="Arial"/>
                <w:color w:val="000000"/>
                <w:sz w:val="20"/>
                <w:szCs w:val="20"/>
              </w:rPr>
              <w:instrText xml:space="preserve"> REF _Ref204792458 \h </w:instrText>
            </w:r>
            <w:r w:rsidR="00546B76" w:rsidRPr="004F1903">
              <w:rPr>
                <w:rFonts w:ascii="Arial" w:hAnsi="Arial" w:cs="Arial"/>
                <w:color w:val="000000"/>
                <w:sz w:val="20"/>
                <w:szCs w:val="20"/>
              </w:rPr>
              <w:instrText xml:space="preserve"> \* MERGEFORMAT </w:instrText>
            </w:r>
            <w:r w:rsidR="00BB5C06" w:rsidRPr="004F1903">
              <w:rPr>
                <w:rFonts w:ascii="Arial" w:hAnsi="Arial" w:cs="Arial"/>
                <w:color w:val="000000"/>
                <w:sz w:val="20"/>
                <w:szCs w:val="20"/>
              </w:rPr>
            </w:r>
            <w:r w:rsidR="00BB5C06" w:rsidRPr="004F1903">
              <w:rPr>
                <w:rFonts w:ascii="Arial" w:hAnsi="Arial" w:cs="Arial"/>
                <w:color w:val="000000"/>
                <w:sz w:val="20"/>
                <w:szCs w:val="20"/>
              </w:rPr>
              <w:fldChar w:fldCharType="separate"/>
            </w:r>
            <w:r w:rsidR="000037F0" w:rsidRPr="004F1903">
              <w:t>Table </w:t>
            </w:r>
            <w:r w:rsidR="000037F0">
              <w:t>1</w:t>
            </w:r>
            <w:r w:rsidR="000037F0" w:rsidRPr="004F1903">
              <w:noBreakHyphen/>
            </w:r>
            <w:r w:rsidR="000037F0">
              <w:t>1</w:t>
            </w:r>
            <w:r w:rsidR="00BB5C06" w:rsidRPr="004F1903">
              <w:rPr>
                <w:rFonts w:ascii="Arial" w:hAnsi="Arial" w:cs="Arial"/>
                <w:color w:val="000000"/>
                <w:sz w:val="20"/>
                <w:szCs w:val="20"/>
              </w:rPr>
              <w:fldChar w:fldCharType="end"/>
            </w:r>
            <w:r w:rsidRPr="004F1903">
              <w:rPr>
                <w:rFonts w:ascii="Arial" w:hAnsi="Arial" w:cs="Arial"/>
                <w:color w:val="000000"/>
                <w:sz w:val="20"/>
                <w:szCs w:val="20"/>
              </w:rPr>
              <w:t>).</w:t>
            </w:r>
          </w:p>
        </w:tc>
      </w:tr>
    </w:tbl>
    <w:p w14:paraId="6898CD71" w14:textId="77777777" w:rsidR="00604685" w:rsidRPr="004F1903" w:rsidRDefault="00604685" w:rsidP="00604685"/>
    <w:p w14:paraId="490E5AEA" w14:textId="77777777" w:rsidR="00D46AB4" w:rsidRPr="004F1903" w:rsidRDefault="00D46AB4" w:rsidP="00604685"/>
    <w:tbl>
      <w:tblPr>
        <w:tblW w:w="0" w:type="auto"/>
        <w:tblLayout w:type="fixed"/>
        <w:tblLook w:val="0000" w:firstRow="0" w:lastRow="0" w:firstColumn="0" w:lastColumn="0" w:noHBand="0" w:noVBand="0"/>
      </w:tblPr>
      <w:tblGrid>
        <w:gridCol w:w="738"/>
        <w:gridCol w:w="8730"/>
      </w:tblGrid>
      <w:tr w:rsidR="00AD4B8D" w:rsidRPr="004F1903" w14:paraId="336B48C7" w14:textId="77777777">
        <w:trPr>
          <w:cantSplit/>
        </w:trPr>
        <w:tc>
          <w:tcPr>
            <w:tcW w:w="738" w:type="dxa"/>
          </w:tcPr>
          <w:p w14:paraId="46C2AE4E" w14:textId="21138483" w:rsidR="00AD4B8D" w:rsidRPr="004F1903" w:rsidRDefault="0072545C" w:rsidP="00EB43E1">
            <w:pPr>
              <w:spacing w:before="60" w:after="60"/>
              <w:ind w:left="-18"/>
              <w:rPr>
                <w:rFonts w:cs="Times New Roman"/>
              </w:rPr>
            </w:pPr>
            <w:r>
              <w:rPr>
                <w:rFonts w:cs="Times New Roman"/>
                <w:noProof/>
              </w:rPr>
              <w:lastRenderedPageBreak/>
              <w:drawing>
                <wp:inline distT="0" distB="0" distL="0" distR="0" wp14:anchorId="7272F943" wp14:editId="482DD364">
                  <wp:extent cx="285750" cy="285750"/>
                  <wp:effectExtent l="0" t="0" r="0" b="0"/>
                  <wp:docPr id="64" name="Picture 6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35A5C45F" w14:textId="77777777" w:rsidR="00AD4B8D" w:rsidRPr="004F1903" w:rsidRDefault="00AD4B8D" w:rsidP="00EB43E1">
            <w:pPr>
              <w:keepNext/>
              <w:keepLines/>
              <w:spacing w:before="60" w:after="60"/>
              <w:rPr>
                <w:rFonts w:cs="Times New Roman"/>
              </w:rPr>
            </w:pPr>
            <w:r w:rsidRPr="004F1903">
              <w:rPr>
                <w:rFonts w:cs="Times New Roman"/>
                <w:b/>
              </w:rPr>
              <w:t>NOTE:</w:t>
            </w:r>
            <w:r w:rsidRPr="004F1903">
              <w:rPr>
                <w:rFonts w:cs="Times New Roman"/>
              </w:rPr>
              <w:t xml:space="preserve"> Kernel is the designated custodial software </w:t>
            </w:r>
            <w:r w:rsidR="000121EC" w:rsidRPr="004F1903">
              <w:rPr>
                <w:rFonts w:cs="Times New Roman"/>
              </w:rPr>
              <w:t>application</w:t>
            </w:r>
            <w:r w:rsidRPr="004F1903">
              <w:rPr>
                <w:rFonts w:cs="Times New Roman"/>
              </w:rPr>
              <w:t xml:space="preserve"> for KAAJEE</w:t>
            </w:r>
            <w:r w:rsidR="00043A39" w:rsidRPr="004F1903">
              <w:rPr>
                <w:rFonts w:cs="Times New Roman"/>
              </w:rPr>
              <w:t>; however,</w:t>
            </w:r>
            <w:r w:rsidRPr="004F1903">
              <w:rPr>
                <w:rFonts w:cs="Times New Roman"/>
              </w:rPr>
              <w:t xml:space="preserve"> KAAJEE comprises multiple patches and software releases from several </w:t>
            </w:r>
            <w:r w:rsidR="000A6B53" w:rsidRPr="004F1903">
              <w:rPr>
                <w:rFonts w:cs="Times New Roman"/>
                <w:bCs/>
              </w:rPr>
              <w:t>HealtheVet</w:t>
            </w:r>
            <w:r w:rsidRPr="004F1903">
              <w:rPr>
                <w:rFonts w:cs="Times New Roman"/>
                <w:bCs/>
              </w:rPr>
              <w:t>-</w:t>
            </w:r>
            <w:r w:rsidR="0096216A" w:rsidRPr="004F1903">
              <w:rPr>
                <w:rFonts w:cs="Times New Roman"/>
              </w:rPr>
              <w:t>VistA applications.</w:t>
            </w:r>
          </w:p>
        </w:tc>
      </w:tr>
    </w:tbl>
    <w:p w14:paraId="35D3D315" w14:textId="77777777" w:rsidR="0096216A" w:rsidRPr="004F1903" w:rsidRDefault="0096216A" w:rsidP="0096216A"/>
    <w:tbl>
      <w:tblPr>
        <w:tblW w:w="0" w:type="auto"/>
        <w:tblLayout w:type="fixed"/>
        <w:tblLook w:val="0000" w:firstRow="0" w:lastRow="0" w:firstColumn="0" w:lastColumn="0" w:noHBand="0" w:noVBand="0"/>
      </w:tblPr>
      <w:tblGrid>
        <w:gridCol w:w="738"/>
        <w:gridCol w:w="8730"/>
      </w:tblGrid>
      <w:tr w:rsidR="0096216A" w:rsidRPr="004F1903" w14:paraId="3512654A" w14:textId="77777777">
        <w:trPr>
          <w:cantSplit/>
        </w:trPr>
        <w:tc>
          <w:tcPr>
            <w:tcW w:w="738" w:type="dxa"/>
          </w:tcPr>
          <w:p w14:paraId="1A55AFD6" w14:textId="71EC58BA" w:rsidR="0096216A" w:rsidRPr="004F1903" w:rsidRDefault="0072545C" w:rsidP="007D6A53">
            <w:pPr>
              <w:spacing w:before="60" w:after="60"/>
              <w:ind w:left="-18"/>
              <w:rPr>
                <w:rFonts w:cs="Times New Roman"/>
              </w:rPr>
            </w:pPr>
            <w:r>
              <w:rPr>
                <w:rFonts w:cs="Times New Roman"/>
                <w:noProof/>
              </w:rPr>
              <w:drawing>
                <wp:inline distT="0" distB="0" distL="0" distR="0" wp14:anchorId="3FD17AF9" wp14:editId="39725324">
                  <wp:extent cx="285750" cy="285750"/>
                  <wp:effectExtent l="0" t="0" r="0" b="0"/>
                  <wp:docPr id="65" name="Picture 6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1D9A09D9" w14:textId="77777777" w:rsidR="000037F0" w:rsidRPr="004F1903" w:rsidRDefault="0096216A" w:rsidP="000037F0">
            <w:pPr>
              <w:spacing w:before="60" w:after="60"/>
            </w:pPr>
            <w:r w:rsidRPr="004F1903">
              <w:rPr>
                <w:rFonts w:cs="Times New Roman"/>
                <w:b/>
              </w:rPr>
              <w:t>REF:</w:t>
            </w:r>
            <w:r w:rsidRPr="004F1903">
              <w:rPr>
                <w:rFonts w:cs="Times New Roman"/>
              </w:rPr>
              <w:t xml:space="preserve"> For the specific KAAJEE software and VistA M Server patches required for the implementation of KAAJEE, please refer to </w:t>
            </w:r>
            <w:r w:rsidR="00BB5C06" w:rsidRPr="004F1903">
              <w:rPr>
                <w:rFonts w:cs="Times New Roman"/>
              </w:rPr>
              <w:fldChar w:fldCharType="begin"/>
            </w:r>
            <w:r w:rsidR="00BB5C06" w:rsidRPr="004F1903">
              <w:rPr>
                <w:rFonts w:cs="Times New Roman"/>
              </w:rPr>
              <w:instrText xml:space="preserve"> REF _Ref204792458 \h </w:instrText>
            </w:r>
            <w:r w:rsidR="00546B76" w:rsidRPr="004F1903">
              <w:rPr>
                <w:rFonts w:cs="Times New Roman"/>
              </w:rPr>
              <w:instrText xml:space="preserve"> \* MERGEFORMAT </w:instrText>
            </w:r>
            <w:r w:rsidR="00BB5C06" w:rsidRPr="004F1903">
              <w:rPr>
                <w:rFonts w:cs="Times New Roman"/>
              </w:rPr>
            </w:r>
            <w:r w:rsidR="00BB5C06" w:rsidRPr="004F1903">
              <w:rPr>
                <w:rFonts w:cs="Times New Roman"/>
              </w:rPr>
              <w:fldChar w:fldCharType="separate"/>
            </w:r>
            <w:r w:rsidR="000037F0" w:rsidRPr="004F1903">
              <w:t>Table </w:t>
            </w:r>
            <w:r w:rsidR="000037F0">
              <w:t>1</w:t>
            </w:r>
            <w:r w:rsidR="000037F0" w:rsidRPr="004F1903">
              <w:noBreakHyphen/>
            </w:r>
            <w:r w:rsidR="000037F0">
              <w:t>1</w:t>
            </w:r>
            <w:r w:rsidR="00BB5C06" w:rsidRPr="004F1903">
              <w:rPr>
                <w:rFonts w:cs="Times New Roman"/>
              </w:rPr>
              <w:fldChar w:fldCharType="end"/>
            </w:r>
            <w:r w:rsidRPr="004F1903">
              <w:rPr>
                <w:rFonts w:cs="Times New Roman"/>
              </w:rPr>
              <w:t xml:space="preserve"> in the "</w:t>
            </w:r>
            <w:r w:rsidRPr="004F1903">
              <w:rPr>
                <w:rFonts w:cs="Times New Roman"/>
              </w:rPr>
              <w:fldChar w:fldCharType="begin"/>
            </w:r>
            <w:r w:rsidRPr="004F1903">
              <w:rPr>
                <w:rFonts w:cs="Times New Roman"/>
              </w:rPr>
              <w:instrText xml:space="preserve"> REF _Ref110305563 \h  \* MERGEFORMAT </w:instrText>
            </w:r>
            <w:r w:rsidRPr="004F1903">
              <w:rPr>
                <w:rFonts w:cs="Times New Roman"/>
              </w:rPr>
            </w:r>
            <w:r w:rsidRPr="004F1903">
              <w:rPr>
                <w:rFonts w:cs="Times New Roman"/>
              </w:rPr>
              <w:fldChar w:fldCharType="separate"/>
            </w:r>
            <w:r w:rsidR="000037F0" w:rsidRPr="000037F0">
              <w:rPr>
                <w:rFonts w:cs="Times New Roman"/>
              </w:rPr>
              <w:t>KAAJEE</w:t>
            </w:r>
            <w:r w:rsidR="000037F0" w:rsidRPr="004F1903">
              <w:t xml:space="preserve"> Software Dependencies for Consuming Applications</w:t>
            </w:r>
          </w:p>
          <w:p w14:paraId="22E48D6D" w14:textId="77777777" w:rsidR="0096216A" w:rsidRPr="004F1903" w:rsidRDefault="0096216A" w:rsidP="007D6A53">
            <w:pPr>
              <w:keepNext/>
              <w:keepLines/>
              <w:spacing w:before="60" w:after="60"/>
              <w:rPr>
                <w:rFonts w:cs="Times New Roman"/>
                <w:kern w:val="2"/>
              </w:rPr>
            </w:pPr>
            <w:r w:rsidRPr="004F1903">
              <w:rPr>
                <w:rFonts w:cs="Times New Roman"/>
              </w:rPr>
              <w:fldChar w:fldCharType="end"/>
            </w:r>
            <w:r w:rsidR="00BB5C06" w:rsidRPr="004F1903">
              <w:rPr>
                <w:rFonts w:cs="Times New Roman"/>
              </w:rPr>
              <w:t>"</w:t>
            </w:r>
            <w:r w:rsidRPr="004F1903">
              <w:rPr>
                <w:rFonts w:cs="Times New Roman"/>
              </w:rPr>
              <w:t xml:space="preserve"> Chapter 1 in this manual.</w:t>
            </w:r>
          </w:p>
        </w:tc>
      </w:tr>
      <w:bookmarkEnd w:id="306"/>
      <w:bookmarkEnd w:id="307"/>
    </w:tbl>
    <w:p w14:paraId="1DC4A7CB" w14:textId="77777777" w:rsidR="0096216A" w:rsidRPr="004F1903" w:rsidRDefault="0096216A" w:rsidP="0096216A"/>
    <w:p w14:paraId="1C65DD68" w14:textId="77777777" w:rsidR="00604685" w:rsidRPr="004F1903" w:rsidRDefault="00604685" w:rsidP="00604685"/>
    <w:p w14:paraId="0AEB9D46" w14:textId="77777777" w:rsidR="00604685" w:rsidRPr="004F1903" w:rsidRDefault="00604685" w:rsidP="00604685">
      <w:pPr>
        <w:pStyle w:val="Heading4"/>
        <w:ind w:left="0" w:firstLine="0"/>
      </w:pPr>
      <w:bookmarkStart w:id="308" w:name="_Ref71016038"/>
      <w:bookmarkStart w:id="309" w:name="_Toc71017421"/>
      <w:bookmarkStart w:id="310" w:name="_Toc75938782"/>
      <w:bookmarkStart w:id="311" w:name="_Ref77645355"/>
      <w:bookmarkStart w:id="312" w:name="_Toc83538834"/>
      <w:bookmarkStart w:id="313" w:name="_Toc84036969"/>
      <w:bookmarkStart w:id="314" w:name="_Toc84044191"/>
      <w:bookmarkStart w:id="315" w:name="_Toc202863087"/>
      <w:bookmarkStart w:id="316" w:name="_Toc204421526"/>
      <w:bookmarkStart w:id="317" w:name="_Toc49518057"/>
      <w:r w:rsidRPr="004F1903">
        <w:t xml:space="preserve">Web-based Application Procedures to Implement </w:t>
      </w:r>
      <w:bookmarkEnd w:id="308"/>
      <w:bookmarkEnd w:id="309"/>
      <w:bookmarkEnd w:id="310"/>
      <w:r w:rsidRPr="004F1903">
        <w:t>KAAJEE</w:t>
      </w:r>
      <w:bookmarkEnd w:id="311"/>
      <w:bookmarkEnd w:id="312"/>
      <w:bookmarkEnd w:id="313"/>
      <w:bookmarkEnd w:id="314"/>
      <w:bookmarkEnd w:id="315"/>
      <w:bookmarkEnd w:id="316"/>
      <w:bookmarkEnd w:id="317"/>
    </w:p>
    <w:p w14:paraId="0BFD4CA4" w14:textId="77777777" w:rsidR="00604685" w:rsidRPr="004F1903" w:rsidRDefault="00604685" w:rsidP="00604685">
      <w:pPr>
        <w:keepNext/>
        <w:keepLines/>
      </w:pPr>
      <w:r w:rsidRPr="004F1903">
        <w:rPr>
          <w:color w:val="000000"/>
        </w:rPr>
        <w:fldChar w:fldCharType="begin"/>
      </w:r>
      <w:r w:rsidR="007473A6" w:rsidRPr="004F1903">
        <w:rPr>
          <w:color w:val="000000"/>
        </w:rPr>
        <w:instrText>XE "Web-based:</w:instrText>
      </w:r>
      <w:r w:rsidRPr="004F1903">
        <w:rPr>
          <w:color w:val="000000"/>
        </w:rPr>
        <w:instrText>Application Procedures to Implement KAAJEE"</w:instrText>
      </w:r>
      <w:r w:rsidRPr="004F1903">
        <w:rPr>
          <w:color w:val="000000"/>
        </w:rPr>
        <w:fldChar w:fldCharType="end"/>
      </w:r>
      <w:r w:rsidRPr="004F1903">
        <w:rPr>
          <w:color w:val="000000"/>
        </w:rPr>
        <w:fldChar w:fldCharType="begin"/>
      </w:r>
      <w:r w:rsidRPr="004F1903">
        <w:rPr>
          <w:color w:val="000000"/>
        </w:rPr>
        <w:instrText>XE "Procedures:Web-based Application Procedures to Implement KAAJEE"</w:instrText>
      </w:r>
      <w:r w:rsidRPr="004F1903">
        <w:rPr>
          <w:color w:val="000000"/>
        </w:rPr>
        <w:fldChar w:fldCharType="end"/>
      </w:r>
    </w:p>
    <w:p w14:paraId="0F71EAA0" w14:textId="77777777" w:rsidR="00604685" w:rsidRPr="004F1903" w:rsidRDefault="00604685" w:rsidP="00604685">
      <w:pPr>
        <w:keepNext/>
        <w:keepLines/>
      </w:pPr>
    </w:p>
    <w:p w14:paraId="2042B4B3" w14:textId="77777777" w:rsidR="00604685" w:rsidRPr="004F1903" w:rsidRDefault="00604685" w:rsidP="00DE7B5D">
      <w:pPr>
        <w:pStyle w:val="Heading5"/>
      </w:pPr>
      <w:bookmarkStart w:id="318" w:name="_Hlt193091030"/>
      <w:bookmarkStart w:id="319" w:name="_Hlt193091041"/>
      <w:bookmarkStart w:id="320" w:name="_Ref193080256"/>
      <w:bookmarkStart w:id="321" w:name="_Ref193090998"/>
      <w:bookmarkEnd w:id="318"/>
      <w:bookmarkEnd w:id="319"/>
      <w:r w:rsidRPr="004F1903">
        <w:t>1.</w:t>
      </w:r>
      <w:r w:rsidRPr="004F1903">
        <w:tab/>
      </w:r>
      <w:bookmarkEnd w:id="320"/>
      <w:r w:rsidR="002C6633" w:rsidRPr="004F1903">
        <w:t>Use of VistALink to Authenticate Users Based on Configured Station Numbers</w:t>
      </w:r>
      <w:bookmarkEnd w:id="321"/>
    </w:p>
    <w:p w14:paraId="3A1AEFD3" w14:textId="77777777" w:rsidR="00604685" w:rsidRPr="004F1903" w:rsidRDefault="00604685" w:rsidP="002C6633">
      <w:pPr>
        <w:keepNext/>
        <w:keepLines/>
        <w:ind w:left="546"/>
        <w:rPr>
          <w:color w:val="000000"/>
        </w:rPr>
      </w:pPr>
      <w:r w:rsidRPr="004F1903">
        <w:rPr>
          <w:color w:val="000000"/>
        </w:rPr>
        <w:fldChar w:fldCharType="begin"/>
      </w:r>
      <w:r w:rsidRPr="004F1903">
        <w:rPr>
          <w:color w:val="000000"/>
        </w:rPr>
        <w:instrText>XE "</w:instrText>
      </w:r>
      <w:r w:rsidR="002C6633" w:rsidRPr="004F1903">
        <w:rPr>
          <w:color w:val="000000"/>
        </w:rPr>
        <w:instrText>Use of VistALink to Authenticate Users Based on Configured Station Numbers</w:instrText>
      </w:r>
      <w:r w:rsidRPr="004F1903">
        <w:rPr>
          <w:color w:val="000000"/>
        </w:rPr>
        <w:instrText>"</w:instrText>
      </w:r>
      <w:r w:rsidRPr="004F1903">
        <w:rPr>
          <w:color w:val="000000"/>
        </w:rPr>
        <w:fldChar w:fldCharType="end"/>
      </w:r>
    </w:p>
    <w:p w14:paraId="366F3F5B" w14:textId="77777777" w:rsidR="00371C85" w:rsidRPr="004F1903" w:rsidRDefault="002C6633" w:rsidP="002C6633">
      <w:pPr>
        <w:keepNext/>
        <w:keepLines/>
        <w:ind w:left="546"/>
        <w:rPr>
          <w:color w:val="000000"/>
        </w:rPr>
      </w:pPr>
      <w:r w:rsidRPr="004F1903">
        <w:rPr>
          <w:color w:val="000000"/>
        </w:rPr>
        <w:t>KAAJEE makes use of VistALink to authenticate a user against a specific M system, based on configured station numbers. KAAJEE relies on VistALink during the following steps:</w:t>
      </w:r>
    </w:p>
    <w:p w14:paraId="64DE4765" w14:textId="77777777" w:rsidR="00371C85" w:rsidRPr="004F1903" w:rsidRDefault="00371C85" w:rsidP="00371C85">
      <w:pPr>
        <w:keepNext/>
        <w:keepLines/>
        <w:spacing w:before="120"/>
        <w:ind w:left="1300" w:hanging="386"/>
        <w:rPr>
          <w:color w:val="000000"/>
        </w:rPr>
      </w:pPr>
      <w:r w:rsidRPr="004F1903">
        <w:rPr>
          <w:color w:val="000000"/>
        </w:rPr>
        <w:t>a.</w:t>
      </w:r>
      <w:r w:rsidRPr="004F1903">
        <w:rPr>
          <w:color w:val="000000"/>
        </w:rPr>
        <w:tab/>
      </w:r>
      <w:r w:rsidR="002C6633" w:rsidRPr="004F1903">
        <w:rPr>
          <w:rFonts w:cs="Times New Roman"/>
          <w:color w:val="000000"/>
        </w:rPr>
        <w:t>Obtain the Java Naming and Directory Interface (JNDI) name</w:t>
      </w:r>
      <w:r w:rsidR="002C6633" w:rsidRPr="004F1903">
        <w:rPr>
          <w:rFonts w:cs="Times New Roman"/>
          <w:b/>
          <w:bCs/>
          <w:color w:val="000000"/>
        </w:rPr>
        <w:t xml:space="preserve"> </w:t>
      </w:r>
      <w:r w:rsidR="002C6633" w:rsidRPr="004F1903">
        <w:rPr>
          <w:rFonts w:cs="Times New Roman"/>
          <w:color w:val="000000"/>
        </w:rPr>
        <w:t xml:space="preserve">of the VistALink connector pool (i.e., standard that provides a unified interface to multiple naming and directory services), based on the </w:t>
      </w:r>
      <w:r w:rsidR="002C6633" w:rsidRPr="004F1903">
        <w:rPr>
          <w:color w:val="000000"/>
        </w:rPr>
        <w:t>Station Number of the institution the user selects in the applications' Web login page</w:t>
      </w:r>
      <w:r w:rsidR="002C6633" w:rsidRPr="004F1903">
        <w:rPr>
          <w:rFonts w:cs="Times New Roman"/>
          <w:color w:val="000000"/>
        </w:rPr>
        <w:t>. VistALink's institution mapping facility is used to return the JNDI name of the appropriate connector (and therefore destination M system) based on station number.</w:t>
      </w:r>
      <w:r w:rsidR="002C6633" w:rsidRPr="004F1903">
        <w:rPr>
          <w:color w:val="000000"/>
        </w:rPr>
        <w:t xml:space="preserve"> </w:t>
      </w:r>
      <w:r w:rsidR="002C6633" w:rsidRPr="004F1903">
        <w:rPr>
          <w:rFonts w:cs="Times New Roman"/>
          <w:color w:val="000000"/>
        </w:rPr>
        <w:t xml:space="preserve">The </w:t>
      </w:r>
      <w:r w:rsidR="002C6633" w:rsidRPr="004F1903">
        <w:rPr>
          <w:color w:val="000000"/>
        </w:rPr>
        <w:t xml:space="preserve">list of allowed </w:t>
      </w:r>
      <w:r w:rsidR="002C6633" w:rsidRPr="004F1903">
        <w:rPr>
          <w:rFonts w:cs="Times New Roman"/>
          <w:color w:val="000000"/>
        </w:rPr>
        <w:t>authenticating Station Number</w:t>
      </w:r>
      <w:r w:rsidR="002C6633" w:rsidRPr="004F1903">
        <w:rPr>
          <w:color w:val="000000"/>
        </w:rPr>
        <w:t>s</w:t>
      </w:r>
      <w:r w:rsidR="002C6633" w:rsidRPr="004F1903">
        <w:rPr>
          <w:rFonts w:cs="Times New Roman"/>
          <w:color w:val="000000"/>
        </w:rPr>
        <w:t xml:space="preserve"> is defined in the server-side deployment descriptor (i.e., </w:t>
      </w:r>
      <w:r w:rsidR="002C6633" w:rsidRPr="004F1903">
        <w:rPr>
          <w:color w:val="000000"/>
        </w:rPr>
        <w:t>kaajee</w:t>
      </w:r>
      <w:r w:rsidR="002C6633" w:rsidRPr="004F1903">
        <w:rPr>
          <w:rFonts w:cs="Times New Roman"/>
          <w:color w:val="000000"/>
        </w:rPr>
        <w:t>Config.xml file).</w:t>
      </w:r>
    </w:p>
    <w:p w14:paraId="3E65D684" w14:textId="77777777" w:rsidR="00371C85" w:rsidRPr="004F1903" w:rsidRDefault="00371C85" w:rsidP="00371C85">
      <w:pPr>
        <w:spacing w:before="120"/>
        <w:ind w:left="1300" w:hanging="386"/>
        <w:rPr>
          <w:color w:val="000000"/>
        </w:rPr>
      </w:pPr>
      <w:r w:rsidRPr="004F1903">
        <w:rPr>
          <w:color w:val="000000"/>
        </w:rPr>
        <w:t>b.</w:t>
      </w:r>
      <w:r w:rsidRPr="004F1903">
        <w:rPr>
          <w:color w:val="000000"/>
        </w:rPr>
        <w:tab/>
      </w:r>
      <w:r w:rsidR="002C6633" w:rsidRPr="004F1903">
        <w:rPr>
          <w:rFonts w:cs="Times New Roman"/>
          <w:color w:val="000000"/>
        </w:rPr>
        <w:t xml:space="preserve">Make </w:t>
      </w:r>
      <w:r w:rsidR="000C095B">
        <w:rPr>
          <w:rFonts w:cs="Times New Roman"/>
          <w:color w:val="000000"/>
        </w:rPr>
        <w:t>Remote Procedure Calls (</w:t>
      </w:r>
      <w:r w:rsidR="002C6633" w:rsidRPr="004F1903">
        <w:rPr>
          <w:rFonts w:cs="Times New Roman"/>
          <w:color w:val="000000"/>
        </w:rPr>
        <w:t>RPC</w:t>
      </w:r>
      <w:r w:rsidR="000C095B">
        <w:rPr>
          <w:rFonts w:cs="Times New Roman"/>
          <w:color w:val="000000"/>
        </w:rPr>
        <w:t>)</w:t>
      </w:r>
      <w:r w:rsidR="002C6633" w:rsidRPr="004F1903">
        <w:rPr>
          <w:rFonts w:cs="Times New Roman"/>
          <w:color w:val="000000"/>
        </w:rPr>
        <w:t xml:space="preserve"> calls over the selected VistALink connector to the corresponding M system, to check the user's credentials (i.e., Access and Verify codes). The VistALink connector whose JNDI name was obtained in Step #1a above is used.</w:t>
      </w:r>
    </w:p>
    <w:p w14:paraId="63E36436" w14:textId="77777777" w:rsidR="00371C85" w:rsidRPr="004F1903" w:rsidRDefault="00371C85" w:rsidP="00371C85">
      <w:pPr>
        <w:ind w:left="546"/>
        <w:rPr>
          <w:rFonts w:cs="Times New Roman"/>
          <w:color w:val="000000"/>
        </w:rPr>
      </w:pPr>
    </w:p>
    <w:p w14:paraId="258858CA" w14:textId="77777777" w:rsidR="00371C85" w:rsidRPr="004F1903" w:rsidRDefault="002C6633" w:rsidP="00371C85">
      <w:pPr>
        <w:ind w:left="520"/>
        <w:rPr>
          <w:rFonts w:cs="Times New Roman"/>
          <w:color w:val="000000"/>
        </w:rPr>
      </w:pPr>
      <w:r w:rsidRPr="004F1903">
        <w:rPr>
          <w:rFonts w:cs="Times New Roman"/>
          <w:color w:val="000000"/>
        </w:rPr>
        <w:t xml:space="preserve">KAAJEE depends on institution mapping being set up for your VistALink connectors. J2EE Web-based application developers </w:t>
      </w:r>
      <w:r w:rsidRPr="004F1903">
        <w:rPr>
          <w:rFonts w:cs="Times New Roman"/>
          <w:i/>
          <w:color w:val="000000"/>
        </w:rPr>
        <w:t>must</w:t>
      </w:r>
      <w:r w:rsidRPr="004F1903">
        <w:rPr>
          <w:rFonts w:cs="Times New Roman"/>
          <w:color w:val="000000"/>
        </w:rPr>
        <w:t xml:space="preserve"> set up connectors at every site they intend to support KAAJEE logins.</w:t>
      </w:r>
    </w:p>
    <w:p w14:paraId="7AC309CE" w14:textId="77777777" w:rsidR="00371C85" w:rsidRPr="004F1903" w:rsidRDefault="00371C85" w:rsidP="00371C85">
      <w:pPr>
        <w:ind w:left="546"/>
      </w:pPr>
    </w:p>
    <w:tbl>
      <w:tblPr>
        <w:tblW w:w="0" w:type="auto"/>
        <w:tblInd w:w="576" w:type="dxa"/>
        <w:tblLayout w:type="fixed"/>
        <w:tblLook w:val="0000" w:firstRow="0" w:lastRow="0" w:firstColumn="0" w:lastColumn="0" w:noHBand="0" w:noVBand="0"/>
      </w:tblPr>
      <w:tblGrid>
        <w:gridCol w:w="738"/>
        <w:gridCol w:w="8154"/>
      </w:tblGrid>
      <w:tr w:rsidR="00EB43E1" w:rsidRPr="004F1903" w14:paraId="27C3034A" w14:textId="77777777" w:rsidTr="00017308">
        <w:trPr>
          <w:cantSplit/>
        </w:trPr>
        <w:tc>
          <w:tcPr>
            <w:tcW w:w="738" w:type="dxa"/>
          </w:tcPr>
          <w:p w14:paraId="275C2E88" w14:textId="307DA7E6" w:rsidR="00EB43E1" w:rsidRPr="004F1903" w:rsidRDefault="0072545C" w:rsidP="00EB43E1">
            <w:pPr>
              <w:spacing w:before="60" w:after="60"/>
              <w:ind w:left="-18"/>
              <w:rPr>
                <w:rFonts w:cs="Times New Roman"/>
              </w:rPr>
            </w:pPr>
            <w:r>
              <w:rPr>
                <w:rFonts w:cs="Times New Roman"/>
                <w:noProof/>
              </w:rPr>
              <w:drawing>
                <wp:inline distT="0" distB="0" distL="0" distR="0" wp14:anchorId="62677134" wp14:editId="635E3755">
                  <wp:extent cx="285750" cy="285750"/>
                  <wp:effectExtent l="0" t="0" r="0" b="0"/>
                  <wp:docPr id="66" name="Picture 6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154" w:type="dxa"/>
          </w:tcPr>
          <w:p w14:paraId="1671D347" w14:textId="77777777" w:rsidR="00EB43E1" w:rsidRPr="004F1903" w:rsidRDefault="00EB43E1" w:rsidP="00017308">
            <w:pPr>
              <w:spacing w:before="60" w:after="60"/>
              <w:rPr>
                <w:rFonts w:cs="Times New Roman"/>
                <w:kern w:val="2"/>
              </w:rPr>
            </w:pPr>
            <w:smartTag w:uri="urn:schemas-microsoft-com:office:smarttags" w:element="stockticker">
              <w:r w:rsidRPr="004F1903">
                <w:rPr>
                  <w:rFonts w:cs="Times New Roman"/>
                  <w:b/>
                </w:rPr>
                <w:t>REF</w:t>
              </w:r>
            </w:smartTag>
            <w:r w:rsidRPr="004F1903">
              <w:rPr>
                <w:rFonts w:cs="Times New Roman"/>
                <w:b/>
              </w:rPr>
              <w:t>:</w:t>
            </w:r>
            <w:r w:rsidRPr="004F1903">
              <w:rPr>
                <w:rFonts w:cs="Times New Roman"/>
              </w:rPr>
              <w:t xml:space="preserve"> </w:t>
            </w:r>
            <w:r w:rsidR="009B4D3A" w:rsidRPr="004F1903">
              <w:rPr>
                <w:rFonts w:cs="Times New Roman"/>
              </w:rPr>
              <w:t>For more information on VistALink, please consult the VistALink documentation.</w:t>
            </w:r>
          </w:p>
        </w:tc>
      </w:tr>
    </w:tbl>
    <w:p w14:paraId="7F620612" w14:textId="77777777" w:rsidR="00604685" w:rsidRPr="004F1903" w:rsidRDefault="00604685" w:rsidP="00604685"/>
    <w:p w14:paraId="6E8FD8B9" w14:textId="77777777" w:rsidR="00604685" w:rsidRPr="004F1903" w:rsidRDefault="00604685" w:rsidP="00604685"/>
    <w:p w14:paraId="1F7A1889" w14:textId="77777777" w:rsidR="00604685" w:rsidRPr="004F1903" w:rsidRDefault="00604685" w:rsidP="00DE7B5D">
      <w:pPr>
        <w:pStyle w:val="Heading5"/>
      </w:pPr>
      <w:bookmarkStart w:id="322" w:name="_Ref69809815"/>
      <w:r w:rsidRPr="004F1903">
        <w:lastRenderedPageBreak/>
        <w:t>2.</w:t>
      </w:r>
      <w:r w:rsidRPr="004F1903">
        <w:tab/>
        <w:t>Access VA Standard Data Service</w:t>
      </w:r>
      <w:bookmarkEnd w:id="322"/>
      <w:r w:rsidRPr="004F1903">
        <w:t>s (</w:t>
      </w:r>
      <w:smartTag w:uri="urn:schemas-microsoft-com:office:smarttags" w:element="stockticker">
        <w:r w:rsidRPr="004F1903">
          <w:t>SDS</w:t>
        </w:r>
      </w:smartTag>
      <w:r w:rsidRPr="004F1903">
        <w:t>) Tables</w:t>
      </w:r>
    </w:p>
    <w:p w14:paraId="2A0C05D4" w14:textId="77777777" w:rsidR="00604685" w:rsidRPr="004F1903" w:rsidRDefault="00604685" w:rsidP="00604685">
      <w:pPr>
        <w:keepNext/>
        <w:keepLines/>
        <w:ind w:left="546"/>
      </w:pPr>
      <w:r w:rsidRPr="004F1903">
        <w:rPr>
          <w:color w:val="000000"/>
        </w:rPr>
        <w:fldChar w:fldCharType="begin"/>
      </w:r>
      <w:r w:rsidRPr="004F1903">
        <w:rPr>
          <w:color w:val="000000"/>
        </w:rPr>
        <w:instrText>XE "Access VA Standard Data Services (</w:instrText>
      </w:r>
      <w:smartTag w:uri="urn:schemas-microsoft-com:office:smarttags" w:element="stockticker">
        <w:r w:rsidRPr="004F1903">
          <w:rPr>
            <w:color w:val="000000"/>
          </w:rPr>
          <w:instrText>SDS</w:instrText>
        </w:r>
      </w:smartTag>
      <w:r w:rsidRPr="004F1903">
        <w:rPr>
          <w:color w:val="000000"/>
        </w:rPr>
        <w:instrText>) Tables"</w:instrText>
      </w:r>
      <w:r w:rsidRPr="004F1903">
        <w:rPr>
          <w:color w:val="000000"/>
        </w:rPr>
        <w:fldChar w:fldCharType="end"/>
      </w:r>
    </w:p>
    <w:p w14:paraId="2A48697D" w14:textId="77777777" w:rsidR="00604685" w:rsidRPr="004F1903" w:rsidRDefault="00604685" w:rsidP="00604685">
      <w:pPr>
        <w:keepNext/>
        <w:keepLines/>
        <w:ind w:left="546"/>
      </w:pPr>
      <w:r w:rsidRPr="004F1903">
        <w:t>VA Standard Data Services (</w:t>
      </w:r>
      <w:smartTag w:uri="urn:schemas-microsoft-com:office:smarttags" w:element="stockticker">
        <w:r w:rsidRPr="004F1903">
          <w:t>SDS</w:t>
        </w:r>
      </w:smartTag>
      <w:r w:rsidRPr="004F1903">
        <w:t>) has created and maintains sta</w:t>
      </w:r>
      <w:r w:rsidR="00F612C8" w:rsidRPr="004F1903">
        <w:t xml:space="preserve">ndardized tables in </w:t>
      </w:r>
      <w:r w:rsidR="00D96B09" w:rsidRPr="004F1903">
        <w:t>a</w:t>
      </w:r>
      <w:r w:rsidR="00F612C8" w:rsidRPr="004F1903">
        <w:t>n Oracle 10</w:t>
      </w:r>
      <w:r w:rsidR="00F612C8" w:rsidRPr="004F1903">
        <w:rPr>
          <w:i/>
          <w:iCs/>
        </w:rPr>
        <w:t>g</w:t>
      </w:r>
      <w:r w:rsidRPr="004F1903">
        <w:t xml:space="preserve"> database (e.g., VA Institutions). These tables </w:t>
      </w:r>
      <w:r w:rsidRPr="004F1903">
        <w:rPr>
          <w:i/>
        </w:rPr>
        <w:t>must</w:t>
      </w:r>
      <w:r w:rsidRPr="004F1903">
        <w:t xml:space="preserve"> be accessible to your Web-based application. The minimum version required is </w:t>
      </w:r>
      <w:r w:rsidR="00186A44" w:rsidRPr="003E0095">
        <w:t>18</w:t>
      </w:r>
      <w:r w:rsidR="00D46AB4" w:rsidRPr="003E0095">
        <w:t>.</w:t>
      </w:r>
      <w:r w:rsidR="00D46AB4" w:rsidRPr="004F1903">
        <w:t>0</w:t>
      </w:r>
      <w:r w:rsidRPr="004F1903">
        <w:t xml:space="preserve">. KAAJEE uses the read-only Institution </w:t>
      </w:r>
      <w:smartTag w:uri="urn:schemas-microsoft-com:office:smarttags" w:element="stockticker">
        <w:r w:rsidRPr="004F1903">
          <w:t>API</w:t>
        </w:r>
      </w:smartTag>
      <w:r w:rsidRPr="004F1903">
        <w:t xml:space="preserve"> and the data in the </w:t>
      </w:r>
      <w:smartTag w:uri="urn:schemas-microsoft-com:office:smarttags" w:element="stockticker">
        <w:r w:rsidRPr="004F1903">
          <w:t>SDS</w:t>
        </w:r>
      </w:smartTag>
      <w:r w:rsidRPr="004F1903">
        <w:t xml:space="preserve"> Institution table to do the following:</w:t>
      </w:r>
    </w:p>
    <w:p w14:paraId="3703A139" w14:textId="77777777" w:rsidR="00604685" w:rsidRPr="004F1903" w:rsidRDefault="00604685" w:rsidP="00990742">
      <w:pPr>
        <w:keepNext/>
        <w:keepLines/>
        <w:numPr>
          <w:ilvl w:val="0"/>
          <w:numId w:val="21"/>
        </w:numPr>
        <w:tabs>
          <w:tab w:val="clear" w:pos="720"/>
        </w:tabs>
        <w:spacing w:before="120"/>
        <w:ind w:left="1248"/>
      </w:pPr>
      <w:r w:rsidRPr="004F1903">
        <w:t>Retrieve institution display names.</w:t>
      </w:r>
    </w:p>
    <w:p w14:paraId="214CE61E" w14:textId="77777777" w:rsidR="00604685" w:rsidRPr="004F1903" w:rsidRDefault="00604685" w:rsidP="00990742">
      <w:pPr>
        <w:keepNext/>
        <w:keepLines/>
        <w:numPr>
          <w:ilvl w:val="0"/>
          <w:numId w:val="21"/>
        </w:numPr>
        <w:tabs>
          <w:tab w:val="clear" w:pos="720"/>
        </w:tabs>
        <w:spacing w:before="120"/>
        <w:ind w:left="1253"/>
      </w:pPr>
      <w:r w:rsidRPr="004F1903">
        <w:t>Retrieve child institutions.</w:t>
      </w:r>
    </w:p>
    <w:p w14:paraId="1E24E1A5" w14:textId="77777777" w:rsidR="00604685" w:rsidRPr="004F1903" w:rsidRDefault="00604685" w:rsidP="00990742">
      <w:pPr>
        <w:numPr>
          <w:ilvl w:val="0"/>
          <w:numId w:val="21"/>
        </w:numPr>
        <w:tabs>
          <w:tab w:val="clear" w:pos="720"/>
        </w:tabs>
        <w:spacing w:before="120"/>
        <w:ind w:left="1248"/>
      </w:pPr>
      <w:r w:rsidRPr="004F1903">
        <w:t>Verify if divisions share the same VistA M Server provider instance.</w:t>
      </w:r>
    </w:p>
    <w:p w14:paraId="07F13B21" w14:textId="77777777" w:rsidR="00604685" w:rsidRPr="004F1903" w:rsidRDefault="00604685" w:rsidP="00476AB8">
      <w:pPr>
        <w:ind w:left="518"/>
      </w:pPr>
    </w:p>
    <w:tbl>
      <w:tblPr>
        <w:tblW w:w="0" w:type="auto"/>
        <w:tblInd w:w="576" w:type="dxa"/>
        <w:tblLayout w:type="fixed"/>
        <w:tblLook w:val="0000" w:firstRow="0" w:lastRow="0" w:firstColumn="0" w:lastColumn="0" w:noHBand="0" w:noVBand="0"/>
      </w:tblPr>
      <w:tblGrid>
        <w:gridCol w:w="738"/>
        <w:gridCol w:w="8206"/>
      </w:tblGrid>
      <w:tr w:rsidR="003B2FBB" w:rsidRPr="004F1903" w14:paraId="40B184E8" w14:textId="77777777" w:rsidTr="003B2FBB">
        <w:trPr>
          <w:cantSplit/>
        </w:trPr>
        <w:tc>
          <w:tcPr>
            <w:tcW w:w="738" w:type="dxa"/>
          </w:tcPr>
          <w:p w14:paraId="4C761FB4" w14:textId="30DA66C9" w:rsidR="003B2FBB" w:rsidRPr="004F1903" w:rsidRDefault="0072545C" w:rsidP="00476AB8">
            <w:pPr>
              <w:spacing w:before="60" w:after="60"/>
              <w:ind w:left="-18"/>
              <w:rPr>
                <w:rFonts w:cs="Times New Roman"/>
              </w:rPr>
            </w:pPr>
            <w:r>
              <w:rPr>
                <w:rFonts w:cs="Times New Roman"/>
                <w:noProof/>
              </w:rPr>
              <w:drawing>
                <wp:inline distT="0" distB="0" distL="0" distR="0" wp14:anchorId="356ED46C" wp14:editId="52EEDE7E">
                  <wp:extent cx="285750" cy="285750"/>
                  <wp:effectExtent l="0" t="0" r="0" b="0"/>
                  <wp:docPr id="67" name="Picture 6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206" w:type="dxa"/>
          </w:tcPr>
          <w:p w14:paraId="6AAB1780" w14:textId="77777777" w:rsidR="003B2FBB" w:rsidRPr="004F1903" w:rsidRDefault="003B2FBB" w:rsidP="00476AB8">
            <w:pPr>
              <w:spacing w:before="60" w:after="60"/>
              <w:rPr>
                <w:rFonts w:cs="Times New Roman"/>
                <w:color w:val="000000"/>
              </w:rPr>
            </w:pPr>
            <w:r w:rsidRPr="004F1903">
              <w:rPr>
                <w:rFonts w:cs="Times New Roman"/>
                <w:b/>
              </w:rPr>
              <w:t>NOTE:</w:t>
            </w:r>
            <w:r w:rsidRPr="004F1903">
              <w:rPr>
                <w:rFonts w:cs="Times New Roman"/>
              </w:rPr>
              <w:t xml:space="preserve"> </w:t>
            </w:r>
            <w:r w:rsidRPr="004F1903">
              <w:rPr>
                <w:rFonts w:cs="Times New Roman"/>
                <w:color w:val="000000"/>
              </w:rPr>
              <w:t xml:space="preserve">KAAJEE works with SDS </w:t>
            </w:r>
            <w:r w:rsidR="00186A44" w:rsidRPr="003E0095">
              <w:rPr>
                <w:rFonts w:cs="Times New Roman"/>
                <w:color w:val="000000"/>
              </w:rPr>
              <w:t>18</w:t>
            </w:r>
            <w:r w:rsidRPr="003E0095">
              <w:rPr>
                <w:rFonts w:cs="Times New Roman"/>
                <w:color w:val="000000"/>
              </w:rPr>
              <w:t>.0</w:t>
            </w:r>
            <w:r w:rsidRPr="004F1903">
              <w:rPr>
                <w:rFonts w:cs="Times New Roman"/>
                <w:color w:val="000000"/>
              </w:rPr>
              <w:t xml:space="preserve"> or higher; however, </w:t>
            </w:r>
            <w:r w:rsidR="00FB46E6" w:rsidRPr="004F1903">
              <w:rPr>
                <w:rFonts w:cs="Times New Roman"/>
                <w:color w:val="000000"/>
              </w:rPr>
              <w:t xml:space="preserve">KAAJEE </w:t>
            </w:r>
            <w:r w:rsidR="00CD34A6" w:rsidRPr="003E0095">
              <w:rPr>
                <w:rFonts w:ascii="Arial" w:hAnsi="Arial" w:cs="Arial"/>
                <w:color w:val="000000"/>
                <w:sz w:val="20"/>
                <w:szCs w:val="20"/>
              </w:rPr>
              <w:t>1.2.0</w:t>
            </w:r>
            <w:r w:rsidR="00D46AB4" w:rsidRPr="003E0095">
              <w:rPr>
                <w:rFonts w:ascii="Arial" w:hAnsi="Arial" w:cs="Arial"/>
                <w:color w:val="000000"/>
                <w:sz w:val="20"/>
                <w:szCs w:val="20"/>
              </w:rPr>
              <w:t>.</w:t>
            </w:r>
            <w:r w:rsidR="00E06B79" w:rsidRPr="003E0095">
              <w:rPr>
                <w:rFonts w:ascii="Arial" w:hAnsi="Arial" w:cs="Arial"/>
                <w:color w:val="000000"/>
                <w:sz w:val="20"/>
                <w:szCs w:val="20"/>
              </w:rPr>
              <w:t>xxx</w:t>
            </w:r>
            <w:r w:rsidR="00FB46E6" w:rsidRPr="004F1903">
              <w:rPr>
                <w:rFonts w:cs="Times New Roman"/>
                <w:color w:val="000000"/>
              </w:rPr>
              <w:t xml:space="preserve"> distributes </w:t>
            </w:r>
            <w:r w:rsidR="00E22224" w:rsidRPr="003E0095">
              <w:rPr>
                <w:rFonts w:cs="Times New Roman"/>
                <w:bCs/>
                <w:color w:val="000000"/>
              </w:rPr>
              <w:t>Standard Data Service (SDS)</w:t>
            </w:r>
            <w:r w:rsidR="00F72EAC" w:rsidRPr="008D4426">
              <w:rPr>
                <w:rFonts w:cs="Times New Roman"/>
                <w:color w:val="000000"/>
              </w:rPr>
              <w:t xml:space="preserve"> </w:t>
            </w:r>
            <w:r w:rsidR="000A38F1" w:rsidRPr="008D4426">
              <w:rPr>
                <w:rFonts w:cs="Times New Roman"/>
                <w:color w:val="000000"/>
              </w:rPr>
              <w:t>1</w:t>
            </w:r>
            <w:r w:rsidR="000A38F1" w:rsidRPr="003E0095">
              <w:rPr>
                <w:rFonts w:cs="Times New Roman"/>
                <w:color w:val="000000"/>
              </w:rPr>
              <w:t>8</w:t>
            </w:r>
            <w:r w:rsidR="00FB46E6" w:rsidRPr="003E0095">
              <w:rPr>
                <w:rFonts w:cs="Times New Roman"/>
                <w:color w:val="000000"/>
              </w:rPr>
              <w:t>.</w:t>
            </w:r>
            <w:r w:rsidR="00FB46E6" w:rsidRPr="008D4426">
              <w:rPr>
                <w:rFonts w:cs="Times New Roman"/>
                <w:color w:val="000000"/>
              </w:rPr>
              <w:t>0</w:t>
            </w:r>
            <w:r w:rsidR="00FB46E6" w:rsidRPr="004F1903">
              <w:rPr>
                <w:rFonts w:cs="Times New Roman"/>
                <w:color w:val="000000"/>
              </w:rPr>
              <w:t xml:space="preserve"> client jar files as part of the Sample Web Application. </w:t>
            </w:r>
            <w:r w:rsidR="0014773E" w:rsidRPr="004F1903">
              <w:rPr>
                <w:rFonts w:cs="Times New Roman"/>
              </w:rPr>
              <w:t xml:space="preserve">If you deploy the both the KAAJEE Sample Web Application and your own Web-based application on the same </w:t>
            </w:r>
            <w:r w:rsidR="004635CA" w:rsidRPr="004F1903">
              <w:rPr>
                <w:rFonts w:cs="Times New Roman"/>
              </w:rPr>
              <w:t>WebLogic</w:t>
            </w:r>
            <w:r w:rsidR="0014773E" w:rsidRPr="004F1903">
              <w:rPr>
                <w:rFonts w:cs="Times New Roman"/>
              </w:rPr>
              <w:t xml:space="preserve"> Application Server domain instance and intend to use a different version of SDS, those client jar files will need to be swapped out for the appropriate version of the SDS client jar files. Otherwise, </w:t>
            </w:r>
            <w:r w:rsidR="00E22224">
              <w:rPr>
                <w:rFonts w:cs="Times New Roman"/>
              </w:rPr>
              <w:t>t</w:t>
            </w:r>
            <w:r w:rsidR="0014773E" w:rsidRPr="004F1903">
              <w:rPr>
                <w:rFonts w:cs="Times New Roman"/>
              </w:rPr>
              <w:t>here may be a conflict if both applications reference the same JNDI tree.</w:t>
            </w:r>
          </w:p>
        </w:tc>
      </w:tr>
    </w:tbl>
    <w:p w14:paraId="75449856" w14:textId="77777777" w:rsidR="00604685" w:rsidRPr="004F1903" w:rsidRDefault="00604685" w:rsidP="00604685">
      <w:pPr>
        <w:ind w:left="546"/>
      </w:pPr>
    </w:p>
    <w:p w14:paraId="63951633" w14:textId="77777777" w:rsidR="00604685" w:rsidRPr="004F1903" w:rsidRDefault="00604685" w:rsidP="00604685">
      <w:pPr>
        <w:keepNext/>
        <w:keepLines/>
        <w:ind w:left="546"/>
      </w:pPr>
      <w:r w:rsidRPr="004F1903">
        <w:t>Therefore, the following are required:</w:t>
      </w:r>
    </w:p>
    <w:p w14:paraId="69817F36" w14:textId="77777777" w:rsidR="00604685" w:rsidRPr="004F1903" w:rsidRDefault="00604685" w:rsidP="00990742">
      <w:pPr>
        <w:keepNext/>
        <w:keepLines/>
        <w:numPr>
          <w:ilvl w:val="0"/>
          <w:numId w:val="53"/>
        </w:numPr>
        <w:tabs>
          <w:tab w:val="clear" w:pos="720"/>
        </w:tabs>
        <w:spacing w:before="120"/>
        <w:ind w:left="1248"/>
      </w:pPr>
      <w:r w:rsidRPr="004F1903">
        <w:t xml:space="preserve">A Connection Pool and a Data Source needs to be created on the application </w:t>
      </w:r>
      <w:r w:rsidR="00F612C8" w:rsidRPr="004F1903">
        <w:t xml:space="preserve">server to point to the Oracle </w:t>
      </w:r>
      <w:r w:rsidR="00186A44" w:rsidRPr="003E0095">
        <w:t>11</w:t>
      </w:r>
      <w:r w:rsidR="00186A44" w:rsidRPr="003E0095">
        <w:rPr>
          <w:i/>
          <w:iCs/>
        </w:rPr>
        <w:t>g</w:t>
      </w:r>
      <w:r w:rsidR="00186A44" w:rsidRPr="004F1903">
        <w:t xml:space="preserve"> </w:t>
      </w:r>
      <w:r w:rsidRPr="004F1903">
        <w:t xml:space="preserve">database housing the </w:t>
      </w:r>
      <w:smartTag w:uri="urn:schemas-microsoft-com:office:smarttags" w:element="stockticker">
        <w:r w:rsidRPr="004F1903">
          <w:t>SDS</w:t>
        </w:r>
      </w:smartTag>
      <w:r w:rsidRPr="004F1903">
        <w:t xml:space="preserve"> tables.</w:t>
      </w:r>
    </w:p>
    <w:p w14:paraId="27FA2EE8" w14:textId="77777777" w:rsidR="00604685" w:rsidRPr="004F1903" w:rsidRDefault="00604685" w:rsidP="00604685">
      <w:pPr>
        <w:keepNext/>
        <w:keepLines/>
        <w:ind w:left="1274"/>
      </w:pPr>
    </w:p>
    <w:p w14:paraId="43E65086" w14:textId="77777777" w:rsidR="00604685" w:rsidRPr="004F1903" w:rsidRDefault="00604685" w:rsidP="00604685">
      <w:pPr>
        <w:keepNext/>
        <w:keepLines/>
        <w:ind w:left="1274"/>
      </w:pPr>
      <w:r w:rsidRPr="004F1903">
        <w:t xml:space="preserve">To configure the </w:t>
      </w:r>
      <w:smartTag w:uri="urn:schemas-microsoft-com:office:smarttags" w:element="stockticker">
        <w:r w:rsidRPr="004F1903">
          <w:t>SDS</w:t>
        </w:r>
      </w:smartTag>
      <w:r w:rsidRPr="004F1903">
        <w:t xml:space="preserve"> tables</w:t>
      </w:r>
      <w:r w:rsidRPr="004F1903">
        <w:rPr>
          <w:color w:val="000000"/>
        </w:rPr>
        <w:fldChar w:fldCharType="begin"/>
      </w:r>
      <w:r w:rsidRPr="004F1903">
        <w:rPr>
          <w:color w:val="000000"/>
        </w:rPr>
        <w:instrText xml:space="preserve"> XE "Configuring:</w:instrText>
      </w:r>
      <w:smartTag w:uri="urn:schemas-microsoft-com:office:smarttags" w:element="stockticker">
        <w:r w:rsidRPr="004F1903">
          <w:rPr>
            <w:color w:val="000000"/>
          </w:rPr>
          <w:instrText>SDS</w:instrText>
        </w:r>
      </w:smartTag>
      <w:r w:rsidRPr="004F1903">
        <w:rPr>
          <w:color w:val="000000"/>
        </w:rPr>
        <w:instrText xml:space="preserve"> Tables" </w:instrText>
      </w:r>
      <w:r w:rsidRPr="004F1903">
        <w:rPr>
          <w:color w:val="000000"/>
        </w:rPr>
        <w:fldChar w:fldCharType="end"/>
      </w:r>
      <w:r w:rsidRPr="004F1903">
        <w:t xml:space="preserve"> for a J2EE DataSource, please refer to the "Configuring for a J2EE DataSource" topic in the </w:t>
      </w:r>
      <w:smartTag w:uri="urn:schemas-microsoft-com:office:smarttags" w:element="stockticker">
        <w:r w:rsidRPr="004F1903">
          <w:rPr>
            <w:i/>
          </w:rPr>
          <w:t>SDS</w:t>
        </w:r>
      </w:smartTag>
      <w:r w:rsidRPr="004F1903">
        <w:rPr>
          <w:i/>
        </w:rPr>
        <w:t xml:space="preserve"> </w:t>
      </w:r>
      <w:smartTag w:uri="urn:schemas-microsoft-com:office:smarttags" w:element="stockticker">
        <w:r w:rsidRPr="004F1903">
          <w:rPr>
            <w:i/>
          </w:rPr>
          <w:t>API</w:t>
        </w:r>
      </w:smartTag>
      <w:r w:rsidRPr="004F1903">
        <w:rPr>
          <w:i/>
        </w:rPr>
        <w:t xml:space="preserve"> Installation Guide</w:t>
      </w:r>
      <w:r w:rsidRPr="004F1903">
        <w:t>.</w:t>
      </w:r>
    </w:p>
    <w:p w14:paraId="75AC0123" w14:textId="77777777" w:rsidR="00604685" w:rsidRPr="004F1903" w:rsidRDefault="00604685" w:rsidP="00604685">
      <w:pPr>
        <w:keepNext/>
        <w:keepLines/>
        <w:ind w:left="1274"/>
      </w:pPr>
    </w:p>
    <w:tbl>
      <w:tblPr>
        <w:tblW w:w="0" w:type="auto"/>
        <w:tblInd w:w="1296" w:type="dxa"/>
        <w:tblLayout w:type="fixed"/>
        <w:tblLook w:val="0000" w:firstRow="0" w:lastRow="0" w:firstColumn="0" w:lastColumn="0" w:noHBand="0" w:noVBand="0"/>
      </w:tblPr>
      <w:tblGrid>
        <w:gridCol w:w="738"/>
        <w:gridCol w:w="7472"/>
      </w:tblGrid>
      <w:tr w:rsidR="009B4D3A" w:rsidRPr="004F1903" w14:paraId="468A7816" w14:textId="77777777" w:rsidTr="003B2FBB">
        <w:trPr>
          <w:cantSplit/>
        </w:trPr>
        <w:tc>
          <w:tcPr>
            <w:tcW w:w="738" w:type="dxa"/>
          </w:tcPr>
          <w:p w14:paraId="62B4A176" w14:textId="72A28443" w:rsidR="009B4D3A" w:rsidRPr="004F1903" w:rsidRDefault="0072545C" w:rsidP="005B6C56">
            <w:pPr>
              <w:spacing w:before="60" w:after="60"/>
              <w:ind w:left="-18"/>
              <w:rPr>
                <w:rFonts w:cs="Times New Roman"/>
              </w:rPr>
            </w:pPr>
            <w:r>
              <w:rPr>
                <w:rFonts w:cs="Times New Roman"/>
                <w:noProof/>
              </w:rPr>
              <w:drawing>
                <wp:inline distT="0" distB="0" distL="0" distR="0" wp14:anchorId="77D808B9" wp14:editId="60A69B59">
                  <wp:extent cx="285750" cy="285750"/>
                  <wp:effectExtent l="0" t="0" r="0" b="0"/>
                  <wp:docPr id="68" name="Picture 6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7472" w:type="dxa"/>
          </w:tcPr>
          <w:p w14:paraId="46A30E8C" w14:textId="77777777" w:rsidR="009B4D3A" w:rsidRPr="004F1903" w:rsidRDefault="009B4D3A" w:rsidP="005423C3">
            <w:pPr>
              <w:keepNext/>
              <w:keepLines/>
              <w:spacing w:before="60"/>
              <w:rPr>
                <w:rFonts w:cs="Times New Roman"/>
              </w:rPr>
            </w:pPr>
            <w:smartTag w:uri="urn:schemas-microsoft-com:office:smarttags" w:element="stockticker">
              <w:r w:rsidRPr="004F1903">
                <w:rPr>
                  <w:rFonts w:cs="Times New Roman"/>
                  <w:b/>
                </w:rPr>
                <w:t>REF</w:t>
              </w:r>
            </w:smartTag>
            <w:r w:rsidRPr="004F1903">
              <w:rPr>
                <w:rFonts w:cs="Times New Roman"/>
                <w:b/>
              </w:rPr>
              <w:t>:</w:t>
            </w:r>
            <w:r w:rsidRPr="004F1903">
              <w:rPr>
                <w:rFonts w:cs="Times New Roman"/>
              </w:rPr>
              <w:t xml:space="preserve"> The </w:t>
            </w:r>
            <w:smartTag w:uri="urn:schemas-microsoft-com:office:smarttags" w:element="stockticker">
              <w:r w:rsidRPr="004F1903">
                <w:rPr>
                  <w:rFonts w:cs="Times New Roman"/>
                  <w:i/>
                </w:rPr>
                <w:t>SDS</w:t>
              </w:r>
            </w:smartTag>
            <w:r w:rsidRPr="004F1903">
              <w:rPr>
                <w:rFonts w:cs="Times New Roman"/>
                <w:i/>
              </w:rPr>
              <w:t xml:space="preserve"> </w:t>
            </w:r>
            <w:smartTag w:uri="urn:schemas-microsoft-com:office:smarttags" w:element="stockticker">
              <w:r w:rsidRPr="004F1903">
                <w:rPr>
                  <w:rFonts w:cs="Times New Roman"/>
                  <w:i/>
                </w:rPr>
                <w:t>API</w:t>
              </w:r>
            </w:smartTag>
            <w:r w:rsidRPr="004F1903">
              <w:rPr>
                <w:rFonts w:cs="Times New Roman"/>
                <w:i/>
              </w:rPr>
              <w:t xml:space="preserve"> Installation Guide</w:t>
            </w:r>
            <w:r w:rsidRPr="004F1903">
              <w:rPr>
                <w:rFonts w:cs="Times New Roman"/>
              </w:rPr>
              <w:t xml:space="preserve"> is included in the </w:t>
            </w:r>
            <w:smartTag w:uri="urn:schemas-microsoft-com:office:smarttags" w:element="stockticker">
              <w:r w:rsidRPr="004F1903">
                <w:rPr>
                  <w:rFonts w:cs="Times New Roman"/>
                </w:rPr>
                <w:t>SDS</w:t>
              </w:r>
            </w:smartTag>
            <w:r w:rsidRPr="004F1903">
              <w:rPr>
                <w:rFonts w:cs="Times New Roman"/>
              </w:rPr>
              <w:t xml:space="preserve"> software distribution ZIP files, which are available for download at the following </w:t>
            </w:r>
            <w:r w:rsidR="00355D80" w:rsidRPr="004F1903">
              <w:rPr>
                <w:rFonts w:cs="Times New Roman"/>
              </w:rPr>
              <w:t>Website</w:t>
            </w:r>
            <w:r w:rsidRPr="004F1903">
              <w:rPr>
                <w:rFonts w:cs="Times New Roman"/>
                <w:color w:val="000000"/>
              </w:rPr>
              <w:fldChar w:fldCharType="begin"/>
            </w:r>
            <w:r w:rsidRPr="004F1903">
              <w:rPr>
                <w:rFonts w:cs="Times New Roman"/>
                <w:color w:val="000000"/>
              </w:rPr>
              <w:instrText>XE "</w:instrText>
            </w:r>
            <w:r w:rsidRPr="004F1903">
              <w:rPr>
                <w:rFonts w:cs="Times New Roman"/>
                <w:color w:val="000000"/>
                <w:kern w:val="2"/>
              </w:rPr>
              <w:instrText>SDS:</w:instrText>
            </w:r>
            <w:r w:rsidR="00355D80" w:rsidRPr="004F1903">
              <w:rPr>
                <w:rFonts w:cs="Times New Roman"/>
                <w:color w:val="000000"/>
                <w:kern w:val="2"/>
              </w:rPr>
              <w:instrText>Website</w:instrText>
            </w:r>
            <w:r w:rsidRPr="004F1903">
              <w:rPr>
                <w:rFonts w:cs="Times New Roman"/>
                <w:color w:val="000000"/>
              </w:rPr>
              <w:instrText>"</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Web Pages:</w:instrText>
            </w:r>
            <w:r w:rsidRPr="004F1903">
              <w:rPr>
                <w:rFonts w:cs="Times New Roman"/>
                <w:color w:val="000000"/>
                <w:kern w:val="2"/>
              </w:rPr>
              <w:instrText xml:space="preserve">SDS </w:instrText>
            </w:r>
            <w:r w:rsidR="00355D80" w:rsidRPr="004F1903">
              <w:rPr>
                <w:rFonts w:cs="Times New Roman"/>
                <w:color w:val="000000"/>
                <w:kern w:val="2"/>
              </w:rPr>
              <w:instrText>Website</w:instrText>
            </w:r>
            <w:r w:rsidRPr="004F1903">
              <w:rPr>
                <w:rFonts w:cs="Times New Roman"/>
                <w:color w:val="000000"/>
              </w:rPr>
              <w:instrText>"</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Home Pages:</w:instrText>
            </w:r>
            <w:r w:rsidRPr="004F1903">
              <w:rPr>
                <w:rFonts w:cs="Times New Roman"/>
                <w:color w:val="000000"/>
                <w:kern w:val="2"/>
              </w:rPr>
              <w:instrText xml:space="preserve">SDS </w:instrText>
            </w:r>
            <w:r w:rsidR="00355D80" w:rsidRPr="004F1903">
              <w:rPr>
                <w:rFonts w:cs="Times New Roman"/>
                <w:color w:val="000000"/>
                <w:kern w:val="2"/>
              </w:rPr>
              <w:instrText>Website</w:instrText>
            </w:r>
            <w:r w:rsidRPr="004F1903">
              <w:rPr>
                <w:rFonts w:cs="Times New Roman"/>
                <w:color w:val="000000"/>
              </w:rPr>
              <w:instrText>"</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URLs:</w:instrText>
            </w:r>
            <w:r w:rsidRPr="004F1903">
              <w:rPr>
                <w:rFonts w:cs="Times New Roman"/>
                <w:color w:val="000000"/>
                <w:kern w:val="2"/>
              </w:rPr>
              <w:instrText xml:space="preserve">SDS </w:instrText>
            </w:r>
            <w:r w:rsidR="00355D80" w:rsidRPr="004F1903">
              <w:rPr>
                <w:rFonts w:cs="Times New Roman"/>
                <w:color w:val="000000"/>
                <w:kern w:val="2"/>
              </w:rPr>
              <w:instrText>Website</w:instrText>
            </w:r>
            <w:r w:rsidRPr="004F1903">
              <w:rPr>
                <w:rFonts w:cs="Times New Roman"/>
                <w:color w:val="000000"/>
              </w:rPr>
              <w:instrText>"</w:instrText>
            </w:r>
            <w:r w:rsidRPr="004F1903">
              <w:rPr>
                <w:rFonts w:cs="Times New Roman"/>
                <w:color w:val="000000"/>
              </w:rPr>
              <w:fldChar w:fldCharType="end"/>
            </w:r>
            <w:r w:rsidRPr="004F1903">
              <w:rPr>
                <w:rFonts w:cs="Times New Roman"/>
              </w:rPr>
              <w:t>:</w:t>
            </w:r>
          </w:p>
          <w:p w14:paraId="7871F32A" w14:textId="77777777" w:rsidR="009B4D3A" w:rsidRPr="004F1903" w:rsidRDefault="002468DA" w:rsidP="005423C3">
            <w:pPr>
              <w:keepNext/>
              <w:keepLines/>
              <w:spacing w:before="120" w:after="60"/>
              <w:ind w:left="346"/>
              <w:rPr>
                <w:rFonts w:cs="Times New Roman"/>
                <w:kern w:val="2"/>
              </w:rPr>
            </w:pPr>
            <w:r>
              <w:rPr>
                <w:color w:val="000000"/>
              </w:rPr>
              <w:t>REDACTED</w:t>
            </w:r>
          </w:p>
        </w:tc>
      </w:tr>
    </w:tbl>
    <w:p w14:paraId="492DB823" w14:textId="77777777" w:rsidR="00604685" w:rsidRPr="004F1903" w:rsidRDefault="00604685" w:rsidP="00990742">
      <w:pPr>
        <w:keepNext/>
        <w:keepLines/>
        <w:numPr>
          <w:ilvl w:val="0"/>
          <w:numId w:val="6"/>
        </w:numPr>
        <w:tabs>
          <w:tab w:val="clear" w:pos="1296"/>
        </w:tabs>
        <w:spacing w:before="120"/>
        <w:ind w:left="1267"/>
      </w:pPr>
      <w:r w:rsidRPr="004F1903">
        <w:t>The jdbc.properties file</w:t>
      </w:r>
      <w:r w:rsidRPr="004F1903">
        <w:rPr>
          <w:color w:val="000000"/>
        </w:rPr>
        <w:fldChar w:fldCharType="begin"/>
      </w:r>
      <w:r w:rsidRPr="004F1903">
        <w:rPr>
          <w:color w:val="000000"/>
        </w:rPr>
        <w:instrText>XE "jdbc.properties File"</w:instrText>
      </w:r>
      <w:r w:rsidRPr="004F1903">
        <w:rPr>
          <w:color w:val="000000"/>
        </w:rPr>
        <w:fldChar w:fldCharType="end"/>
      </w:r>
      <w:r w:rsidRPr="004F1903">
        <w:rPr>
          <w:color w:val="000000"/>
        </w:rPr>
        <w:fldChar w:fldCharType="begin"/>
      </w:r>
      <w:r w:rsidRPr="004F1903">
        <w:rPr>
          <w:color w:val="000000"/>
        </w:rPr>
        <w:instrText>XE "Files:jdbc.properties"</w:instrText>
      </w:r>
      <w:r w:rsidRPr="004F1903">
        <w:rPr>
          <w:color w:val="000000"/>
        </w:rPr>
        <w:fldChar w:fldCharType="end"/>
      </w:r>
      <w:r w:rsidRPr="004F1903">
        <w:t xml:space="preserve"> needed by the </w:t>
      </w:r>
      <w:smartTag w:uri="urn:schemas-microsoft-com:office:smarttags" w:element="stockticker">
        <w:r w:rsidRPr="004F1903">
          <w:t>SDS</w:t>
        </w:r>
      </w:smartTag>
      <w:r w:rsidRPr="004F1903">
        <w:t xml:space="preserve"> read-only </w:t>
      </w:r>
      <w:smartTag w:uri="urn:schemas-microsoft-com:office:smarttags" w:element="stockticker">
        <w:r w:rsidRPr="004F1903">
          <w:t>API</w:t>
        </w:r>
      </w:smartTag>
      <w:r w:rsidRPr="004F1903">
        <w:t xml:space="preserve"> </w:t>
      </w:r>
      <w:r w:rsidRPr="004F1903">
        <w:rPr>
          <w:i/>
        </w:rPr>
        <w:t>must</w:t>
      </w:r>
      <w:r w:rsidRPr="004F1903">
        <w:t xml:space="preserve"> be in your application's classpath at the location expected by the API</w:t>
      </w:r>
      <w:r w:rsidR="00935399" w:rsidRPr="004F1903">
        <w:t>.</w:t>
      </w:r>
    </w:p>
    <w:p w14:paraId="79FDEFE0" w14:textId="77777777" w:rsidR="00604685" w:rsidRPr="004F1903" w:rsidRDefault="00604685" w:rsidP="00935399">
      <w:pPr>
        <w:keepNext/>
        <w:keepLines/>
        <w:ind w:left="1267"/>
      </w:pPr>
    </w:p>
    <w:p w14:paraId="1DE86A6D" w14:textId="77777777" w:rsidR="00935399" w:rsidRPr="004F1903" w:rsidRDefault="00935399" w:rsidP="00935399">
      <w:pPr>
        <w:keepNext/>
        <w:keepLines/>
        <w:ind w:left="1267"/>
      </w:pPr>
      <w:r w:rsidRPr="004F1903">
        <w:t>KAAJEE distributes two sample versions of the jdbc.properties file</w:t>
      </w:r>
      <w:r w:rsidR="00EA1890" w:rsidRPr="004F1903">
        <w:rPr>
          <w:color w:val="000000"/>
        </w:rPr>
        <w:fldChar w:fldCharType="begin"/>
      </w:r>
      <w:r w:rsidR="00EA1890" w:rsidRPr="004F1903">
        <w:rPr>
          <w:color w:val="000000"/>
        </w:rPr>
        <w:instrText>XE "jdbc.properties File"</w:instrText>
      </w:r>
      <w:r w:rsidR="00EA1890" w:rsidRPr="004F1903">
        <w:rPr>
          <w:color w:val="000000"/>
        </w:rPr>
        <w:fldChar w:fldCharType="end"/>
      </w:r>
      <w:r w:rsidR="00EA1890" w:rsidRPr="004F1903">
        <w:rPr>
          <w:color w:val="000000"/>
        </w:rPr>
        <w:fldChar w:fldCharType="begin"/>
      </w:r>
      <w:r w:rsidR="00EA1890" w:rsidRPr="004F1903">
        <w:rPr>
          <w:color w:val="000000"/>
        </w:rPr>
        <w:instrText>XE "Files:jdbc.properties"</w:instrText>
      </w:r>
      <w:r w:rsidR="00EA1890" w:rsidRPr="004F1903">
        <w:rPr>
          <w:color w:val="000000"/>
        </w:rPr>
        <w:fldChar w:fldCharType="end"/>
      </w:r>
      <w:r w:rsidRPr="004F1903">
        <w:t xml:space="preserve">, depending on the operating system. These sample files are located in the following </w:t>
      </w:r>
      <w:r w:rsidR="00647C83" w:rsidRPr="004F1903">
        <w:t xml:space="preserve">distribution </w:t>
      </w:r>
      <w:r w:rsidRPr="004F1903">
        <w:t>directory:</w:t>
      </w:r>
    </w:p>
    <w:p w14:paraId="7847896C" w14:textId="77777777" w:rsidR="00935399" w:rsidRPr="004F1903" w:rsidRDefault="00935399" w:rsidP="00935399">
      <w:pPr>
        <w:keepNext/>
        <w:keepLines/>
        <w:spacing w:before="120"/>
        <w:ind w:left="1642"/>
      </w:pPr>
      <w:r w:rsidRPr="004F1903">
        <w:rPr>
          <w:b/>
        </w:rPr>
        <w:t>&lt;STAGING_FOLDER&gt;</w:t>
      </w:r>
      <w:r w:rsidRPr="004F1903">
        <w:t>/</w:t>
      </w:r>
      <w:r w:rsidRPr="003E0095">
        <w:t>kaajee-</w:t>
      </w:r>
      <w:r w:rsidR="00CD34A6" w:rsidRPr="003E0095">
        <w:t>1.2.0</w:t>
      </w:r>
      <w:r w:rsidR="00AD4319" w:rsidRPr="003E0095">
        <w:t>.</w:t>
      </w:r>
      <w:r w:rsidR="00E06B79" w:rsidRPr="003E0095">
        <w:t>xxx</w:t>
      </w:r>
      <w:r w:rsidRPr="004F1903">
        <w:t>/samples/exploded/</w:t>
      </w:r>
      <w:r w:rsidRPr="003E0095">
        <w:t>kaajeeSampleApp-</w:t>
      </w:r>
      <w:r w:rsidR="00CD34A6" w:rsidRPr="003E0095">
        <w:t>1.2.0</w:t>
      </w:r>
      <w:r w:rsidR="00AD4319" w:rsidRPr="003E0095">
        <w:t>.</w:t>
      </w:r>
      <w:r w:rsidR="00E06B79" w:rsidRPr="003E0095">
        <w:t>xxx</w:t>
      </w:r>
      <w:r w:rsidRPr="003E0095">
        <w:t>EAR/</w:t>
      </w:r>
      <w:r w:rsidRPr="004F1903">
        <w:t>APP-INF/classes/gov/va/stddata/factory/db</w:t>
      </w:r>
    </w:p>
    <w:p w14:paraId="6B6FEC6B" w14:textId="77777777" w:rsidR="00935399" w:rsidRPr="004F1903" w:rsidRDefault="00935399" w:rsidP="00935399">
      <w:pPr>
        <w:keepNext/>
        <w:keepLines/>
        <w:ind w:left="1267"/>
      </w:pPr>
    </w:p>
    <w:p w14:paraId="3FCDAC33" w14:textId="77777777" w:rsidR="00604685" w:rsidRPr="004F1903" w:rsidRDefault="00604685" w:rsidP="00935399">
      <w:pPr>
        <w:keepNext/>
        <w:keepLines/>
        <w:ind w:left="1267"/>
      </w:pPr>
    </w:p>
    <w:p w14:paraId="5053E696" w14:textId="208BB221" w:rsidR="00600DA3" w:rsidRPr="004F1903" w:rsidRDefault="00600DA3" w:rsidP="00600DA3">
      <w:pPr>
        <w:pStyle w:val="Caption"/>
      </w:pPr>
      <w:bookmarkStart w:id="323" w:name="_Toc204421609"/>
      <w:bookmarkStart w:id="324" w:name="_Toc49518132"/>
      <w:r w:rsidRPr="004F1903">
        <w:t xml:space="preserve">Figure </w:t>
      </w:r>
      <w:r w:rsidR="0072545C">
        <w:fldChar w:fldCharType="begin"/>
      </w:r>
      <w:r w:rsidR="0072545C">
        <w:instrText xml:space="preserve"> STYLEREF 2 \s</w:instrText>
      </w:r>
      <w:r w:rsidR="0072545C">
        <w:instrText xml:space="preserve"> </w:instrText>
      </w:r>
      <w:r w:rsidR="0072545C">
        <w:fldChar w:fldCharType="separate"/>
      </w:r>
      <w:r w:rsidR="000037F0">
        <w:rPr>
          <w:noProof/>
        </w:rPr>
        <w:t>4</w:t>
      </w:r>
      <w:r w:rsidR="0072545C">
        <w:rPr>
          <w:noProof/>
        </w:rPr>
        <w:fldChar w:fldCharType="end"/>
      </w:r>
      <w:r w:rsidRPr="004F1903">
        <w:noBreakHyphen/>
      </w:r>
      <w:r w:rsidR="0072545C">
        <w:fldChar w:fldCharType="begin"/>
      </w:r>
      <w:r w:rsidR="0072545C">
        <w:instrText xml:space="preserve"> SEQ Figure \* ARABIC \s 2 </w:instrText>
      </w:r>
      <w:r w:rsidR="0072545C">
        <w:fldChar w:fldCharType="separate"/>
      </w:r>
      <w:r w:rsidR="000037F0">
        <w:rPr>
          <w:noProof/>
        </w:rPr>
        <w:t>1</w:t>
      </w:r>
      <w:r w:rsidR="0072545C">
        <w:rPr>
          <w:noProof/>
        </w:rPr>
        <w:fldChar w:fldCharType="end"/>
      </w:r>
      <w:r w:rsidRPr="004F1903">
        <w:t>. Sample jdbc.properties.cache file</w:t>
      </w:r>
      <w:bookmarkEnd w:id="323"/>
      <w:bookmarkEnd w:id="324"/>
    </w:p>
    <w:p w14:paraId="3DC1DBF6" w14:textId="77777777" w:rsidR="00C518F0" w:rsidRPr="004F1903" w:rsidRDefault="00C518F0" w:rsidP="00C518F0">
      <w:pPr>
        <w:pStyle w:val="Code"/>
        <w:ind w:left="1430"/>
        <w:rPr>
          <w:b/>
        </w:rPr>
      </w:pPr>
      <w:r w:rsidRPr="004F1903">
        <w:t>jdbc.url=</w:t>
      </w:r>
      <w:r w:rsidRPr="004F1903">
        <w:rPr>
          <w:b/>
        </w:rPr>
        <w:t>jdbc:Cache://127.0.0.1:1972/SDS</w:t>
      </w:r>
    </w:p>
    <w:p w14:paraId="5120538B" w14:textId="77777777" w:rsidR="00C518F0" w:rsidRPr="004F1903" w:rsidRDefault="00C518F0" w:rsidP="00C518F0">
      <w:pPr>
        <w:pStyle w:val="Code"/>
        <w:ind w:left="1430"/>
        <w:rPr>
          <w:b/>
        </w:rPr>
      </w:pPr>
      <w:r w:rsidRPr="004F1903">
        <w:t>jdbc.driver=</w:t>
      </w:r>
      <w:r w:rsidRPr="004F1903">
        <w:rPr>
          <w:b/>
        </w:rPr>
        <w:t>com.intersys.jdbc.CacheDriver</w:t>
      </w:r>
    </w:p>
    <w:p w14:paraId="6031D9E7" w14:textId="77777777" w:rsidR="00C518F0" w:rsidRPr="004F1903" w:rsidRDefault="00C518F0" w:rsidP="00C518F0">
      <w:pPr>
        <w:pStyle w:val="Code"/>
        <w:ind w:left="1430"/>
        <w:rPr>
          <w:b/>
        </w:rPr>
      </w:pPr>
      <w:r w:rsidRPr="004F1903">
        <w:t>user=</w:t>
      </w:r>
      <w:r w:rsidRPr="004F1903">
        <w:rPr>
          <w:b/>
        </w:rPr>
        <w:t>_SYSTEM</w:t>
      </w:r>
    </w:p>
    <w:p w14:paraId="73816E06" w14:textId="77777777" w:rsidR="00C518F0" w:rsidRPr="004F1903" w:rsidRDefault="00C518F0" w:rsidP="00C518F0">
      <w:pPr>
        <w:pStyle w:val="Code"/>
        <w:ind w:left="1430"/>
        <w:rPr>
          <w:b/>
        </w:rPr>
      </w:pPr>
      <w:r w:rsidRPr="004F1903">
        <w:t>password=</w:t>
      </w:r>
      <w:r w:rsidRPr="004F1903">
        <w:rPr>
          <w:b/>
        </w:rPr>
        <w:t>SYS</w:t>
      </w:r>
    </w:p>
    <w:p w14:paraId="4766C6BA" w14:textId="77777777" w:rsidR="00C518F0" w:rsidRPr="004F1903" w:rsidRDefault="00C518F0" w:rsidP="00C518F0">
      <w:pPr>
        <w:ind w:left="1274"/>
      </w:pPr>
    </w:p>
    <w:p w14:paraId="4CE2B2CC" w14:textId="77777777" w:rsidR="00935399" w:rsidRPr="004F1903" w:rsidRDefault="00935399" w:rsidP="00C518F0">
      <w:pPr>
        <w:ind w:left="1274"/>
      </w:pPr>
    </w:p>
    <w:p w14:paraId="2FF22529" w14:textId="0239F241" w:rsidR="00600DA3" w:rsidRPr="004F1903" w:rsidRDefault="00600DA3" w:rsidP="00600DA3">
      <w:pPr>
        <w:pStyle w:val="Caption"/>
      </w:pPr>
      <w:bookmarkStart w:id="325" w:name="_Toc204421610"/>
      <w:bookmarkStart w:id="326" w:name="_Toc49518133"/>
      <w:bookmarkStart w:id="327" w:name="_Hlt200359775"/>
      <w:r w:rsidRPr="004F1903">
        <w:lastRenderedPageBreak/>
        <w:t xml:space="preserve">Figure </w:t>
      </w:r>
      <w:r w:rsidR="0072545C">
        <w:fldChar w:fldCharType="begin"/>
      </w:r>
      <w:r w:rsidR="0072545C">
        <w:instrText xml:space="preserve"> STYLEREF 2 \s </w:instrText>
      </w:r>
      <w:r w:rsidR="0072545C">
        <w:fldChar w:fldCharType="separate"/>
      </w:r>
      <w:r w:rsidR="000037F0">
        <w:rPr>
          <w:noProof/>
        </w:rPr>
        <w:t>4</w:t>
      </w:r>
      <w:r w:rsidR="0072545C">
        <w:rPr>
          <w:noProof/>
        </w:rPr>
        <w:fldChar w:fldCharType="end"/>
      </w:r>
      <w:r w:rsidRPr="004F1903">
        <w:noBreakHyphen/>
      </w:r>
      <w:r w:rsidR="0072545C">
        <w:fldChar w:fldCharType="begin"/>
      </w:r>
      <w:r w:rsidR="0072545C">
        <w:instrText xml:space="preserve"> SEQ Figure \* ARABIC \s 2 </w:instrText>
      </w:r>
      <w:r w:rsidR="0072545C">
        <w:fldChar w:fldCharType="separate"/>
      </w:r>
      <w:r w:rsidR="000037F0">
        <w:rPr>
          <w:noProof/>
        </w:rPr>
        <w:t>2</w:t>
      </w:r>
      <w:r w:rsidR="0072545C">
        <w:rPr>
          <w:noProof/>
        </w:rPr>
        <w:fldChar w:fldCharType="end"/>
      </w:r>
      <w:r w:rsidRPr="004F1903">
        <w:t>. Sample jdbc.properties.oracle file</w:t>
      </w:r>
      <w:bookmarkEnd w:id="325"/>
      <w:bookmarkEnd w:id="326"/>
    </w:p>
    <w:bookmarkEnd w:id="327"/>
    <w:p w14:paraId="778862B1" w14:textId="77777777" w:rsidR="00604685" w:rsidRPr="004F1903" w:rsidRDefault="00604685" w:rsidP="00604685">
      <w:pPr>
        <w:pStyle w:val="Code"/>
        <w:ind w:left="1430"/>
        <w:rPr>
          <w:b/>
        </w:rPr>
      </w:pPr>
      <w:r w:rsidRPr="004F1903">
        <w:t>jdbc.url=</w:t>
      </w:r>
      <w:r w:rsidRPr="004F1903">
        <w:rPr>
          <w:b/>
        </w:rPr>
        <w:t>jdbc:oracle:thin:@</w:t>
      </w:r>
      <w:r w:rsidR="00935399" w:rsidRPr="004F1903">
        <w:rPr>
          <w:b/>
        </w:rPr>
        <w:t>&lt;DB-HOST&gt;</w:t>
      </w:r>
      <w:r w:rsidRPr="004F1903">
        <w:rPr>
          <w:b/>
        </w:rPr>
        <w:t>:1521:</w:t>
      </w:r>
      <w:r w:rsidR="00935399" w:rsidRPr="004F1903">
        <w:rPr>
          <w:b/>
        </w:rPr>
        <w:t>&lt;DB-NAME&gt;</w:t>
      </w:r>
    </w:p>
    <w:p w14:paraId="463F2779" w14:textId="77777777" w:rsidR="00604685" w:rsidRPr="004F1903" w:rsidRDefault="00604685" w:rsidP="00604685">
      <w:pPr>
        <w:pStyle w:val="Code"/>
        <w:ind w:left="1430"/>
        <w:rPr>
          <w:b/>
        </w:rPr>
      </w:pPr>
      <w:r w:rsidRPr="004F1903">
        <w:t>jdbc.driver=</w:t>
      </w:r>
      <w:r w:rsidRPr="004F1903">
        <w:rPr>
          <w:b/>
        </w:rPr>
        <w:t>oracle.jdbc.driver.OracleDriver</w:t>
      </w:r>
    </w:p>
    <w:p w14:paraId="7FDA1A81" w14:textId="77777777" w:rsidR="00935399" w:rsidRPr="004F1903" w:rsidRDefault="00935399" w:rsidP="00935399">
      <w:pPr>
        <w:pStyle w:val="Code"/>
        <w:ind w:left="1430"/>
        <w:rPr>
          <w:b/>
        </w:rPr>
      </w:pPr>
      <w:r w:rsidRPr="004F1903">
        <w:t>user=</w:t>
      </w:r>
      <w:r w:rsidRPr="004F1903">
        <w:rPr>
          <w:b/>
        </w:rPr>
        <w:t>&lt;SDSUSER_ID&gt;</w:t>
      </w:r>
    </w:p>
    <w:p w14:paraId="6D37C6FD" w14:textId="77777777" w:rsidR="00935399" w:rsidRPr="004F1903" w:rsidRDefault="00935399" w:rsidP="00935399">
      <w:pPr>
        <w:pStyle w:val="Code"/>
        <w:ind w:left="1430"/>
        <w:rPr>
          <w:b/>
          <w:bCs/>
        </w:rPr>
      </w:pPr>
      <w:r w:rsidRPr="004F1903">
        <w:t>password=</w:t>
      </w:r>
      <w:r w:rsidRPr="004F1903">
        <w:rPr>
          <w:b/>
        </w:rPr>
        <w:t>&lt;SDSUSER_PASSWORD&gt;</w:t>
      </w:r>
    </w:p>
    <w:p w14:paraId="0FD9C921" w14:textId="77777777" w:rsidR="00D46AB4" w:rsidRPr="004F1903" w:rsidRDefault="00D46AB4" w:rsidP="00647C83">
      <w:pPr>
        <w:ind w:left="1267"/>
      </w:pPr>
    </w:p>
    <w:p w14:paraId="3105BC26" w14:textId="77777777" w:rsidR="00600DA3" w:rsidRPr="004F1903" w:rsidRDefault="00600DA3" w:rsidP="00647C83">
      <w:pPr>
        <w:ind w:left="1267"/>
      </w:pPr>
    </w:p>
    <w:p w14:paraId="440FCA62" w14:textId="77777777" w:rsidR="00604685" w:rsidRPr="004F1903" w:rsidRDefault="00604685" w:rsidP="00990742">
      <w:pPr>
        <w:keepNext/>
        <w:keepLines/>
        <w:numPr>
          <w:ilvl w:val="0"/>
          <w:numId w:val="6"/>
        </w:numPr>
        <w:tabs>
          <w:tab w:val="clear" w:pos="1296"/>
        </w:tabs>
        <w:spacing w:before="120"/>
        <w:ind w:left="1248"/>
      </w:pPr>
      <w:r w:rsidRPr="004F1903">
        <w:t xml:space="preserve">The SDS read-only API </w:t>
      </w:r>
      <w:r w:rsidR="00186A44" w:rsidRPr="003E0095">
        <w:t>18</w:t>
      </w:r>
      <w:r w:rsidR="00F612C8" w:rsidRPr="003E0095">
        <w:t>.0</w:t>
      </w:r>
      <w:r w:rsidR="00F612C8" w:rsidRPr="004F1903">
        <w:t xml:space="preserve"> </w:t>
      </w:r>
      <w:r w:rsidRPr="004F1903">
        <w:t xml:space="preserve">(or higher) </w:t>
      </w:r>
      <w:r w:rsidRPr="004F1903">
        <w:rPr>
          <w:i/>
        </w:rPr>
        <w:t>must</w:t>
      </w:r>
      <w:r w:rsidRPr="004F1903">
        <w:t xml:space="preserve"> itself be available in your application's classpath. This API uses the following two .jar files:</w:t>
      </w:r>
    </w:p>
    <w:p w14:paraId="2CD3DD81" w14:textId="77777777" w:rsidR="00604685" w:rsidRPr="004F1903" w:rsidRDefault="00C170D5" w:rsidP="00990742">
      <w:pPr>
        <w:keepNext/>
        <w:keepLines/>
        <w:numPr>
          <w:ilvl w:val="0"/>
          <w:numId w:val="64"/>
        </w:numPr>
        <w:tabs>
          <w:tab w:val="clear" w:pos="1440"/>
          <w:tab w:val="left" w:pos="1612"/>
        </w:tabs>
        <w:spacing w:before="120"/>
        <w:ind w:left="1638"/>
      </w:pPr>
      <w:r w:rsidRPr="004F1903">
        <w:t>vha-stddata-basic-</w:t>
      </w:r>
      <w:r w:rsidR="00186A44" w:rsidRPr="003E0095">
        <w:t>18</w:t>
      </w:r>
      <w:r w:rsidRPr="003E0095">
        <w:t>.0</w:t>
      </w:r>
      <w:r w:rsidRPr="004F1903">
        <w:t>.jar</w:t>
      </w:r>
      <w:r w:rsidR="00604685" w:rsidRPr="004F1903">
        <w:rPr>
          <w:color w:val="000000"/>
        </w:rPr>
        <w:fldChar w:fldCharType="begin"/>
      </w:r>
      <w:r w:rsidR="00604685" w:rsidRPr="004F1903">
        <w:rPr>
          <w:color w:val="000000"/>
        </w:rPr>
        <w:instrText xml:space="preserve"> XE "vha-stddata-client-</w:instrText>
      </w:r>
      <w:r w:rsidR="004129CA" w:rsidRPr="004F1903">
        <w:rPr>
          <w:color w:val="000000"/>
        </w:rPr>
        <w:instrText>1</w:instrText>
      </w:r>
      <w:r w:rsidR="00604685" w:rsidRPr="004F1903">
        <w:rPr>
          <w:color w:val="000000"/>
        </w:rPr>
        <w:instrText xml:space="preserve">3.0.jar File" </w:instrText>
      </w:r>
      <w:r w:rsidR="00604685" w:rsidRPr="004F1903">
        <w:rPr>
          <w:color w:val="000000"/>
        </w:rPr>
        <w:fldChar w:fldCharType="end"/>
      </w:r>
      <w:r w:rsidR="00604685" w:rsidRPr="004F1903">
        <w:rPr>
          <w:color w:val="000000"/>
        </w:rPr>
        <w:fldChar w:fldCharType="begin"/>
      </w:r>
      <w:r w:rsidR="00604685" w:rsidRPr="004F1903">
        <w:rPr>
          <w:color w:val="000000"/>
        </w:rPr>
        <w:instrText xml:space="preserve"> XE "Files:vha-stddata-client-</w:instrText>
      </w:r>
      <w:r w:rsidR="004129CA" w:rsidRPr="004F1903">
        <w:rPr>
          <w:color w:val="000000"/>
        </w:rPr>
        <w:instrText>1</w:instrText>
      </w:r>
      <w:r w:rsidR="00604685" w:rsidRPr="004F1903">
        <w:rPr>
          <w:color w:val="000000"/>
        </w:rPr>
        <w:instrText xml:space="preserve">3.0.jar" </w:instrText>
      </w:r>
      <w:r w:rsidR="00604685" w:rsidRPr="004F1903">
        <w:rPr>
          <w:color w:val="000000"/>
        </w:rPr>
        <w:fldChar w:fldCharType="end"/>
      </w:r>
    </w:p>
    <w:p w14:paraId="56E577C7" w14:textId="77777777" w:rsidR="00604685" w:rsidRPr="004F1903" w:rsidRDefault="00C170D5" w:rsidP="00990742">
      <w:pPr>
        <w:numPr>
          <w:ilvl w:val="0"/>
          <w:numId w:val="64"/>
        </w:numPr>
        <w:tabs>
          <w:tab w:val="clear" w:pos="1440"/>
          <w:tab w:val="left" w:pos="1612"/>
        </w:tabs>
        <w:spacing w:before="120"/>
        <w:ind w:left="1638"/>
      </w:pPr>
      <w:r w:rsidRPr="004F1903">
        <w:t>vha-stddata-client-</w:t>
      </w:r>
      <w:r w:rsidR="00186A44" w:rsidRPr="003E0095">
        <w:t>18</w:t>
      </w:r>
      <w:r w:rsidRPr="003E0095">
        <w:t>.0</w:t>
      </w:r>
      <w:r w:rsidRPr="004F1903">
        <w:t>.jar</w:t>
      </w:r>
      <w:r w:rsidR="00604685" w:rsidRPr="004F1903">
        <w:rPr>
          <w:color w:val="000000"/>
        </w:rPr>
        <w:fldChar w:fldCharType="begin"/>
      </w:r>
      <w:r w:rsidR="00604685" w:rsidRPr="004F1903">
        <w:rPr>
          <w:color w:val="000000"/>
        </w:rPr>
        <w:instrText xml:space="preserve"> XE "vha-stddata-basic-</w:instrText>
      </w:r>
      <w:r w:rsidR="004129CA" w:rsidRPr="004F1903">
        <w:rPr>
          <w:color w:val="000000"/>
        </w:rPr>
        <w:instrText>1</w:instrText>
      </w:r>
      <w:r w:rsidR="00604685" w:rsidRPr="004F1903">
        <w:rPr>
          <w:color w:val="000000"/>
        </w:rPr>
        <w:instrText xml:space="preserve">3.0.jar File" </w:instrText>
      </w:r>
      <w:r w:rsidR="00604685" w:rsidRPr="004F1903">
        <w:rPr>
          <w:color w:val="000000"/>
        </w:rPr>
        <w:fldChar w:fldCharType="end"/>
      </w:r>
      <w:r w:rsidR="00604685" w:rsidRPr="004F1903">
        <w:rPr>
          <w:color w:val="000000"/>
        </w:rPr>
        <w:fldChar w:fldCharType="begin"/>
      </w:r>
      <w:r w:rsidR="00604685" w:rsidRPr="004F1903">
        <w:rPr>
          <w:color w:val="000000"/>
        </w:rPr>
        <w:instrText xml:space="preserve"> XE "Files:vha-stddata-basic-</w:instrText>
      </w:r>
      <w:r w:rsidR="004129CA" w:rsidRPr="004F1903">
        <w:rPr>
          <w:color w:val="000000"/>
        </w:rPr>
        <w:instrText>1</w:instrText>
      </w:r>
      <w:r w:rsidR="00604685" w:rsidRPr="004F1903">
        <w:rPr>
          <w:color w:val="000000"/>
        </w:rPr>
        <w:instrText xml:space="preserve">3.0.jar" </w:instrText>
      </w:r>
      <w:r w:rsidR="00604685" w:rsidRPr="004F1903">
        <w:rPr>
          <w:color w:val="000000"/>
        </w:rPr>
        <w:fldChar w:fldCharType="end"/>
      </w:r>
    </w:p>
    <w:p w14:paraId="3C30E5EF" w14:textId="77777777" w:rsidR="00604685" w:rsidRPr="004F1903" w:rsidRDefault="00604685" w:rsidP="00604685">
      <w:pPr>
        <w:ind w:left="547"/>
      </w:pPr>
    </w:p>
    <w:tbl>
      <w:tblPr>
        <w:tblW w:w="0" w:type="auto"/>
        <w:tblInd w:w="1296" w:type="dxa"/>
        <w:tblLayout w:type="fixed"/>
        <w:tblLook w:val="0000" w:firstRow="0" w:lastRow="0" w:firstColumn="0" w:lastColumn="0" w:noHBand="0" w:noVBand="0"/>
      </w:tblPr>
      <w:tblGrid>
        <w:gridCol w:w="738"/>
        <w:gridCol w:w="7472"/>
      </w:tblGrid>
      <w:tr w:rsidR="009B4D3A" w:rsidRPr="004F1903" w14:paraId="2C72398E" w14:textId="77777777" w:rsidTr="00935399">
        <w:trPr>
          <w:cantSplit/>
        </w:trPr>
        <w:tc>
          <w:tcPr>
            <w:tcW w:w="738" w:type="dxa"/>
          </w:tcPr>
          <w:p w14:paraId="3AF1D718" w14:textId="20F35565" w:rsidR="009B4D3A" w:rsidRPr="004F1903" w:rsidRDefault="0072545C" w:rsidP="005B6C56">
            <w:pPr>
              <w:spacing w:before="60" w:after="60"/>
              <w:ind w:left="-18"/>
              <w:rPr>
                <w:rFonts w:cs="Times New Roman"/>
              </w:rPr>
            </w:pPr>
            <w:r>
              <w:rPr>
                <w:rFonts w:cs="Times New Roman"/>
                <w:noProof/>
              </w:rPr>
              <w:drawing>
                <wp:inline distT="0" distB="0" distL="0" distR="0" wp14:anchorId="35D3AB13" wp14:editId="6BCC8ABD">
                  <wp:extent cx="285750" cy="285750"/>
                  <wp:effectExtent l="0" t="0" r="0" b="0"/>
                  <wp:docPr id="69" name="Picture 6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7472" w:type="dxa"/>
          </w:tcPr>
          <w:p w14:paraId="6AD58251" w14:textId="77777777" w:rsidR="009B4D3A" w:rsidRPr="004F1903" w:rsidRDefault="00935399" w:rsidP="005423C3">
            <w:pPr>
              <w:keepNext/>
              <w:keepLines/>
              <w:spacing w:before="60"/>
              <w:rPr>
                <w:rFonts w:cs="Times New Roman"/>
              </w:rPr>
            </w:pPr>
            <w:r w:rsidRPr="004F1903">
              <w:rPr>
                <w:rFonts w:cs="Times New Roman"/>
                <w:b/>
              </w:rPr>
              <w:t>NOTE:</w:t>
            </w:r>
            <w:r w:rsidRPr="004F1903">
              <w:rPr>
                <w:rFonts w:cs="Times New Roman"/>
              </w:rPr>
              <w:t xml:space="preserve"> Depending on the </w:t>
            </w:r>
            <w:r w:rsidR="007F6BC2" w:rsidRPr="004F1903">
              <w:rPr>
                <w:rFonts w:cs="Times New Roman"/>
              </w:rPr>
              <w:t>operating</w:t>
            </w:r>
            <w:r w:rsidRPr="004F1903">
              <w:rPr>
                <w:rFonts w:cs="Times New Roman"/>
              </w:rPr>
              <w:t xml:space="preserve"> system</w:t>
            </w:r>
            <w:r w:rsidR="00647C83" w:rsidRPr="004F1903">
              <w:rPr>
                <w:rFonts w:cs="Times New Roman"/>
              </w:rPr>
              <w:t>,</w:t>
            </w:r>
            <w:r w:rsidRPr="004F1903">
              <w:rPr>
                <w:rFonts w:cs="Times New Roman"/>
              </w:rPr>
              <w:t xml:space="preserve"> you can use </w:t>
            </w:r>
            <w:r w:rsidR="00647C83" w:rsidRPr="004F1903">
              <w:rPr>
                <w:rFonts w:cs="Times New Roman"/>
              </w:rPr>
              <w:t>either of these sample files;</w:t>
            </w:r>
            <w:r w:rsidRPr="004F1903">
              <w:rPr>
                <w:rFonts w:cs="Times New Roman"/>
              </w:rPr>
              <w:t xml:space="preserve"> however, make sure you </w:t>
            </w:r>
            <w:r w:rsidR="00647C83" w:rsidRPr="004F1903">
              <w:rPr>
                <w:rFonts w:cs="Times New Roman"/>
              </w:rPr>
              <w:t xml:space="preserve">substitute the values appropriate to your system and </w:t>
            </w:r>
            <w:r w:rsidRPr="004F1903">
              <w:rPr>
                <w:rFonts w:cs="Times New Roman"/>
              </w:rPr>
              <w:t xml:space="preserve">rename the file to </w:t>
            </w:r>
            <w:r w:rsidRPr="004F1903">
              <w:rPr>
                <w:rFonts w:cs="Times New Roman"/>
                <w:b/>
              </w:rPr>
              <w:t>jdbc.properties</w:t>
            </w:r>
            <w:r w:rsidR="00EA1890" w:rsidRPr="004F1903">
              <w:rPr>
                <w:color w:val="000000"/>
              </w:rPr>
              <w:fldChar w:fldCharType="begin"/>
            </w:r>
            <w:r w:rsidR="00EA1890" w:rsidRPr="004F1903">
              <w:rPr>
                <w:color w:val="000000"/>
              </w:rPr>
              <w:instrText>XE "jdbc.properties File"</w:instrText>
            </w:r>
            <w:r w:rsidR="00EA1890" w:rsidRPr="004F1903">
              <w:rPr>
                <w:color w:val="000000"/>
              </w:rPr>
              <w:fldChar w:fldCharType="end"/>
            </w:r>
            <w:r w:rsidR="00EA1890" w:rsidRPr="004F1903">
              <w:rPr>
                <w:color w:val="000000"/>
              </w:rPr>
              <w:fldChar w:fldCharType="begin"/>
            </w:r>
            <w:r w:rsidR="00EA1890" w:rsidRPr="004F1903">
              <w:rPr>
                <w:color w:val="000000"/>
              </w:rPr>
              <w:instrText>XE "Files:jdbc.properties"</w:instrText>
            </w:r>
            <w:r w:rsidR="00EA1890" w:rsidRPr="004F1903">
              <w:rPr>
                <w:color w:val="000000"/>
              </w:rPr>
              <w:fldChar w:fldCharType="end"/>
            </w:r>
            <w:r w:rsidRPr="004F1903">
              <w:rPr>
                <w:rFonts w:cs="Times New Roman"/>
              </w:rPr>
              <w:t>.</w:t>
            </w:r>
            <w:r w:rsidR="009B4D3A" w:rsidRPr="004F1903">
              <w:rPr>
                <w:rFonts w:cs="Times New Roman"/>
                <w:b/>
              </w:rPr>
              <w:t>REF:</w:t>
            </w:r>
            <w:r w:rsidR="009B4D3A" w:rsidRPr="004F1903">
              <w:rPr>
                <w:rFonts w:cs="Times New Roman"/>
              </w:rPr>
              <w:t xml:space="preserve"> For more information on the use of the SDS APIs, please refer to the </w:t>
            </w:r>
            <w:r w:rsidR="009B4D3A" w:rsidRPr="004F1903">
              <w:rPr>
                <w:rFonts w:cs="Times New Roman"/>
                <w:i/>
              </w:rPr>
              <w:t>SDS API Installation Guide</w:t>
            </w:r>
            <w:r w:rsidR="009B4D3A" w:rsidRPr="004F1903">
              <w:rPr>
                <w:rFonts w:cs="Times New Roman"/>
              </w:rPr>
              <w:t>. The SDS documentation is included in the SDS software distribution ZIP files, which are available for download at the following Web address</w:t>
            </w:r>
            <w:r w:rsidR="009B4D3A" w:rsidRPr="004F1903">
              <w:rPr>
                <w:rFonts w:cs="Times New Roman"/>
                <w:color w:val="000000"/>
              </w:rPr>
              <w:fldChar w:fldCharType="begin"/>
            </w:r>
            <w:r w:rsidR="009B4D3A" w:rsidRPr="004F1903">
              <w:rPr>
                <w:rFonts w:cs="Times New Roman"/>
                <w:color w:val="000000"/>
              </w:rPr>
              <w:instrText>XE "</w:instrText>
            </w:r>
            <w:r w:rsidR="009B4D3A" w:rsidRPr="004F1903">
              <w:rPr>
                <w:rFonts w:cs="Times New Roman"/>
                <w:color w:val="000000"/>
                <w:kern w:val="2"/>
              </w:rPr>
              <w:instrText>SDS:Home Page Web Address</w:instrText>
            </w:r>
            <w:r w:rsidR="009B4D3A" w:rsidRPr="004F1903">
              <w:rPr>
                <w:rFonts w:cs="Times New Roman"/>
                <w:color w:val="000000"/>
              </w:rPr>
              <w:instrText>"</w:instrText>
            </w:r>
            <w:r w:rsidR="009B4D3A" w:rsidRPr="004F1903">
              <w:rPr>
                <w:rFonts w:cs="Times New Roman"/>
                <w:color w:val="000000"/>
              </w:rPr>
              <w:fldChar w:fldCharType="end"/>
            </w:r>
            <w:r w:rsidR="009B4D3A" w:rsidRPr="004F1903">
              <w:rPr>
                <w:rFonts w:cs="Times New Roman"/>
                <w:color w:val="000000"/>
              </w:rPr>
              <w:fldChar w:fldCharType="begin"/>
            </w:r>
            <w:r w:rsidR="009B4D3A" w:rsidRPr="004F1903">
              <w:rPr>
                <w:rFonts w:cs="Times New Roman"/>
                <w:color w:val="000000"/>
              </w:rPr>
              <w:instrText>XE "Web Pages:</w:instrText>
            </w:r>
            <w:r w:rsidR="009B4D3A" w:rsidRPr="004F1903">
              <w:rPr>
                <w:rFonts w:cs="Times New Roman"/>
                <w:color w:val="000000"/>
                <w:kern w:val="2"/>
              </w:rPr>
              <w:instrText>SDS Home Page Web Address</w:instrText>
            </w:r>
            <w:r w:rsidR="009B4D3A" w:rsidRPr="004F1903">
              <w:rPr>
                <w:rFonts w:cs="Times New Roman"/>
                <w:color w:val="000000"/>
              </w:rPr>
              <w:instrText>"</w:instrText>
            </w:r>
            <w:r w:rsidR="009B4D3A" w:rsidRPr="004F1903">
              <w:rPr>
                <w:rFonts w:cs="Times New Roman"/>
                <w:color w:val="000000"/>
              </w:rPr>
              <w:fldChar w:fldCharType="end"/>
            </w:r>
            <w:r w:rsidR="009B4D3A" w:rsidRPr="004F1903">
              <w:rPr>
                <w:rFonts w:cs="Times New Roman"/>
                <w:color w:val="000000"/>
              </w:rPr>
              <w:fldChar w:fldCharType="begin"/>
            </w:r>
            <w:r w:rsidR="009B4D3A" w:rsidRPr="004F1903">
              <w:rPr>
                <w:rFonts w:cs="Times New Roman"/>
                <w:color w:val="000000"/>
              </w:rPr>
              <w:instrText>XE "Home Pages:</w:instrText>
            </w:r>
            <w:r w:rsidR="009B4D3A" w:rsidRPr="004F1903">
              <w:rPr>
                <w:rFonts w:cs="Times New Roman"/>
                <w:color w:val="000000"/>
                <w:kern w:val="2"/>
              </w:rPr>
              <w:instrText>SDS Home Page Web Address</w:instrText>
            </w:r>
            <w:r w:rsidR="009B4D3A" w:rsidRPr="004F1903">
              <w:rPr>
                <w:rFonts w:cs="Times New Roman"/>
                <w:color w:val="000000"/>
              </w:rPr>
              <w:instrText>"</w:instrText>
            </w:r>
            <w:r w:rsidR="009B4D3A" w:rsidRPr="004F1903">
              <w:rPr>
                <w:rFonts w:cs="Times New Roman"/>
                <w:color w:val="000000"/>
              </w:rPr>
              <w:fldChar w:fldCharType="end"/>
            </w:r>
            <w:r w:rsidR="009B4D3A" w:rsidRPr="004F1903">
              <w:rPr>
                <w:rFonts w:cs="Times New Roman"/>
                <w:color w:val="000000"/>
              </w:rPr>
              <w:fldChar w:fldCharType="begin"/>
            </w:r>
            <w:r w:rsidR="009B4D3A" w:rsidRPr="004F1903">
              <w:rPr>
                <w:rFonts w:cs="Times New Roman"/>
                <w:color w:val="000000"/>
              </w:rPr>
              <w:instrText>XE "URLs:</w:instrText>
            </w:r>
            <w:r w:rsidR="009B4D3A" w:rsidRPr="004F1903">
              <w:rPr>
                <w:rFonts w:cs="Times New Roman"/>
                <w:color w:val="000000"/>
                <w:kern w:val="2"/>
              </w:rPr>
              <w:instrText>SDS Home Page Web Address</w:instrText>
            </w:r>
            <w:r w:rsidR="009B4D3A" w:rsidRPr="004F1903">
              <w:rPr>
                <w:rFonts w:cs="Times New Roman"/>
                <w:color w:val="000000"/>
              </w:rPr>
              <w:instrText>"</w:instrText>
            </w:r>
            <w:r w:rsidR="009B4D3A" w:rsidRPr="004F1903">
              <w:rPr>
                <w:rFonts w:cs="Times New Roman"/>
                <w:color w:val="000000"/>
              </w:rPr>
              <w:fldChar w:fldCharType="end"/>
            </w:r>
            <w:r w:rsidR="009B4D3A" w:rsidRPr="004F1903">
              <w:rPr>
                <w:rFonts w:cs="Times New Roman"/>
              </w:rPr>
              <w:t>:</w:t>
            </w:r>
          </w:p>
          <w:p w14:paraId="1BF54C06" w14:textId="77777777" w:rsidR="009B4D3A" w:rsidRPr="004F1903" w:rsidRDefault="002468DA" w:rsidP="00935399">
            <w:pPr>
              <w:keepNext/>
              <w:keepLines/>
              <w:spacing w:before="60"/>
              <w:rPr>
                <w:rFonts w:cs="Times New Roman"/>
                <w:kern w:val="2"/>
              </w:rPr>
            </w:pPr>
            <w:r>
              <w:rPr>
                <w:color w:val="000000"/>
              </w:rPr>
              <w:t>REDACTED</w:t>
            </w:r>
          </w:p>
        </w:tc>
      </w:tr>
    </w:tbl>
    <w:p w14:paraId="3516B8FB" w14:textId="77777777" w:rsidR="00935399" w:rsidRPr="004F1903" w:rsidRDefault="00935399" w:rsidP="00935399">
      <w:pPr>
        <w:ind w:left="1267"/>
      </w:pPr>
    </w:p>
    <w:p w14:paraId="43C33818" w14:textId="77777777" w:rsidR="00604685" w:rsidRPr="004F1903" w:rsidRDefault="00604685" w:rsidP="00990742">
      <w:pPr>
        <w:keepNext/>
        <w:keepLines/>
        <w:numPr>
          <w:ilvl w:val="0"/>
          <w:numId w:val="6"/>
        </w:numPr>
        <w:tabs>
          <w:tab w:val="clear" w:pos="1296"/>
        </w:tabs>
        <w:ind w:left="1253"/>
      </w:pPr>
      <w:r w:rsidRPr="004F1903">
        <w:t>The SDS read-only API</w:t>
      </w:r>
      <w:r w:rsidR="003B2FBB" w:rsidRPr="004F1903">
        <w:t xml:space="preserve"> </w:t>
      </w:r>
      <w:r w:rsidR="00186A44" w:rsidRPr="003E0095">
        <w:t>18</w:t>
      </w:r>
      <w:r w:rsidRPr="003E0095">
        <w:t>.0</w:t>
      </w:r>
      <w:r w:rsidRPr="004F1903">
        <w:t xml:space="preserve"> (or higher) </w:t>
      </w:r>
      <w:r w:rsidRPr="004F1903">
        <w:rPr>
          <w:i/>
        </w:rPr>
        <w:t>must</w:t>
      </w:r>
      <w:r w:rsidRPr="004F1903">
        <w:t xml:space="preserve"> itself be available in yo</w:t>
      </w:r>
      <w:r w:rsidR="003B2FBB" w:rsidRPr="004F1903">
        <w:t xml:space="preserve">ur application's classpath. </w:t>
      </w:r>
      <w:r w:rsidR="00FB46E6" w:rsidRPr="003E0095">
        <w:t xml:space="preserve">KAAJEE </w:t>
      </w:r>
      <w:r w:rsidR="00CD34A6" w:rsidRPr="003E0095">
        <w:t>1.2.0</w:t>
      </w:r>
      <w:r w:rsidR="00AD4319" w:rsidRPr="003E0095">
        <w:t>.</w:t>
      </w:r>
      <w:r w:rsidR="00E06B79" w:rsidRPr="003E0095">
        <w:t>xxx</w:t>
      </w:r>
      <w:r w:rsidR="00FB46E6" w:rsidRPr="004F1903">
        <w:t xml:space="preserve"> distributes the following two SDS</w:t>
      </w:r>
      <w:r w:rsidR="00F72EAC" w:rsidRPr="004F1903">
        <w:t xml:space="preserve"> 13</w:t>
      </w:r>
      <w:r w:rsidR="00FB46E6" w:rsidRPr="004F1903">
        <w:t>.0 client jar files as part of the Sample Web Application</w:t>
      </w:r>
      <w:r w:rsidRPr="004F1903">
        <w:t>:</w:t>
      </w:r>
    </w:p>
    <w:p w14:paraId="334BD26D" w14:textId="77777777" w:rsidR="00604685" w:rsidRPr="004F1903" w:rsidRDefault="00604685" w:rsidP="00990742">
      <w:pPr>
        <w:keepNext/>
        <w:keepLines/>
        <w:numPr>
          <w:ilvl w:val="0"/>
          <w:numId w:val="64"/>
        </w:numPr>
        <w:tabs>
          <w:tab w:val="clear" w:pos="1440"/>
          <w:tab w:val="left" w:pos="1976"/>
        </w:tabs>
        <w:spacing w:before="120"/>
        <w:ind w:left="1976"/>
      </w:pPr>
      <w:r w:rsidRPr="004F1903">
        <w:t>vha-stddata-client</w:t>
      </w:r>
      <w:r w:rsidR="00F72EAC" w:rsidRPr="004F1903">
        <w:t>-</w:t>
      </w:r>
      <w:r w:rsidR="00186A44" w:rsidRPr="003E0095">
        <w:t>18</w:t>
      </w:r>
      <w:r w:rsidRPr="003E0095">
        <w:t>.0.jar</w:t>
      </w:r>
      <w:r w:rsidRPr="004F1903">
        <w:rPr>
          <w:color w:val="000000"/>
        </w:rPr>
        <w:fldChar w:fldCharType="begin"/>
      </w:r>
      <w:r w:rsidRPr="004F1903">
        <w:rPr>
          <w:color w:val="000000"/>
        </w:rPr>
        <w:instrText xml:space="preserve"> XE "vha-stddat</w:instrText>
      </w:r>
      <w:r w:rsidR="00F72EAC" w:rsidRPr="004F1903">
        <w:rPr>
          <w:color w:val="000000"/>
        </w:rPr>
        <w:instrText>a-client-13</w:instrText>
      </w:r>
      <w:r w:rsidRPr="004F1903">
        <w:rPr>
          <w:color w:val="000000"/>
        </w:rPr>
        <w:instrText xml:space="preserve">.0.jar File" </w:instrText>
      </w:r>
      <w:r w:rsidRPr="004F1903">
        <w:rPr>
          <w:color w:val="000000"/>
        </w:rPr>
        <w:fldChar w:fldCharType="end"/>
      </w:r>
      <w:r w:rsidRPr="004F1903">
        <w:rPr>
          <w:color w:val="000000"/>
        </w:rPr>
        <w:fldChar w:fldCharType="begin"/>
      </w:r>
      <w:r w:rsidR="00F72EAC" w:rsidRPr="004F1903">
        <w:rPr>
          <w:color w:val="000000"/>
        </w:rPr>
        <w:instrText xml:space="preserve"> XE "Files:vha-stddata-client-13</w:instrText>
      </w:r>
      <w:r w:rsidRPr="004F1903">
        <w:rPr>
          <w:color w:val="000000"/>
        </w:rPr>
        <w:instrText xml:space="preserve">.0.jar" </w:instrText>
      </w:r>
      <w:r w:rsidRPr="004F1903">
        <w:rPr>
          <w:color w:val="000000"/>
        </w:rPr>
        <w:fldChar w:fldCharType="end"/>
      </w:r>
    </w:p>
    <w:p w14:paraId="7ED4740A" w14:textId="77777777" w:rsidR="00604685" w:rsidRPr="004F1903" w:rsidRDefault="00F72EAC" w:rsidP="00990742">
      <w:pPr>
        <w:numPr>
          <w:ilvl w:val="0"/>
          <w:numId w:val="64"/>
        </w:numPr>
        <w:tabs>
          <w:tab w:val="clear" w:pos="1440"/>
          <w:tab w:val="left" w:pos="1976"/>
        </w:tabs>
        <w:spacing w:before="120"/>
        <w:ind w:left="1976"/>
      </w:pPr>
      <w:r w:rsidRPr="004F1903">
        <w:t>vha-stddata-basic-</w:t>
      </w:r>
      <w:r w:rsidR="00186A44" w:rsidRPr="003E0095">
        <w:t>18</w:t>
      </w:r>
      <w:r w:rsidR="00604685" w:rsidRPr="003E0095">
        <w:t>.0.jar</w:t>
      </w:r>
      <w:r w:rsidR="00604685" w:rsidRPr="004F1903">
        <w:rPr>
          <w:color w:val="000000"/>
        </w:rPr>
        <w:fldChar w:fldCharType="begin"/>
      </w:r>
      <w:r w:rsidRPr="004F1903">
        <w:rPr>
          <w:color w:val="000000"/>
        </w:rPr>
        <w:instrText xml:space="preserve"> XE "vha-stddata-basic-13</w:instrText>
      </w:r>
      <w:r w:rsidR="00604685" w:rsidRPr="004F1903">
        <w:rPr>
          <w:color w:val="000000"/>
        </w:rPr>
        <w:instrText xml:space="preserve">.0.jar File" </w:instrText>
      </w:r>
      <w:r w:rsidR="00604685" w:rsidRPr="004F1903">
        <w:rPr>
          <w:color w:val="000000"/>
        </w:rPr>
        <w:fldChar w:fldCharType="end"/>
      </w:r>
      <w:r w:rsidR="00604685" w:rsidRPr="004F1903">
        <w:rPr>
          <w:color w:val="000000"/>
        </w:rPr>
        <w:fldChar w:fldCharType="begin"/>
      </w:r>
      <w:r w:rsidRPr="004F1903">
        <w:rPr>
          <w:color w:val="000000"/>
        </w:rPr>
        <w:instrText xml:space="preserve"> XE "Files:vha-stddata-basic-13</w:instrText>
      </w:r>
      <w:r w:rsidR="00604685" w:rsidRPr="004F1903">
        <w:rPr>
          <w:color w:val="000000"/>
        </w:rPr>
        <w:instrText xml:space="preserve">.0.jar" </w:instrText>
      </w:r>
      <w:r w:rsidR="00604685" w:rsidRPr="004F1903">
        <w:rPr>
          <w:color w:val="000000"/>
        </w:rPr>
        <w:fldChar w:fldCharType="end"/>
      </w:r>
    </w:p>
    <w:p w14:paraId="377498AC" w14:textId="77777777" w:rsidR="003B2FBB" w:rsidRPr="004F1903" w:rsidRDefault="003B2FBB" w:rsidP="00476AB8">
      <w:pPr>
        <w:ind w:left="1267"/>
      </w:pPr>
    </w:p>
    <w:tbl>
      <w:tblPr>
        <w:tblW w:w="0" w:type="auto"/>
        <w:tblInd w:w="1296" w:type="dxa"/>
        <w:tblLayout w:type="fixed"/>
        <w:tblLook w:val="0000" w:firstRow="0" w:lastRow="0" w:firstColumn="0" w:lastColumn="0" w:noHBand="0" w:noVBand="0"/>
      </w:tblPr>
      <w:tblGrid>
        <w:gridCol w:w="738"/>
        <w:gridCol w:w="7472"/>
      </w:tblGrid>
      <w:tr w:rsidR="003B2FBB" w:rsidRPr="004F1903" w14:paraId="0DF7C45A" w14:textId="77777777" w:rsidTr="00DB6DEF">
        <w:trPr>
          <w:cantSplit/>
        </w:trPr>
        <w:tc>
          <w:tcPr>
            <w:tcW w:w="738" w:type="dxa"/>
          </w:tcPr>
          <w:p w14:paraId="0F11CDD6" w14:textId="222CF357" w:rsidR="003B2FBB" w:rsidRPr="004F1903" w:rsidRDefault="0072545C" w:rsidP="0014773E">
            <w:pPr>
              <w:spacing w:before="60" w:after="60"/>
              <w:ind w:left="-18"/>
              <w:rPr>
                <w:rFonts w:cs="Times New Roman"/>
              </w:rPr>
            </w:pPr>
            <w:r>
              <w:rPr>
                <w:rFonts w:cs="Times New Roman"/>
                <w:noProof/>
              </w:rPr>
              <w:drawing>
                <wp:inline distT="0" distB="0" distL="0" distR="0" wp14:anchorId="1456DA23" wp14:editId="210D9C2B">
                  <wp:extent cx="285750" cy="285750"/>
                  <wp:effectExtent l="0" t="0" r="0" b="0"/>
                  <wp:docPr id="70" name="Picture 7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7472" w:type="dxa"/>
          </w:tcPr>
          <w:p w14:paraId="39124BEE" w14:textId="77777777" w:rsidR="003B2FBB" w:rsidRPr="004F1903" w:rsidRDefault="003B2FBB" w:rsidP="0014773E">
            <w:pPr>
              <w:keepNext/>
              <w:keepLines/>
              <w:spacing w:before="60" w:after="60"/>
              <w:rPr>
                <w:rFonts w:cs="Times New Roman"/>
                <w:color w:val="000000"/>
              </w:rPr>
            </w:pPr>
            <w:r w:rsidRPr="004F1903">
              <w:rPr>
                <w:rFonts w:cs="Times New Roman"/>
                <w:b/>
              </w:rPr>
              <w:t>NOTE:</w:t>
            </w:r>
            <w:r w:rsidRPr="004F1903">
              <w:rPr>
                <w:rFonts w:cs="Times New Roman"/>
              </w:rPr>
              <w:t xml:space="preserve"> </w:t>
            </w:r>
            <w:r w:rsidRPr="004F1903">
              <w:rPr>
                <w:rFonts w:cs="Times New Roman"/>
                <w:color w:val="000000"/>
              </w:rPr>
              <w:t xml:space="preserve">KAAJEE works with SDS </w:t>
            </w:r>
            <w:r w:rsidR="004129CA" w:rsidRPr="004F1903">
              <w:rPr>
                <w:rFonts w:cs="Times New Roman"/>
                <w:color w:val="000000"/>
              </w:rPr>
              <w:t>1</w:t>
            </w:r>
            <w:r w:rsidRPr="004F1903">
              <w:rPr>
                <w:rFonts w:cs="Times New Roman"/>
                <w:color w:val="000000"/>
              </w:rPr>
              <w:t xml:space="preserve">3.0 or higher; however, </w:t>
            </w:r>
            <w:r w:rsidR="00FB46E6" w:rsidRPr="003E0095">
              <w:rPr>
                <w:rFonts w:cs="Times New Roman"/>
                <w:color w:val="000000"/>
              </w:rPr>
              <w:t xml:space="preserve">KAAJEE </w:t>
            </w:r>
            <w:r w:rsidR="00CD34A6" w:rsidRPr="003E0095">
              <w:rPr>
                <w:rFonts w:cs="Times New Roman"/>
                <w:color w:val="000000"/>
              </w:rPr>
              <w:t>1.2.0</w:t>
            </w:r>
            <w:r w:rsidR="00AD4319" w:rsidRPr="003E0095">
              <w:rPr>
                <w:rFonts w:cs="Times New Roman"/>
                <w:color w:val="000000"/>
              </w:rPr>
              <w:t>.</w:t>
            </w:r>
            <w:r w:rsidR="00E06B79" w:rsidRPr="003E0095">
              <w:rPr>
                <w:rFonts w:cs="Times New Roman"/>
                <w:color w:val="000000"/>
              </w:rPr>
              <w:t>xxx</w:t>
            </w:r>
            <w:r w:rsidR="00FB46E6" w:rsidRPr="004F1903">
              <w:rPr>
                <w:rFonts w:cs="Times New Roman"/>
                <w:color w:val="000000"/>
              </w:rPr>
              <w:t xml:space="preserve"> distributes SDS</w:t>
            </w:r>
            <w:r w:rsidR="00F72EAC" w:rsidRPr="004F1903">
              <w:rPr>
                <w:rFonts w:cs="Times New Roman"/>
                <w:color w:val="000000"/>
              </w:rPr>
              <w:t xml:space="preserve"> 13</w:t>
            </w:r>
            <w:r w:rsidR="00FB46E6" w:rsidRPr="004F1903">
              <w:rPr>
                <w:rFonts w:cs="Times New Roman"/>
                <w:color w:val="000000"/>
              </w:rPr>
              <w:t xml:space="preserve">.0 client jar files as part of the Sample Web Application. </w:t>
            </w:r>
            <w:r w:rsidR="0014773E" w:rsidRPr="004F1903">
              <w:rPr>
                <w:rFonts w:cs="Times New Roman"/>
              </w:rPr>
              <w:t xml:space="preserve">If you deploy the both the KAAJEE Sample Web Application and your own Web-based application on the same </w:t>
            </w:r>
            <w:r w:rsidR="004635CA" w:rsidRPr="004F1903">
              <w:rPr>
                <w:rFonts w:cs="Times New Roman"/>
              </w:rPr>
              <w:t>WebLogic</w:t>
            </w:r>
            <w:r w:rsidR="0014773E" w:rsidRPr="004F1903">
              <w:rPr>
                <w:rFonts w:cs="Times New Roman"/>
              </w:rPr>
              <w:t xml:space="preserve"> Application Server domain instance and intend to use a different version of SDS, those client jar files will need to be swapped out for the appropriate version of the SDS client jar files. Otherwise, There may be a conflict if both applications reference the same JNDI tree.</w:t>
            </w:r>
          </w:p>
        </w:tc>
      </w:tr>
    </w:tbl>
    <w:p w14:paraId="753470D5" w14:textId="77777777" w:rsidR="00604685" w:rsidRPr="004F1903" w:rsidRDefault="00604685" w:rsidP="00604685">
      <w:pPr>
        <w:ind w:left="547"/>
      </w:pPr>
    </w:p>
    <w:tbl>
      <w:tblPr>
        <w:tblW w:w="0" w:type="auto"/>
        <w:tblInd w:w="576" w:type="dxa"/>
        <w:tblLayout w:type="fixed"/>
        <w:tblLook w:val="0000" w:firstRow="0" w:lastRow="0" w:firstColumn="0" w:lastColumn="0" w:noHBand="0" w:noVBand="0"/>
      </w:tblPr>
      <w:tblGrid>
        <w:gridCol w:w="738"/>
        <w:gridCol w:w="8154"/>
      </w:tblGrid>
      <w:tr w:rsidR="009B4D3A" w:rsidRPr="004F1903" w14:paraId="6E5F41D0" w14:textId="77777777">
        <w:trPr>
          <w:cantSplit/>
        </w:trPr>
        <w:tc>
          <w:tcPr>
            <w:tcW w:w="738" w:type="dxa"/>
          </w:tcPr>
          <w:p w14:paraId="77D987CC" w14:textId="7850C1B6" w:rsidR="009B4D3A" w:rsidRPr="004F1903" w:rsidRDefault="0072545C" w:rsidP="005B6C56">
            <w:pPr>
              <w:spacing w:before="60" w:after="60"/>
              <w:ind w:left="-18"/>
              <w:rPr>
                <w:rFonts w:cs="Times New Roman"/>
              </w:rPr>
            </w:pPr>
            <w:r>
              <w:rPr>
                <w:rFonts w:cs="Times New Roman"/>
                <w:noProof/>
              </w:rPr>
              <w:drawing>
                <wp:inline distT="0" distB="0" distL="0" distR="0" wp14:anchorId="62FB2935" wp14:editId="5DAAB0E2">
                  <wp:extent cx="285750" cy="285750"/>
                  <wp:effectExtent l="0" t="0" r="0" b="0"/>
                  <wp:docPr id="71" name="Picture 7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154" w:type="dxa"/>
          </w:tcPr>
          <w:p w14:paraId="6F3B9704" w14:textId="77777777" w:rsidR="009B4D3A" w:rsidRPr="004F1903" w:rsidRDefault="009B4D3A" w:rsidP="005423C3">
            <w:pPr>
              <w:keepNext/>
              <w:keepLines/>
              <w:spacing w:before="60"/>
              <w:rPr>
                <w:rFonts w:cs="Times New Roman"/>
              </w:rPr>
            </w:pPr>
            <w:r w:rsidRPr="004F1903">
              <w:rPr>
                <w:rFonts w:cs="Times New Roman"/>
                <w:b/>
              </w:rPr>
              <w:t>REF:</w:t>
            </w:r>
            <w:r w:rsidRPr="004F1903">
              <w:rPr>
                <w:rFonts w:cs="Times New Roman"/>
              </w:rPr>
              <w:t xml:space="preserve"> For more information on the use of the SDS APIs, please refer to the </w:t>
            </w:r>
            <w:r w:rsidRPr="004F1903">
              <w:rPr>
                <w:rFonts w:cs="Times New Roman"/>
                <w:i/>
              </w:rPr>
              <w:t>SDS API Installation Guide</w:t>
            </w:r>
            <w:r w:rsidRPr="004F1903">
              <w:rPr>
                <w:rFonts w:cs="Times New Roman"/>
              </w:rPr>
              <w:t xml:space="preserve">. The SDS documentation is included in the SDS software distribution ZIP files, which are available for download at the following </w:t>
            </w:r>
            <w:r w:rsidR="00355D80" w:rsidRPr="004F1903">
              <w:rPr>
                <w:rFonts w:cs="Times New Roman"/>
              </w:rPr>
              <w:t>Website</w:t>
            </w:r>
            <w:r w:rsidRPr="004F1903">
              <w:rPr>
                <w:rFonts w:cs="Times New Roman"/>
                <w:color w:val="000000"/>
              </w:rPr>
              <w:fldChar w:fldCharType="begin"/>
            </w:r>
            <w:r w:rsidRPr="004F1903">
              <w:rPr>
                <w:rFonts w:cs="Times New Roman"/>
                <w:color w:val="000000"/>
              </w:rPr>
              <w:instrText>XE "</w:instrText>
            </w:r>
            <w:r w:rsidRPr="004F1903">
              <w:rPr>
                <w:rFonts w:cs="Times New Roman"/>
                <w:color w:val="000000"/>
                <w:kern w:val="2"/>
              </w:rPr>
              <w:instrText>SDS:</w:instrText>
            </w:r>
            <w:r w:rsidR="00355D80" w:rsidRPr="004F1903">
              <w:rPr>
                <w:rFonts w:cs="Times New Roman"/>
                <w:color w:val="000000"/>
                <w:kern w:val="2"/>
              </w:rPr>
              <w:instrText>Website</w:instrText>
            </w:r>
            <w:r w:rsidRPr="004F1903">
              <w:rPr>
                <w:rFonts w:cs="Times New Roman"/>
                <w:color w:val="000000"/>
              </w:rPr>
              <w:instrText>"</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Web Pages:</w:instrText>
            </w:r>
            <w:r w:rsidRPr="004F1903">
              <w:rPr>
                <w:rFonts w:cs="Times New Roman"/>
                <w:color w:val="000000"/>
                <w:kern w:val="2"/>
              </w:rPr>
              <w:instrText xml:space="preserve">SDS </w:instrText>
            </w:r>
            <w:r w:rsidR="00355D80" w:rsidRPr="004F1903">
              <w:rPr>
                <w:rFonts w:cs="Times New Roman"/>
                <w:color w:val="000000"/>
                <w:kern w:val="2"/>
              </w:rPr>
              <w:instrText>Website</w:instrText>
            </w:r>
            <w:r w:rsidRPr="004F1903">
              <w:rPr>
                <w:rFonts w:cs="Times New Roman"/>
                <w:color w:val="000000"/>
              </w:rPr>
              <w:instrText>"</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Home Pages:</w:instrText>
            </w:r>
            <w:r w:rsidRPr="004F1903">
              <w:rPr>
                <w:rFonts w:cs="Times New Roman"/>
                <w:color w:val="000000"/>
                <w:kern w:val="2"/>
              </w:rPr>
              <w:instrText xml:space="preserve">SDS </w:instrText>
            </w:r>
            <w:r w:rsidR="00355D80" w:rsidRPr="004F1903">
              <w:rPr>
                <w:rFonts w:cs="Times New Roman"/>
                <w:color w:val="000000"/>
                <w:kern w:val="2"/>
              </w:rPr>
              <w:instrText>Website</w:instrText>
            </w:r>
            <w:r w:rsidRPr="004F1903">
              <w:rPr>
                <w:rFonts w:cs="Times New Roman"/>
                <w:color w:val="000000"/>
              </w:rPr>
              <w:instrText>"</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URLs:</w:instrText>
            </w:r>
            <w:r w:rsidRPr="004F1903">
              <w:rPr>
                <w:rFonts w:cs="Times New Roman"/>
                <w:color w:val="000000"/>
                <w:kern w:val="2"/>
              </w:rPr>
              <w:instrText xml:space="preserve">SDS </w:instrText>
            </w:r>
            <w:r w:rsidR="00355D80" w:rsidRPr="004F1903">
              <w:rPr>
                <w:rFonts w:cs="Times New Roman"/>
                <w:color w:val="000000"/>
                <w:kern w:val="2"/>
              </w:rPr>
              <w:instrText>Website</w:instrText>
            </w:r>
            <w:r w:rsidRPr="004F1903">
              <w:rPr>
                <w:rFonts w:cs="Times New Roman"/>
                <w:color w:val="000000"/>
              </w:rPr>
              <w:instrText>"</w:instrText>
            </w:r>
            <w:r w:rsidRPr="004F1903">
              <w:rPr>
                <w:rFonts w:cs="Times New Roman"/>
                <w:color w:val="000000"/>
              </w:rPr>
              <w:fldChar w:fldCharType="end"/>
            </w:r>
            <w:r w:rsidRPr="004F1903">
              <w:rPr>
                <w:rFonts w:cs="Times New Roman"/>
              </w:rPr>
              <w:t>:</w:t>
            </w:r>
          </w:p>
          <w:p w14:paraId="5C1D62AC" w14:textId="77777777" w:rsidR="009B4D3A" w:rsidRPr="004F1903" w:rsidRDefault="002468DA" w:rsidP="005423C3">
            <w:pPr>
              <w:keepNext/>
              <w:keepLines/>
              <w:spacing w:before="120" w:after="60"/>
              <w:ind w:left="331"/>
              <w:rPr>
                <w:rFonts w:cs="Times New Roman"/>
              </w:rPr>
            </w:pPr>
            <w:r>
              <w:rPr>
                <w:rFonts w:cs="Times New Roman"/>
              </w:rPr>
              <w:t>REDACTED</w:t>
            </w:r>
          </w:p>
        </w:tc>
      </w:tr>
    </w:tbl>
    <w:p w14:paraId="576CC6E4" w14:textId="77777777" w:rsidR="00604685" w:rsidRPr="004F1903" w:rsidRDefault="00604685" w:rsidP="00604685"/>
    <w:p w14:paraId="0316FC43" w14:textId="77777777" w:rsidR="00604685" w:rsidRPr="004F1903" w:rsidRDefault="00604685" w:rsidP="00604685"/>
    <w:p w14:paraId="23D84B3E" w14:textId="77777777" w:rsidR="00604685" w:rsidRPr="004F1903" w:rsidRDefault="00604685" w:rsidP="00DE7B5D">
      <w:pPr>
        <w:pStyle w:val="Heading5"/>
      </w:pPr>
      <w:r w:rsidRPr="004F1903">
        <w:lastRenderedPageBreak/>
        <w:t>3.</w:t>
      </w:r>
      <w:r w:rsidRPr="004F1903">
        <w:tab/>
        <w:t>Import KAAJEE Jar File</w:t>
      </w:r>
    </w:p>
    <w:p w14:paraId="3BCB4625" w14:textId="77777777" w:rsidR="00604685" w:rsidRPr="004F1903" w:rsidRDefault="00604685" w:rsidP="00604685">
      <w:pPr>
        <w:keepNext/>
        <w:keepLines/>
        <w:ind w:left="520"/>
      </w:pPr>
      <w:r w:rsidRPr="004F1903">
        <w:rPr>
          <w:color w:val="000000"/>
        </w:rPr>
        <w:fldChar w:fldCharType="begin"/>
      </w:r>
      <w:r w:rsidRPr="004F1903">
        <w:rPr>
          <w:color w:val="000000"/>
        </w:rPr>
        <w:instrText>XE "Import:KAAJEE Jar Files"</w:instrText>
      </w:r>
      <w:r w:rsidRPr="004F1903">
        <w:rPr>
          <w:color w:val="000000"/>
        </w:rPr>
        <w:fldChar w:fldCharType="end"/>
      </w:r>
      <w:r w:rsidRPr="004F1903">
        <w:rPr>
          <w:color w:val="000000"/>
        </w:rPr>
        <w:fldChar w:fldCharType="begin"/>
      </w:r>
      <w:r w:rsidRPr="004F1903">
        <w:rPr>
          <w:color w:val="000000"/>
        </w:rPr>
        <w:instrText>XE "Files:KAAJEE:Jar"</w:instrText>
      </w:r>
      <w:r w:rsidRPr="004F1903">
        <w:rPr>
          <w:color w:val="000000"/>
        </w:rPr>
        <w:fldChar w:fldCharType="end"/>
      </w:r>
    </w:p>
    <w:p w14:paraId="004EC1E7" w14:textId="77777777" w:rsidR="00604685" w:rsidRPr="004F1903" w:rsidRDefault="00604685" w:rsidP="00604685">
      <w:pPr>
        <w:keepNext/>
        <w:keepLines/>
        <w:ind w:left="520"/>
      </w:pPr>
      <w:r w:rsidRPr="004F1903">
        <w:t>The following jar file is present in the STAGING_FOLDER&gt;\</w:t>
      </w:r>
      <w:r w:rsidRPr="003E0095">
        <w:t>kaajee-</w:t>
      </w:r>
      <w:r w:rsidR="00CD34A6" w:rsidRPr="003E0095">
        <w:rPr>
          <w:color w:val="000000"/>
        </w:rPr>
        <w:t>1.2.0</w:t>
      </w:r>
      <w:r w:rsidR="006B50C9" w:rsidRPr="003E0095">
        <w:rPr>
          <w:color w:val="000000"/>
        </w:rPr>
        <w:t>.</w:t>
      </w:r>
      <w:r w:rsidR="00E06B79" w:rsidRPr="003E0095">
        <w:rPr>
          <w:color w:val="000000"/>
        </w:rPr>
        <w:t>xxx</w:t>
      </w:r>
      <w:r w:rsidRPr="008D4426">
        <w:t>\</w:t>
      </w:r>
      <w:r w:rsidRPr="004F1903">
        <w:t>jars folder of the KAAJEE distribution zip file (i.e., </w:t>
      </w:r>
      <w:r w:rsidR="00E06B79" w:rsidRPr="003E0095">
        <w:rPr>
          <w:rFonts w:cs="Times New Roman"/>
          <w:color w:val="000000"/>
        </w:rPr>
        <w:t>KAAJEE_1_</w:t>
      </w:r>
      <w:r w:rsidR="00186A44" w:rsidRPr="003E0095">
        <w:rPr>
          <w:rFonts w:cs="Times New Roman"/>
          <w:color w:val="000000"/>
        </w:rPr>
        <w:t>2</w:t>
      </w:r>
      <w:r w:rsidR="00E06B79" w:rsidRPr="003E0095">
        <w:rPr>
          <w:rFonts w:cs="Times New Roman"/>
          <w:color w:val="000000"/>
        </w:rPr>
        <w:t>_0_xxx.ZIP</w:t>
      </w:r>
      <w:r w:rsidR="006B50C9" w:rsidRPr="004F1903">
        <w:t xml:space="preserve"> </w:t>
      </w:r>
      <w:r w:rsidRPr="004F1903">
        <w:t>)</w:t>
      </w:r>
      <w:r w:rsidRPr="004F1903">
        <w:rPr>
          <w:color w:val="000000"/>
        </w:rPr>
        <w:fldChar w:fldCharType="begin"/>
      </w:r>
      <w:r w:rsidR="00C20416" w:rsidRPr="004F1903">
        <w:rPr>
          <w:color w:val="000000"/>
        </w:rPr>
        <w:instrText>XE "KAAJEE:</w:instrText>
      </w:r>
      <w:r w:rsidRPr="004F1903">
        <w:rPr>
          <w:color w:val="000000"/>
        </w:rPr>
        <w:instrText>Distribution Zip File"</w:instrText>
      </w:r>
      <w:r w:rsidRPr="004F1903">
        <w:rPr>
          <w:color w:val="000000"/>
        </w:rPr>
        <w:fldChar w:fldCharType="end"/>
      </w:r>
      <w:r w:rsidRPr="004F1903">
        <w:rPr>
          <w:color w:val="000000"/>
        </w:rPr>
        <w:fldChar w:fldCharType="begin"/>
      </w:r>
      <w:r w:rsidRPr="004F1903">
        <w:rPr>
          <w:color w:val="000000"/>
        </w:rPr>
        <w:instrText>XE "Files:KAAJEE:Distribution Zip"</w:instrText>
      </w:r>
      <w:r w:rsidRPr="004F1903">
        <w:rPr>
          <w:color w:val="000000"/>
        </w:rPr>
        <w:fldChar w:fldCharType="end"/>
      </w:r>
      <w:r w:rsidRPr="004F1903">
        <w:t>:</w:t>
      </w:r>
    </w:p>
    <w:p w14:paraId="687160D4" w14:textId="77777777" w:rsidR="00604685" w:rsidRPr="004F1903" w:rsidRDefault="00604685" w:rsidP="00604685">
      <w:pPr>
        <w:keepNext/>
        <w:keepLines/>
        <w:ind w:left="520"/>
      </w:pPr>
    </w:p>
    <w:p w14:paraId="609CA1C5" w14:textId="77777777" w:rsidR="00604685" w:rsidRPr="004F1903" w:rsidRDefault="00604685" w:rsidP="00604685">
      <w:pPr>
        <w:keepNext/>
        <w:keepLines/>
        <w:ind w:left="520"/>
      </w:pPr>
    </w:p>
    <w:p w14:paraId="73F6FB59" w14:textId="20365DB5" w:rsidR="00600DA3" w:rsidRPr="004F1903" w:rsidRDefault="00600DA3" w:rsidP="001E78B1">
      <w:pPr>
        <w:pStyle w:val="CaptionTable"/>
      </w:pPr>
      <w:bookmarkStart w:id="328" w:name="_Ref78765853"/>
      <w:bookmarkStart w:id="329" w:name="_Toc83538902"/>
      <w:bookmarkStart w:id="330" w:name="_Toc202863012"/>
      <w:bookmarkStart w:id="331" w:name="_Toc204421611"/>
      <w:bookmarkStart w:id="332" w:name="_Toc49518182"/>
      <w:bookmarkStart w:id="333" w:name="_Hlt200359758"/>
      <w:r w:rsidRPr="004F1903">
        <w:t>Table </w:t>
      </w:r>
      <w:r w:rsidR="0072545C">
        <w:fldChar w:fldCharType="begin"/>
      </w:r>
      <w:r w:rsidR="0072545C">
        <w:instrText xml:space="preserve"> STYLEREF 2 \s </w:instrText>
      </w:r>
      <w:r w:rsidR="0072545C">
        <w:fldChar w:fldCharType="separate"/>
      </w:r>
      <w:r w:rsidR="000037F0">
        <w:rPr>
          <w:noProof/>
        </w:rPr>
        <w:t>4</w:t>
      </w:r>
      <w:r w:rsidR="0072545C">
        <w:rPr>
          <w:noProof/>
        </w:rPr>
        <w:fldChar w:fldCharType="end"/>
      </w:r>
      <w:r w:rsidRPr="004F1903">
        <w:noBreakHyphen/>
      </w:r>
      <w:r w:rsidR="0072545C">
        <w:fldChar w:fldCharType="begin"/>
      </w:r>
      <w:r w:rsidR="0072545C">
        <w:instrText xml:space="preserve"> SEQ Table \* ARABIC \s 2 </w:instrText>
      </w:r>
      <w:r w:rsidR="0072545C">
        <w:fldChar w:fldCharType="separate"/>
      </w:r>
      <w:r w:rsidR="000037F0">
        <w:rPr>
          <w:noProof/>
        </w:rPr>
        <w:t>2</w:t>
      </w:r>
      <w:r w:rsidR="0072545C">
        <w:rPr>
          <w:noProof/>
        </w:rPr>
        <w:fldChar w:fldCharType="end"/>
      </w:r>
      <w:bookmarkEnd w:id="328"/>
      <w:r w:rsidRPr="004F1903">
        <w:t>. KAAJEE jar distribution file</w:t>
      </w:r>
      <w:bookmarkEnd w:id="329"/>
      <w:bookmarkEnd w:id="330"/>
      <w:bookmarkEnd w:id="331"/>
      <w:bookmarkEnd w:id="332"/>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38"/>
        <w:gridCol w:w="6392"/>
      </w:tblGrid>
      <w:tr w:rsidR="00604685" w:rsidRPr="004F1903" w14:paraId="52090D3E" w14:textId="77777777" w:rsidTr="00A60E97">
        <w:trPr>
          <w:cantSplit/>
        </w:trPr>
        <w:tc>
          <w:tcPr>
            <w:tcW w:w="2257" w:type="dxa"/>
            <w:shd w:val="pct12" w:color="auto" w:fill="auto"/>
            <w:tcMar>
              <w:top w:w="29" w:type="dxa"/>
              <w:left w:w="115" w:type="dxa"/>
              <w:bottom w:w="29" w:type="dxa"/>
              <w:right w:w="115" w:type="dxa"/>
            </w:tcMar>
          </w:tcPr>
          <w:bookmarkEnd w:id="333"/>
          <w:p w14:paraId="65157E0A" w14:textId="77777777" w:rsidR="00604685" w:rsidRPr="004F1903" w:rsidRDefault="00604685" w:rsidP="00F220B6">
            <w:pPr>
              <w:keepNext/>
              <w:keepLines/>
              <w:spacing w:before="60" w:after="60"/>
              <w:rPr>
                <w:rFonts w:ascii="Arial" w:hAnsi="Arial" w:cs="Arial"/>
                <w:b/>
                <w:bCs/>
                <w:sz w:val="20"/>
                <w:szCs w:val="20"/>
              </w:rPr>
            </w:pPr>
            <w:r w:rsidRPr="004F1903">
              <w:rPr>
                <w:rFonts w:ascii="Arial" w:hAnsi="Arial" w:cs="Arial"/>
                <w:b/>
                <w:bCs/>
                <w:sz w:val="20"/>
                <w:szCs w:val="20"/>
              </w:rPr>
              <w:t>Jar File Name</w:t>
            </w:r>
          </w:p>
        </w:tc>
        <w:tc>
          <w:tcPr>
            <w:tcW w:w="6498" w:type="dxa"/>
            <w:shd w:val="pct12" w:color="auto" w:fill="auto"/>
            <w:tcMar>
              <w:top w:w="29" w:type="dxa"/>
              <w:left w:w="115" w:type="dxa"/>
              <w:bottom w:w="29" w:type="dxa"/>
              <w:right w:w="115" w:type="dxa"/>
            </w:tcMar>
          </w:tcPr>
          <w:p w14:paraId="04913774" w14:textId="77777777" w:rsidR="00604685" w:rsidRPr="004F1903" w:rsidRDefault="00604685" w:rsidP="00F220B6">
            <w:pPr>
              <w:keepNext/>
              <w:keepLines/>
              <w:spacing w:before="60" w:after="60"/>
              <w:rPr>
                <w:rFonts w:ascii="Arial" w:hAnsi="Arial" w:cs="Arial"/>
                <w:b/>
                <w:bCs/>
                <w:sz w:val="20"/>
                <w:szCs w:val="20"/>
              </w:rPr>
            </w:pPr>
            <w:r w:rsidRPr="004F1903">
              <w:rPr>
                <w:rFonts w:ascii="Arial" w:hAnsi="Arial" w:cs="Arial"/>
                <w:b/>
                <w:bCs/>
                <w:sz w:val="20"/>
                <w:szCs w:val="20"/>
              </w:rPr>
              <w:t>Description</w:t>
            </w:r>
          </w:p>
        </w:tc>
      </w:tr>
      <w:tr w:rsidR="00604685" w:rsidRPr="004F1903" w14:paraId="0B25E591" w14:textId="77777777" w:rsidTr="00A60E97">
        <w:trPr>
          <w:cantSplit/>
        </w:trPr>
        <w:tc>
          <w:tcPr>
            <w:tcW w:w="2257" w:type="dxa"/>
            <w:tcMar>
              <w:top w:w="29" w:type="dxa"/>
              <w:left w:w="115" w:type="dxa"/>
              <w:bottom w:w="29" w:type="dxa"/>
              <w:right w:w="115" w:type="dxa"/>
            </w:tcMar>
          </w:tcPr>
          <w:p w14:paraId="404DF4E4" w14:textId="77777777" w:rsidR="00604685" w:rsidRPr="004F1903" w:rsidRDefault="00604685" w:rsidP="00F220B6">
            <w:pPr>
              <w:keepNext/>
              <w:keepLines/>
              <w:spacing w:before="60" w:after="60"/>
              <w:rPr>
                <w:rFonts w:ascii="Arial" w:hAnsi="Arial" w:cs="Arial"/>
                <w:sz w:val="20"/>
                <w:szCs w:val="20"/>
              </w:rPr>
            </w:pPr>
            <w:r w:rsidRPr="003E0095">
              <w:rPr>
                <w:rFonts w:ascii="Arial" w:hAnsi="Arial" w:cs="Arial"/>
                <w:sz w:val="20"/>
                <w:szCs w:val="20"/>
              </w:rPr>
              <w:t>kaajee-</w:t>
            </w:r>
            <w:r w:rsidR="00CD34A6" w:rsidRPr="003E0095">
              <w:rPr>
                <w:rFonts w:ascii="Arial" w:hAnsi="Arial" w:cs="Arial"/>
                <w:color w:val="000000"/>
                <w:sz w:val="20"/>
                <w:szCs w:val="20"/>
              </w:rPr>
              <w:t>1.2.0</w:t>
            </w:r>
            <w:r w:rsidR="0001205A" w:rsidRPr="003E0095">
              <w:rPr>
                <w:rFonts w:ascii="Arial" w:hAnsi="Arial" w:cs="Arial"/>
                <w:color w:val="000000"/>
                <w:sz w:val="20"/>
                <w:szCs w:val="20"/>
              </w:rPr>
              <w:t>.</w:t>
            </w:r>
            <w:r w:rsidR="00E06B79" w:rsidRPr="003E0095">
              <w:rPr>
                <w:rFonts w:ascii="Arial" w:hAnsi="Arial" w:cs="Arial"/>
                <w:color w:val="000000"/>
                <w:sz w:val="20"/>
                <w:szCs w:val="20"/>
              </w:rPr>
              <w:t>xxx</w:t>
            </w:r>
            <w:r w:rsidRPr="003E0095">
              <w:rPr>
                <w:rFonts w:ascii="Arial" w:hAnsi="Arial" w:cs="Arial"/>
                <w:sz w:val="20"/>
                <w:szCs w:val="20"/>
              </w:rPr>
              <w:t>.jar</w:t>
            </w:r>
            <w:r w:rsidRPr="004F1903">
              <w:rPr>
                <w:rFonts w:cs="Times New Roman"/>
                <w:color w:val="000000"/>
              </w:rPr>
              <w:fldChar w:fldCharType="begin"/>
            </w:r>
            <w:r w:rsidRPr="004F1903">
              <w:rPr>
                <w:rFonts w:cs="Times New Roman"/>
                <w:color w:val="000000"/>
              </w:rPr>
              <w:instrText>XE "kaajee-</w:instrText>
            </w:r>
            <w:r w:rsidR="001275B2" w:rsidRPr="004F1903">
              <w:rPr>
                <w:rFonts w:cs="Times New Roman"/>
                <w:color w:val="000000"/>
              </w:rPr>
              <w:instrText>1.0.0.019</w:instrText>
            </w:r>
            <w:r w:rsidRPr="004F1903">
              <w:rPr>
                <w:rFonts w:cs="Times New Roman"/>
                <w:color w:val="000000"/>
              </w:rPr>
              <w:instrText>.jar File"</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Files:kaajee-</w:instrText>
            </w:r>
            <w:r w:rsidR="001275B2" w:rsidRPr="004F1903">
              <w:rPr>
                <w:rFonts w:cs="Times New Roman"/>
                <w:color w:val="000000"/>
              </w:rPr>
              <w:instrText>1.0.0.019</w:instrText>
            </w:r>
            <w:r w:rsidRPr="004F1903">
              <w:rPr>
                <w:rFonts w:cs="Times New Roman"/>
                <w:color w:val="000000"/>
              </w:rPr>
              <w:instrText>.jar"</w:instrText>
            </w:r>
            <w:r w:rsidRPr="004F1903">
              <w:rPr>
                <w:rFonts w:cs="Times New Roman"/>
                <w:color w:val="000000"/>
              </w:rPr>
              <w:fldChar w:fldCharType="end"/>
            </w:r>
          </w:p>
        </w:tc>
        <w:tc>
          <w:tcPr>
            <w:tcW w:w="6498" w:type="dxa"/>
            <w:tcMar>
              <w:top w:w="29" w:type="dxa"/>
              <w:left w:w="115" w:type="dxa"/>
              <w:bottom w:w="29" w:type="dxa"/>
              <w:right w:w="115" w:type="dxa"/>
            </w:tcMar>
          </w:tcPr>
          <w:p w14:paraId="09B8A1DA" w14:textId="77777777" w:rsidR="00604685" w:rsidRPr="004F1903" w:rsidRDefault="00604685" w:rsidP="00F220B6">
            <w:pPr>
              <w:keepNext/>
              <w:keepLines/>
              <w:spacing w:before="60" w:after="60"/>
              <w:rPr>
                <w:rFonts w:ascii="Arial" w:hAnsi="Arial" w:cs="Arial"/>
                <w:sz w:val="20"/>
                <w:szCs w:val="20"/>
              </w:rPr>
            </w:pPr>
            <w:r w:rsidRPr="004F1903">
              <w:rPr>
                <w:rFonts w:ascii="Arial" w:hAnsi="Arial" w:cs="Arial"/>
                <w:sz w:val="20"/>
                <w:szCs w:val="20"/>
              </w:rPr>
              <w:t>The KAAJEE java classes.</w:t>
            </w:r>
          </w:p>
        </w:tc>
      </w:tr>
    </w:tbl>
    <w:p w14:paraId="47E49616" w14:textId="77777777" w:rsidR="00604685" w:rsidRPr="004F1903" w:rsidRDefault="00604685" w:rsidP="00604685">
      <w:pPr>
        <w:ind w:left="546"/>
      </w:pPr>
    </w:p>
    <w:p w14:paraId="275E9C7D" w14:textId="77777777" w:rsidR="00604685" w:rsidRPr="004F1903" w:rsidRDefault="00604685" w:rsidP="00604685">
      <w:pPr>
        <w:ind w:left="546"/>
      </w:pPr>
    </w:p>
    <w:p w14:paraId="73A640B9" w14:textId="77777777" w:rsidR="00604685" w:rsidRPr="004F1903" w:rsidRDefault="00604685" w:rsidP="00103ACC">
      <w:pPr>
        <w:ind w:left="547"/>
      </w:pPr>
      <w:r w:rsidRPr="004F1903">
        <w:t xml:space="preserve">To import this library into your development environment, add this jar to the compiler paths of your </w:t>
      </w:r>
      <w:r w:rsidR="00BC2DFF" w:rsidRPr="004F1903">
        <w:rPr>
          <w:rFonts w:cs="Times New Roman"/>
        </w:rPr>
        <w:t>Integrated Development Environment (</w:t>
      </w:r>
      <w:smartTag w:uri="urn:schemas-microsoft-com:office:smarttags" w:element="stockticker">
        <w:r w:rsidR="00BC2DFF" w:rsidRPr="004F1903">
          <w:rPr>
            <w:rFonts w:cs="Times New Roman"/>
          </w:rPr>
          <w:t>IDE</w:t>
        </w:r>
      </w:smartTag>
      <w:r w:rsidR="00BC2DFF" w:rsidRPr="004F1903">
        <w:rPr>
          <w:rFonts w:cs="Times New Roman"/>
        </w:rPr>
        <w:t>)</w:t>
      </w:r>
      <w:r w:rsidRPr="004F1903">
        <w:t xml:space="preserve">, </w:t>
      </w:r>
      <w:smartTag w:uri="urn:schemas-microsoft-com:office:smarttags" w:element="stockticker">
        <w:r w:rsidRPr="004F1903">
          <w:t>ANT</w:t>
        </w:r>
      </w:smartTag>
      <w:r w:rsidRPr="004F1903">
        <w:t xml:space="preserve"> configuration, and/or anywhere else in your development environment that needs to know classpaths.</w:t>
      </w:r>
    </w:p>
    <w:p w14:paraId="4C0DE6D4" w14:textId="77777777" w:rsidR="00604685" w:rsidRPr="004F1903" w:rsidRDefault="00604685" w:rsidP="00103ACC">
      <w:pPr>
        <w:ind w:left="547"/>
      </w:pPr>
    </w:p>
    <w:p w14:paraId="4C5D22F7" w14:textId="77777777" w:rsidR="00604685" w:rsidRPr="004F1903" w:rsidRDefault="00604685" w:rsidP="00103ACC">
      <w:pPr>
        <w:ind w:left="547"/>
      </w:pPr>
    </w:p>
    <w:p w14:paraId="2C13304E" w14:textId="1263BC6D" w:rsidR="00600DA3" w:rsidRPr="004F1903" w:rsidRDefault="00600DA3" w:rsidP="001E78B1">
      <w:pPr>
        <w:pStyle w:val="CaptionTable"/>
      </w:pPr>
      <w:bookmarkStart w:id="334" w:name="_Toc98223568"/>
      <w:bookmarkStart w:id="335" w:name="_Toc99880018"/>
      <w:bookmarkStart w:id="336" w:name="_Toc202863013"/>
      <w:bookmarkStart w:id="337" w:name="_Toc49518183"/>
      <w:r w:rsidRPr="004F1903">
        <w:t xml:space="preserve">Table </w:t>
      </w:r>
      <w:r w:rsidR="0072545C">
        <w:fldChar w:fldCharType="begin"/>
      </w:r>
      <w:r w:rsidR="0072545C">
        <w:instrText xml:space="preserve"> STYLEREF 2 \s </w:instrText>
      </w:r>
      <w:r w:rsidR="0072545C">
        <w:fldChar w:fldCharType="separate"/>
      </w:r>
      <w:r w:rsidR="000037F0">
        <w:rPr>
          <w:noProof/>
        </w:rPr>
        <w:t>4</w:t>
      </w:r>
      <w:r w:rsidR="0072545C">
        <w:rPr>
          <w:noProof/>
        </w:rPr>
        <w:fldChar w:fldCharType="end"/>
      </w:r>
      <w:r w:rsidRPr="004F1903">
        <w:noBreakHyphen/>
      </w:r>
      <w:r w:rsidR="0072545C">
        <w:fldChar w:fldCharType="begin"/>
      </w:r>
      <w:r w:rsidR="0072545C">
        <w:instrText xml:space="preserve"> SEQ Table \* ARABIC \s 2 </w:instrText>
      </w:r>
      <w:r w:rsidR="0072545C">
        <w:fldChar w:fldCharType="separate"/>
      </w:r>
      <w:r w:rsidR="000037F0">
        <w:rPr>
          <w:noProof/>
        </w:rPr>
        <w:t>3</w:t>
      </w:r>
      <w:r w:rsidR="0072545C">
        <w:rPr>
          <w:noProof/>
        </w:rPr>
        <w:fldChar w:fldCharType="end"/>
      </w:r>
      <w:bookmarkEnd w:id="334"/>
      <w:bookmarkEnd w:id="335"/>
      <w:r w:rsidRPr="004F1903">
        <w:t>. Jar files and classpath defined for KAAJEE-enabled Web-based applications</w:t>
      </w:r>
      <w:bookmarkEnd w:id="336"/>
      <w:bookmarkEnd w:id="337"/>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5"/>
        <w:gridCol w:w="5225"/>
      </w:tblGrid>
      <w:tr w:rsidR="00604685" w:rsidRPr="004F1903" w14:paraId="1B62FDC9" w14:textId="77777777" w:rsidTr="00600DA3">
        <w:trPr>
          <w:tblHeader/>
        </w:trPr>
        <w:tc>
          <w:tcPr>
            <w:tcW w:w="3484" w:type="dxa"/>
            <w:shd w:val="pct12" w:color="auto" w:fill="auto"/>
          </w:tcPr>
          <w:p w14:paraId="7730DA41" w14:textId="77777777" w:rsidR="00604685" w:rsidRPr="004F1903" w:rsidRDefault="00604685" w:rsidP="007B5CDB">
            <w:pPr>
              <w:keepNext/>
              <w:keepLines/>
              <w:spacing w:before="60" w:after="60"/>
              <w:rPr>
                <w:rFonts w:ascii="Arial" w:hAnsi="Arial" w:cs="Arial"/>
                <w:b/>
                <w:bCs/>
                <w:sz w:val="20"/>
                <w:szCs w:val="20"/>
              </w:rPr>
            </w:pPr>
            <w:r w:rsidRPr="004F1903">
              <w:rPr>
                <w:rFonts w:ascii="Arial" w:hAnsi="Arial" w:cs="Arial"/>
                <w:b/>
                <w:bCs/>
                <w:sz w:val="20"/>
                <w:szCs w:val="20"/>
              </w:rPr>
              <w:t>Classpath</w:t>
            </w:r>
          </w:p>
        </w:tc>
        <w:tc>
          <w:tcPr>
            <w:tcW w:w="5372" w:type="dxa"/>
            <w:shd w:val="pct12" w:color="auto" w:fill="auto"/>
          </w:tcPr>
          <w:p w14:paraId="2831D91D" w14:textId="77777777" w:rsidR="00604685" w:rsidRPr="004F1903" w:rsidRDefault="00604685" w:rsidP="007B5CDB">
            <w:pPr>
              <w:keepNext/>
              <w:keepLines/>
              <w:spacing w:before="60" w:after="60"/>
              <w:rPr>
                <w:rFonts w:ascii="Arial" w:hAnsi="Arial" w:cs="Arial"/>
                <w:b/>
                <w:bCs/>
                <w:sz w:val="20"/>
                <w:szCs w:val="20"/>
              </w:rPr>
            </w:pPr>
            <w:r w:rsidRPr="004F1903">
              <w:rPr>
                <w:rFonts w:ascii="Arial" w:hAnsi="Arial" w:cs="Arial"/>
                <w:b/>
                <w:bCs/>
                <w:sz w:val="20"/>
                <w:szCs w:val="20"/>
              </w:rPr>
              <w:t>Description</w:t>
            </w:r>
          </w:p>
        </w:tc>
      </w:tr>
      <w:tr w:rsidR="00604685" w:rsidRPr="004F1903" w14:paraId="2AD74686" w14:textId="77777777" w:rsidTr="00600DA3">
        <w:tc>
          <w:tcPr>
            <w:tcW w:w="3484" w:type="dxa"/>
          </w:tcPr>
          <w:p w14:paraId="3FAED01A" w14:textId="77777777" w:rsidR="00604685" w:rsidRPr="004F1903" w:rsidRDefault="00604685" w:rsidP="007B5CDB">
            <w:pPr>
              <w:keepNext/>
              <w:keepLines/>
              <w:spacing w:before="60" w:after="60"/>
              <w:rPr>
                <w:rFonts w:ascii="Arial" w:hAnsi="Arial" w:cs="Arial"/>
                <w:bCs/>
                <w:sz w:val="20"/>
                <w:szCs w:val="20"/>
              </w:rPr>
            </w:pPr>
            <w:r w:rsidRPr="003E0095">
              <w:rPr>
                <w:rFonts w:ascii="Arial" w:hAnsi="Arial" w:cs="Arial"/>
                <w:sz w:val="20"/>
                <w:szCs w:val="20"/>
              </w:rPr>
              <w:t>kaajee-</w:t>
            </w:r>
            <w:r w:rsidR="00CD34A6" w:rsidRPr="003E0095">
              <w:rPr>
                <w:rFonts w:ascii="Arial" w:hAnsi="Arial" w:cs="Arial"/>
                <w:color w:val="000000"/>
                <w:sz w:val="20"/>
                <w:szCs w:val="20"/>
              </w:rPr>
              <w:t>1.2.0</w:t>
            </w:r>
            <w:r w:rsidR="006B50C9" w:rsidRPr="003E0095">
              <w:rPr>
                <w:rFonts w:ascii="Arial" w:hAnsi="Arial" w:cs="Arial"/>
                <w:color w:val="000000"/>
                <w:sz w:val="20"/>
                <w:szCs w:val="20"/>
              </w:rPr>
              <w:t>.</w:t>
            </w:r>
            <w:r w:rsidR="00E06B79" w:rsidRPr="003E0095">
              <w:rPr>
                <w:rFonts w:ascii="Arial" w:hAnsi="Arial" w:cs="Arial"/>
                <w:color w:val="000000"/>
                <w:sz w:val="20"/>
                <w:szCs w:val="20"/>
              </w:rPr>
              <w:t>xxx</w:t>
            </w:r>
            <w:r w:rsidRPr="003E0095">
              <w:rPr>
                <w:rFonts w:ascii="Arial" w:hAnsi="Arial" w:cs="Arial"/>
                <w:sz w:val="20"/>
                <w:szCs w:val="20"/>
              </w:rPr>
              <w:t>.jar</w:t>
            </w:r>
            <w:r w:rsidRPr="004F1903">
              <w:rPr>
                <w:rFonts w:cs="Times New Roman"/>
                <w:color w:val="000000"/>
              </w:rPr>
              <w:fldChar w:fldCharType="begin"/>
            </w:r>
            <w:r w:rsidRPr="004F1903">
              <w:rPr>
                <w:rFonts w:cs="Times New Roman"/>
                <w:color w:val="000000"/>
              </w:rPr>
              <w:instrText xml:space="preserve"> XE "kaajee-</w:instrText>
            </w:r>
            <w:r w:rsidR="001275B2" w:rsidRPr="004F1903">
              <w:rPr>
                <w:rFonts w:cs="Times New Roman"/>
                <w:color w:val="000000"/>
              </w:rPr>
              <w:instrText>1.0.0.019</w:instrText>
            </w:r>
            <w:r w:rsidRPr="004F1903">
              <w:rPr>
                <w:rFonts w:cs="Times New Roman"/>
                <w:color w:val="000000"/>
              </w:rPr>
              <w:instrText xml:space="preserve">.jar File" </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 xml:space="preserve"> XE "Files:kaajee-</w:instrText>
            </w:r>
            <w:r w:rsidR="001275B2" w:rsidRPr="004F1903">
              <w:rPr>
                <w:rFonts w:cs="Times New Roman"/>
                <w:color w:val="000000"/>
              </w:rPr>
              <w:instrText>1.0.0.019</w:instrText>
            </w:r>
            <w:r w:rsidRPr="004F1903">
              <w:rPr>
                <w:rFonts w:cs="Times New Roman"/>
                <w:color w:val="000000"/>
              </w:rPr>
              <w:instrText xml:space="preserve">.jar" </w:instrText>
            </w:r>
            <w:r w:rsidRPr="004F1903">
              <w:rPr>
                <w:rFonts w:cs="Times New Roman"/>
                <w:color w:val="000000"/>
              </w:rPr>
              <w:fldChar w:fldCharType="end"/>
            </w:r>
          </w:p>
        </w:tc>
        <w:tc>
          <w:tcPr>
            <w:tcW w:w="5372" w:type="dxa"/>
          </w:tcPr>
          <w:p w14:paraId="3072453F" w14:textId="77777777" w:rsidR="00604685" w:rsidRPr="004F1903" w:rsidRDefault="00604685" w:rsidP="007B5CDB">
            <w:pPr>
              <w:keepNext/>
              <w:keepLines/>
              <w:spacing w:before="60" w:after="60"/>
              <w:rPr>
                <w:rFonts w:ascii="Arial" w:hAnsi="Arial" w:cs="Arial"/>
                <w:sz w:val="20"/>
                <w:szCs w:val="20"/>
              </w:rPr>
            </w:pPr>
            <w:r w:rsidRPr="004F1903">
              <w:rPr>
                <w:rFonts w:ascii="Arial" w:hAnsi="Arial" w:cs="Arial"/>
                <w:bCs/>
                <w:sz w:val="20"/>
                <w:szCs w:val="20"/>
              </w:rPr>
              <w:t xml:space="preserve">KAAJEE </w:t>
            </w:r>
            <w:r w:rsidRPr="004F1903">
              <w:rPr>
                <w:rFonts w:ascii="Arial" w:hAnsi="Arial" w:cs="Arial"/>
                <w:sz w:val="20"/>
              </w:rPr>
              <w:t>developer-related</w:t>
            </w:r>
            <w:r w:rsidRPr="004F1903">
              <w:rPr>
                <w:rFonts w:ascii="Arial" w:hAnsi="Arial" w:cs="Arial"/>
                <w:bCs/>
                <w:sz w:val="20"/>
                <w:szCs w:val="20"/>
              </w:rPr>
              <w:t xml:space="preserve"> software.</w:t>
            </w:r>
          </w:p>
        </w:tc>
      </w:tr>
    </w:tbl>
    <w:p w14:paraId="1FB944D8" w14:textId="77777777" w:rsidR="00604685" w:rsidRPr="004F1903" w:rsidRDefault="00604685" w:rsidP="00604685">
      <w:pPr>
        <w:ind w:left="520"/>
      </w:pPr>
    </w:p>
    <w:p w14:paraId="2192D4DB" w14:textId="77777777" w:rsidR="00604685" w:rsidRPr="004F1903" w:rsidRDefault="00604685" w:rsidP="00604685">
      <w:pPr>
        <w:ind w:left="520"/>
      </w:pPr>
    </w:p>
    <w:p w14:paraId="18FCACDA" w14:textId="77777777" w:rsidR="00604685" w:rsidRPr="004F1903" w:rsidRDefault="00604685" w:rsidP="00604685">
      <w:pPr>
        <w:ind w:left="546"/>
        <w:rPr>
          <w:rFonts w:cs="Times New Roman"/>
        </w:rPr>
      </w:pPr>
      <w:r w:rsidRPr="003E0095">
        <w:rPr>
          <w:rFonts w:cs="Times New Roman"/>
        </w:rPr>
        <w:t>The kaajee-</w:t>
      </w:r>
      <w:r w:rsidR="00CD34A6" w:rsidRPr="003E0095">
        <w:rPr>
          <w:rFonts w:cs="Times New Roman"/>
          <w:color w:val="000000"/>
        </w:rPr>
        <w:t>1.2.0</w:t>
      </w:r>
      <w:r w:rsidR="006B50C9" w:rsidRPr="003E0095">
        <w:rPr>
          <w:rFonts w:cs="Times New Roman"/>
          <w:color w:val="000000"/>
        </w:rPr>
        <w:t>.</w:t>
      </w:r>
      <w:r w:rsidR="00E06B79" w:rsidRPr="003E0095">
        <w:rPr>
          <w:rFonts w:cs="Times New Roman"/>
          <w:color w:val="000000"/>
        </w:rPr>
        <w:t>xxx</w:t>
      </w:r>
      <w:r w:rsidRPr="003E0095">
        <w:rPr>
          <w:rFonts w:cs="Times New Roman"/>
        </w:rPr>
        <w:t>.jar</w:t>
      </w:r>
      <w:r w:rsidRPr="004F1903">
        <w:rPr>
          <w:rFonts w:cs="Times New Roman"/>
        </w:rPr>
        <w:t xml:space="preserve"> file</w:t>
      </w:r>
      <w:r w:rsidRPr="004F1903">
        <w:rPr>
          <w:rFonts w:cs="Times New Roman"/>
          <w:color w:val="000000"/>
        </w:rPr>
        <w:fldChar w:fldCharType="begin"/>
      </w:r>
      <w:r w:rsidRPr="004F1903">
        <w:rPr>
          <w:rFonts w:cs="Times New Roman"/>
          <w:color w:val="000000"/>
        </w:rPr>
        <w:instrText>XE "kaajee-</w:instrText>
      </w:r>
      <w:r w:rsidR="001275B2" w:rsidRPr="004F1903">
        <w:rPr>
          <w:rFonts w:cs="Times New Roman"/>
          <w:color w:val="000000"/>
        </w:rPr>
        <w:instrText>1.0.0.019</w:instrText>
      </w:r>
      <w:r w:rsidRPr="004F1903">
        <w:rPr>
          <w:rFonts w:cs="Times New Roman"/>
          <w:color w:val="000000"/>
        </w:rPr>
        <w:instrText>.jar File"</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Files:kaajee-</w:instrText>
      </w:r>
      <w:r w:rsidR="001275B2" w:rsidRPr="004F1903">
        <w:rPr>
          <w:rFonts w:cs="Times New Roman"/>
          <w:color w:val="000000"/>
        </w:rPr>
        <w:instrText>1.0.0.019</w:instrText>
      </w:r>
      <w:r w:rsidRPr="004F1903">
        <w:rPr>
          <w:rFonts w:cs="Times New Roman"/>
          <w:color w:val="000000"/>
        </w:rPr>
        <w:instrText>.jar"</w:instrText>
      </w:r>
      <w:r w:rsidRPr="004F1903">
        <w:rPr>
          <w:rFonts w:cs="Times New Roman"/>
          <w:color w:val="000000"/>
        </w:rPr>
        <w:fldChar w:fldCharType="end"/>
      </w:r>
      <w:r w:rsidRPr="004F1903">
        <w:rPr>
          <w:rFonts w:cs="Times New Roman"/>
        </w:rPr>
        <w:t xml:space="preserve"> </w:t>
      </w:r>
      <w:r w:rsidRPr="004F1903">
        <w:rPr>
          <w:rFonts w:cs="Times New Roman"/>
          <w:i/>
        </w:rPr>
        <w:t>must</w:t>
      </w:r>
      <w:r w:rsidRPr="004F1903">
        <w:rPr>
          <w:rFonts w:cs="Times New Roman"/>
        </w:rPr>
        <w:t xml:space="preserve"> be distributed in your application's Enterprise Archive (.ear) file</w:t>
      </w:r>
      <w:r w:rsidRPr="004F1903">
        <w:rPr>
          <w:rFonts w:cs="Times New Roman"/>
          <w:color w:val="000000"/>
        </w:rPr>
        <w:fldChar w:fldCharType="begin"/>
      </w:r>
      <w:r w:rsidRPr="004F1903">
        <w:rPr>
          <w:rFonts w:cs="Times New Roman"/>
          <w:color w:val="000000"/>
        </w:rPr>
        <w:instrText>XE "ear File"</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Files:ear"</w:instrText>
      </w:r>
      <w:r w:rsidRPr="004F1903">
        <w:rPr>
          <w:rFonts w:cs="Times New Roman"/>
          <w:color w:val="000000"/>
        </w:rPr>
        <w:fldChar w:fldCharType="end"/>
      </w:r>
      <w:r w:rsidRPr="004F1903">
        <w:rPr>
          <w:rFonts w:cs="Times New Roman"/>
        </w:rPr>
        <w:t xml:space="preserve"> with an application-level classloader</w:t>
      </w:r>
      <w:r w:rsidRPr="004F1903">
        <w:rPr>
          <w:rFonts w:cs="Times New Roman"/>
          <w:color w:val="000000"/>
        </w:rPr>
        <w:fldChar w:fldCharType="begin"/>
      </w:r>
      <w:r w:rsidRPr="004F1903">
        <w:rPr>
          <w:rFonts w:cs="Times New Roman"/>
          <w:color w:val="000000"/>
        </w:rPr>
        <w:instrText>XE "classloader"</w:instrText>
      </w:r>
      <w:r w:rsidRPr="004F1903">
        <w:rPr>
          <w:rFonts w:cs="Times New Roman"/>
          <w:color w:val="000000"/>
        </w:rPr>
        <w:fldChar w:fldCharType="end"/>
      </w:r>
      <w:r w:rsidRPr="004F1903">
        <w:rPr>
          <w:rFonts w:cs="Times New Roman"/>
        </w:rPr>
        <w:t>.</w:t>
      </w:r>
    </w:p>
    <w:p w14:paraId="307FF220" w14:textId="77777777" w:rsidR="00604685" w:rsidRPr="004F1903" w:rsidRDefault="00604685" w:rsidP="00604685">
      <w:pPr>
        <w:ind w:left="546"/>
        <w:rPr>
          <w:rFonts w:cs="Times New Roman"/>
        </w:rPr>
      </w:pPr>
    </w:p>
    <w:p w14:paraId="377881AE" w14:textId="77777777" w:rsidR="00604685" w:rsidRPr="004F1903" w:rsidRDefault="00604685" w:rsidP="00604685">
      <w:pPr>
        <w:keepNext/>
        <w:keepLines/>
        <w:ind w:left="546"/>
        <w:rPr>
          <w:rFonts w:cs="Times New Roman"/>
        </w:rPr>
      </w:pPr>
      <w:r w:rsidRPr="004F1903">
        <w:rPr>
          <w:rFonts w:cs="Times New Roman"/>
        </w:rPr>
        <w:t>When you are ready to deploy/distribute your application, perform the following steps:</w:t>
      </w:r>
    </w:p>
    <w:p w14:paraId="2513B1B3" w14:textId="2B453E24" w:rsidR="00604685" w:rsidRPr="004F1903" w:rsidRDefault="00604685" w:rsidP="00604685">
      <w:pPr>
        <w:keepNext/>
        <w:keepLines/>
        <w:spacing w:before="120"/>
        <w:ind w:left="1222" w:hanging="334"/>
        <w:rPr>
          <w:rFonts w:cs="Times New Roman"/>
        </w:rPr>
      </w:pPr>
      <w:r w:rsidRPr="004F1903">
        <w:rPr>
          <w:rFonts w:cs="Times New Roman"/>
        </w:rPr>
        <w:t>a.</w:t>
      </w:r>
      <w:r w:rsidRPr="004F1903">
        <w:rPr>
          <w:rFonts w:cs="Times New Roman"/>
        </w:rPr>
        <w:tab/>
        <w:t xml:space="preserve">(required) Package the </w:t>
      </w:r>
      <w:r w:rsidRPr="003E0095">
        <w:rPr>
          <w:rFonts w:cs="Times New Roman"/>
        </w:rPr>
        <w:t>kaajee-</w:t>
      </w:r>
      <w:r w:rsidR="00CD34A6" w:rsidRPr="003E0095">
        <w:rPr>
          <w:rFonts w:cs="Times New Roman"/>
          <w:color w:val="000000"/>
        </w:rPr>
        <w:t>1.2.0</w:t>
      </w:r>
      <w:r w:rsidR="006B50C9" w:rsidRPr="003E0095">
        <w:rPr>
          <w:rFonts w:cs="Times New Roman"/>
          <w:color w:val="000000"/>
        </w:rPr>
        <w:t>.</w:t>
      </w:r>
      <w:r w:rsidR="00E06B79" w:rsidRPr="003E0095">
        <w:rPr>
          <w:rFonts w:cs="Times New Roman"/>
          <w:color w:val="000000"/>
        </w:rPr>
        <w:t>xxx</w:t>
      </w:r>
      <w:r w:rsidRPr="003E0095">
        <w:rPr>
          <w:rFonts w:cs="Times New Roman"/>
        </w:rPr>
        <w:t>.jar</w:t>
      </w:r>
      <w:r w:rsidRPr="003E0095">
        <w:rPr>
          <w:rFonts w:cs="Times New Roman"/>
          <w:color w:val="000000"/>
        </w:rPr>
        <w:fldChar w:fldCharType="begin"/>
      </w:r>
      <w:r w:rsidRPr="003E0095">
        <w:rPr>
          <w:rFonts w:cs="Times New Roman"/>
          <w:color w:val="000000"/>
        </w:rPr>
        <w:instrText>XE "kaajee-</w:instrText>
      </w:r>
      <w:r w:rsidR="001275B2" w:rsidRPr="003E0095">
        <w:rPr>
          <w:rFonts w:cs="Times New Roman"/>
          <w:color w:val="000000"/>
        </w:rPr>
        <w:instrText>1.0.0.019</w:instrText>
      </w:r>
      <w:r w:rsidRPr="003E0095">
        <w:rPr>
          <w:rFonts w:cs="Times New Roman"/>
          <w:color w:val="000000"/>
        </w:rPr>
        <w:instrText>.jar File"</w:instrText>
      </w:r>
      <w:r w:rsidRPr="003E0095">
        <w:rPr>
          <w:rFonts w:cs="Times New Roman"/>
          <w:color w:val="000000"/>
        </w:rPr>
        <w:fldChar w:fldCharType="end"/>
      </w:r>
      <w:r w:rsidRPr="003E0095">
        <w:rPr>
          <w:rFonts w:cs="Times New Roman"/>
          <w:color w:val="000000"/>
        </w:rPr>
        <w:fldChar w:fldCharType="begin"/>
      </w:r>
      <w:r w:rsidRPr="003E0095">
        <w:rPr>
          <w:rFonts w:cs="Times New Roman"/>
          <w:color w:val="000000"/>
        </w:rPr>
        <w:instrText>XE "Files:kaajee-</w:instrText>
      </w:r>
      <w:r w:rsidR="001275B2" w:rsidRPr="003E0095">
        <w:rPr>
          <w:rFonts w:cs="Times New Roman"/>
          <w:color w:val="000000"/>
        </w:rPr>
        <w:instrText>1.0.0.019</w:instrText>
      </w:r>
      <w:r w:rsidRPr="003E0095">
        <w:rPr>
          <w:rFonts w:cs="Times New Roman"/>
          <w:color w:val="000000"/>
        </w:rPr>
        <w:instrText>.jar"</w:instrText>
      </w:r>
      <w:r w:rsidRPr="003E0095">
        <w:rPr>
          <w:rFonts w:cs="Times New Roman"/>
          <w:color w:val="000000"/>
        </w:rPr>
        <w:fldChar w:fldCharType="end"/>
      </w:r>
      <w:r w:rsidRPr="004F1903">
        <w:rPr>
          <w:rFonts w:cs="Times New Roman"/>
        </w:rPr>
        <w:t xml:space="preserve"> file (see </w:t>
      </w:r>
      <w:r w:rsidRPr="004F1903">
        <w:rPr>
          <w:rFonts w:cs="Times New Roman"/>
        </w:rPr>
        <w:fldChar w:fldCharType="begin"/>
      </w:r>
      <w:r w:rsidRPr="004F1903">
        <w:rPr>
          <w:rFonts w:cs="Times New Roman"/>
        </w:rPr>
        <w:instrText xml:space="preserve"> REF _Ref78765853 \h </w:instrText>
      </w:r>
      <w:r w:rsidR="00E132CB" w:rsidRPr="004F1903">
        <w:rPr>
          <w:rFonts w:cs="Times New Roman"/>
        </w:rPr>
        <w:instrText xml:space="preserve"> \* MERGEFORMAT </w:instrText>
      </w:r>
      <w:r w:rsidRPr="004F1903">
        <w:rPr>
          <w:rFonts w:cs="Times New Roman"/>
        </w:rPr>
      </w:r>
      <w:r w:rsidRPr="004F1903">
        <w:rPr>
          <w:rFonts w:cs="Times New Roman"/>
        </w:rPr>
        <w:fldChar w:fldCharType="separate"/>
      </w:r>
      <w:r w:rsidR="000037F0" w:rsidRPr="000037F0">
        <w:rPr>
          <w:rFonts w:cs="Times New Roman"/>
        </w:rPr>
        <w:t>Table 4</w:t>
      </w:r>
      <w:r w:rsidR="000037F0" w:rsidRPr="000037F0">
        <w:rPr>
          <w:rFonts w:cs="Times New Roman"/>
        </w:rPr>
        <w:noBreakHyphen/>
        <w:t>2</w:t>
      </w:r>
      <w:r w:rsidRPr="004F1903">
        <w:rPr>
          <w:rFonts w:cs="Times New Roman"/>
        </w:rPr>
        <w:fldChar w:fldCharType="end"/>
      </w:r>
      <w:r w:rsidRPr="004F1903">
        <w:rPr>
          <w:rFonts w:cs="Times New Roman"/>
        </w:rPr>
        <w:t>) in your application's ear file</w:t>
      </w:r>
      <w:r w:rsidRPr="004F1903">
        <w:rPr>
          <w:rFonts w:cs="Times New Roman"/>
          <w:color w:val="000000"/>
        </w:rPr>
        <w:fldChar w:fldCharType="begin"/>
      </w:r>
      <w:r w:rsidRPr="004F1903">
        <w:rPr>
          <w:rFonts w:cs="Times New Roman"/>
          <w:color w:val="000000"/>
        </w:rPr>
        <w:instrText>XE "ear File"</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Files:ear"</w:instrText>
      </w:r>
      <w:r w:rsidRPr="004F1903">
        <w:rPr>
          <w:rFonts w:cs="Times New Roman"/>
          <w:color w:val="000000"/>
        </w:rPr>
        <w:fldChar w:fldCharType="end"/>
      </w:r>
      <w:r w:rsidRPr="004F1903">
        <w:rPr>
          <w:rFonts w:cs="Times New Roman"/>
        </w:rPr>
        <w:t xml:space="preserve"> (e.g.,</w:t>
      </w:r>
      <w:r w:rsidR="008737DF" w:rsidRPr="004F1903">
        <w:rPr>
          <w:rFonts w:cs="Times New Roman"/>
        </w:rPr>
        <w:t> </w:t>
      </w:r>
      <w:r w:rsidRPr="004F1903">
        <w:rPr>
          <w:rFonts w:cs="Times New Roman"/>
        </w:rPr>
        <w:t>in a "</w:t>
      </w:r>
      <w:r w:rsidR="005B79E8" w:rsidRPr="004F1903">
        <w:rPr>
          <w:rFonts w:cs="Times New Roman"/>
        </w:rPr>
        <w:t>../APP-INF/lib</w:t>
      </w:r>
      <w:r w:rsidRPr="004F1903">
        <w:rPr>
          <w:rFonts w:cs="Times New Roman"/>
        </w:rPr>
        <w:t>" folder descendent from the root level of your application's ear file</w:t>
      </w:r>
      <w:r w:rsidRPr="004F1903">
        <w:rPr>
          <w:rFonts w:cs="Times New Roman"/>
          <w:color w:val="000000"/>
        </w:rPr>
        <w:fldChar w:fldCharType="begin"/>
      </w:r>
      <w:r w:rsidRPr="004F1903">
        <w:rPr>
          <w:rFonts w:cs="Times New Roman"/>
          <w:color w:val="000000"/>
        </w:rPr>
        <w:instrText>XE "ear File"</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Files:ear"</w:instrText>
      </w:r>
      <w:r w:rsidRPr="004F1903">
        <w:rPr>
          <w:rFonts w:cs="Times New Roman"/>
          <w:color w:val="000000"/>
        </w:rPr>
        <w:fldChar w:fldCharType="end"/>
      </w:r>
      <w:r w:rsidRPr="004F1903">
        <w:rPr>
          <w:rFonts w:cs="Times New Roman"/>
        </w:rPr>
        <w:t>)</w:t>
      </w:r>
      <w:r w:rsidR="005B217E">
        <w:rPr>
          <w:rFonts w:cs="Times New Roman"/>
        </w:rPr>
        <w:t>, along with its depencies (see below)</w:t>
      </w:r>
    </w:p>
    <w:p w14:paraId="7F94F06C" w14:textId="77777777" w:rsidR="00604685" w:rsidRPr="004F1903" w:rsidRDefault="00604685" w:rsidP="00604685">
      <w:pPr>
        <w:spacing w:before="120"/>
        <w:ind w:left="1252" w:hanging="374"/>
      </w:pPr>
      <w:r w:rsidRPr="004F1903">
        <w:rPr>
          <w:rFonts w:cs="Times New Roman"/>
        </w:rPr>
        <w:t>b.</w:t>
      </w:r>
      <w:r w:rsidRPr="004F1903">
        <w:rPr>
          <w:rFonts w:cs="Times New Roman"/>
        </w:rPr>
        <w:tab/>
        <w:t xml:space="preserve">(required) Ensure that </w:t>
      </w:r>
      <w:r w:rsidRPr="003E0095">
        <w:rPr>
          <w:rFonts w:cs="Times New Roman"/>
        </w:rPr>
        <w:t>kaajee-</w:t>
      </w:r>
      <w:r w:rsidR="00CD34A6" w:rsidRPr="003E0095">
        <w:rPr>
          <w:rFonts w:cs="Times New Roman"/>
          <w:color w:val="000000"/>
        </w:rPr>
        <w:t>1.2.0</w:t>
      </w:r>
      <w:r w:rsidR="006B50C9" w:rsidRPr="003E0095">
        <w:rPr>
          <w:rFonts w:cs="Times New Roman"/>
          <w:color w:val="000000"/>
        </w:rPr>
        <w:t>.</w:t>
      </w:r>
      <w:r w:rsidR="00E06B79" w:rsidRPr="003E0095">
        <w:rPr>
          <w:rFonts w:cs="Times New Roman"/>
          <w:color w:val="000000"/>
        </w:rPr>
        <w:t>xxx</w:t>
      </w:r>
      <w:r w:rsidRPr="003E0095">
        <w:rPr>
          <w:rFonts w:cs="Times New Roman"/>
        </w:rPr>
        <w:t>.jar</w:t>
      </w:r>
      <w:r w:rsidRPr="003E0095">
        <w:rPr>
          <w:rFonts w:cs="Times New Roman"/>
          <w:color w:val="000000"/>
        </w:rPr>
        <w:fldChar w:fldCharType="begin"/>
      </w:r>
      <w:r w:rsidRPr="003E0095">
        <w:rPr>
          <w:rFonts w:cs="Times New Roman"/>
          <w:color w:val="000000"/>
        </w:rPr>
        <w:instrText>XE "kaajee-</w:instrText>
      </w:r>
      <w:r w:rsidR="001275B2" w:rsidRPr="003E0095">
        <w:rPr>
          <w:rFonts w:cs="Times New Roman"/>
          <w:color w:val="000000"/>
        </w:rPr>
        <w:instrText>1.0.0.019</w:instrText>
      </w:r>
      <w:r w:rsidRPr="003E0095">
        <w:rPr>
          <w:rFonts w:cs="Times New Roman"/>
          <w:color w:val="000000"/>
        </w:rPr>
        <w:instrText>.jar File"</w:instrText>
      </w:r>
      <w:r w:rsidRPr="003E0095">
        <w:rPr>
          <w:rFonts w:cs="Times New Roman"/>
          <w:color w:val="000000"/>
        </w:rPr>
        <w:fldChar w:fldCharType="end"/>
      </w:r>
      <w:r w:rsidRPr="003E0095">
        <w:rPr>
          <w:rFonts w:cs="Times New Roman"/>
          <w:color w:val="000000"/>
        </w:rPr>
        <w:fldChar w:fldCharType="begin"/>
      </w:r>
      <w:r w:rsidRPr="003E0095">
        <w:rPr>
          <w:rFonts w:cs="Times New Roman"/>
          <w:color w:val="000000"/>
        </w:rPr>
        <w:instrText>XE "Files:kaajee-</w:instrText>
      </w:r>
      <w:r w:rsidR="001275B2" w:rsidRPr="003E0095">
        <w:rPr>
          <w:rFonts w:cs="Times New Roman"/>
          <w:color w:val="000000"/>
        </w:rPr>
        <w:instrText>1.0.0.019</w:instrText>
      </w:r>
      <w:r w:rsidRPr="003E0095">
        <w:rPr>
          <w:rFonts w:cs="Times New Roman"/>
          <w:color w:val="000000"/>
        </w:rPr>
        <w:instrText>.jar"</w:instrText>
      </w:r>
      <w:r w:rsidRPr="003E0095">
        <w:rPr>
          <w:rFonts w:cs="Times New Roman"/>
          <w:color w:val="000000"/>
        </w:rPr>
        <w:fldChar w:fldCharType="end"/>
      </w:r>
      <w:r w:rsidRPr="004F1903">
        <w:rPr>
          <w:rFonts w:cs="Times New Roman"/>
        </w:rPr>
        <w:t xml:space="preserve"> is </w:t>
      </w:r>
      <w:r w:rsidRPr="004F1903">
        <w:rPr>
          <w:rFonts w:cs="Times New Roman"/>
          <w:i/>
          <w:iCs/>
        </w:rPr>
        <w:t>not</w:t>
      </w:r>
      <w:r w:rsidRPr="004F1903">
        <w:rPr>
          <w:rFonts w:cs="Times New Roman"/>
        </w:rPr>
        <w:t xml:space="preserve"> located in a deeper level of the classloader</w:t>
      </w:r>
      <w:r w:rsidRPr="004F1903">
        <w:rPr>
          <w:rFonts w:cs="Times New Roman"/>
          <w:color w:val="000000"/>
        </w:rPr>
        <w:fldChar w:fldCharType="begin"/>
      </w:r>
      <w:r w:rsidRPr="004F1903">
        <w:rPr>
          <w:rFonts w:cs="Times New Roman"/>
          <w:color w:val="000000"/>
        </w:rPr>
        <w:instrText>XE "classloader"</w:instrText>
      </w:r>
      <w:r w:rsidRPr="004F1903">
        <w:rPr>
          <w:rFonts w:cs="Times New Roman"/>
          <w:color w:val="000000"/>
        </w:rPr>
        <w:fldChar w:fldCharType="end"/>
      </w:r>
      <w:r w:rsidRPr="004F1903">
        <w:rPr>
          <w:rFonts w:cs="Times New Roman"/>
        </w:rPr>
        <w:t xml:space="preserve"> hierarchy than that of an application, </w:t>
      </w:r>
      <w:r w:rsidRPr="004F1903">
        <w:rPr>
          <w:rFonts w:cs="Times New Roman"/>
          <w:i/>
          <w:iCs/>
        </w:rPr>
        <w:t>anywhere</w:t>
      </w:r>
      <w:r w:rsidRPr="004F1903">
        <w:rPr>
          <w:rFonts w:cs="Times New Roman"/>
        </w:rPr>
        <w:t xml:space="preserve"> on the application server. Otherwise, the singletons</w:t>
      </w:r>
      <w:r w:rsidRPr="004F1903">
        <w:rPr>
          <w:rFonts w:cs="Times New Roman"/>
          <w:color w:val="000000"/>
        </w:rPr>
        <w:fldChar w:fldCharType="begin"/>
      </w:r>
      <w:r w:rsidRPr="004F1903">
        <w:rPr>
          <w:rFonts w:cs="Times New Roman"/>
          <w:color w:val="000000"/>
        </w:rPr>
        <w:instrText>XE "singletons"</w:instrText>
      </w:r>
      <w:r w:rsidRPr="004F1903">
        <w:rPr>
          <w:rFonts w:cs="Times New Roman"/>
          <w:color w:val="000000"/>
        </w:rPr>
        <w:fldChar w:fldCharType="end"/>
      </w:r>
      <w:r w:rsidRPr="004F1903">
        <w:rPr>
          <w:rFonts w:cs="Times New Roman"/>
        </w:rPr>
        <w:t xml:space="preserve"> will be instantiated with settings inappropriate for your application, and the</w:t>
      </w:r>
      <w:r w:rsidRPr="004F1903">
        <w:t xml:space="preserve"> KAAJEE security system will function inappropriately for your application.</w:t>
      </w:r>
    </w:p>
    <w:p w14:paraId="0FD85B9E" w14:textId="77777777" w:rsidR="00604685" w:rsidRPr="004F1903" w:rsidRDefault="00604685" w:rsidP="00604685"/>
    <w:p w14:paraId="7A3F83F4" w14:textId="77777777" w:rsidR="00604685" w:rsidRPr="004F1903" w:rsidRDefault="00604685" w:rsidP="00604685"/>
    <w:p w14:paraId="71B61363" w14:textId="77777777" w:rsidR="00604685" w:rsidRPr="004F1903" w:rsidRDefault="00604685" w:rsidP="00DE7B5D">
      <w:pPr>
        <w:pStyle w:val="Heading5"/>
      </w:pPr>
      <w:r w:rsidRPr="004F1903">
        <w:t>4.</w:t>
      </w:r>
      <w:r w:rsidRPr="004F1903">
        <w:tab/>
        <w:t>Import Other Dependent Jar Files</w:t>
      </w:r>
    </w:p>
    <w:p w14:paraId="71129E98" w14:textId="77777777" w:rsidR="00604685" w:rsidRPr="004F1903" w:rsidRDefault="00604685" w:rsidP="00103ACC">
      <w:pPr>
        <w:ind w:left="546"/>
      </w:pPr>
      <w:r w:rsidRPr="004F1903">
        <w:rPr>
          <w:color w:val="000000"/>
        </w:rPr>
        <w:fldChar w:fldCharType="begin"/>
      </w:r>
      <w:r w:rsidRPr="004F1903">
        <w:rPr>
          <w:color w:val="000000"/>
        </w:rPr>
        <w:instrText>XE "Import:Other Dependent Jar Files"</w:instrText>
      </w:r>
      <w:r w:rsidRPr="004F1903">
        <w:rPr>
          <w:color w:val="000000"/>
        </w:rPr>
        <w:fldChar w:fldCharType="end"/>
      </w:r>
    </w:p>
    <w:p w14:paraId="725B2121" w14:textId="77777777" w:rsidR="00604685" w:rsidRPr="004F1903" w:rsidRDefault="00604685" w:rsidP="00103ACC">
      <w:pPr>
        <w:ind w:left="546"/>
      </w:pPr>
      <w:r w:rsidRPr="004F1903">
        <w:t>KAAJEE-enabled Web-based applications also have dependencies on the following jar files:</w:t>
      </w:r>
    </w:p>
    <w:p w14:paraId="2D12EF31" w14:textId="77777777" w:rsidR="00604685" w:rsidRPr="004F1903" w:rsidRDefault="00604685" w:rsidP="00103ACC">
      <w:pPr>
        <w:ind w:left="546"/>
      </w:pPr>
    </w:p>
    <w:p w14:paraId="4A6EFC8C" w14:textId="77777777" w:rsidR="00600DA3" w:rsidRPr="004F1903" w:rsidRDefault="00600DA3" w:rsidP="00103ACC">
      <w:pPr>
        <w:ind w:left="546"/>
      </w:pPr>
    </w:p>
    <w:p w14:paraId="1EDB6738" w14:textId="4F6E94D1" w:rsidR="00600DA3" w:rsidRDefault="00600DA3" w:rsidP="001E78B1">
      <w:pPr>
        <w:pStyle w:val="CaptionTable"/>
      </w:pPr>
      <w:bookmarkStart w:id="338" w:name="_Ref83460728"/>
      <w:bookmarkStart w:id="339" w:name="_Toc83538903"/>
      <w:bookmarkStart w:id="340" w:name="_Toc202863014"/>
      <w:bookmarkStart w:id="341" w:name="_Toc204421613"/>
      <w:bookmarkStart w:id="342" w:name="_Toc49518184"/>
      <w:r w:rsidRPr="004F1903">
        <w:lastRenderedPageBreak/>
        <w:t>Table </w:t>
      </w:r>
      <w:r w:rsidR="0072545C">
        <w:fldChar w:fldCharType="begin"/>
      </w:r>
      <w:r w:rsidR="0072545C">
        <w:instrText xml:space="preserve"> STYLEREF 2 \s </w:instrText>
      </w:r>
      <w:r w:rsidR="0072545C">
        <w:fldChar w:fldCharType="separate"/>
      </w:r>
      <w:r w:rsidR="000037F0">
        <w:rPr>
          <w:noProof/>
        </w:rPr>
        <w:t>4</w:t>
      </w:r>
      <w:r w:rsidR="0072545C">
        <w:rPr>
          <w:noProof/>
        </w:rPr>
        <w:fldChar w:fldCharType="end"/>
      </w:r>
      <w:r w:rsidRPr="004F1903">
        <w:noBreakHyphen/>
      </w:r>
      <w:r w:rsidR="0072545C">
        <w:fldChar w:fldCharType="begin"/>
      </w:r>
      <w:r w:rsidR="0072545C">
        <w:instrText xml:space="preserve"> SEQ Table \* ARABIC \s 2 </w:instrText>
      </w:r>
      <w:r w:rsidR="0072545C">
        <w:fldChar w:fldCharType="separate"/>
      </w:r>
      <w:r w:rsidR="000037F0">
        <w:rPr>
          <w:noProof/>
        </w:rPr>
        <w:t>4</w:t>
      </w:r>
      <w:r w:rsidR="0072545C">
        <w:rPr>
          <w:noProof/>
        </w:rPr>
        <w:fldChar w:fldCharType="end"/>
      </w:r>
      <w:bookmarkEnd w:id="338"/>
      <w:bookmarkEnd w:id="339"/>
      <w:r w:rsidRPr="004F1903">
        <w:t xml:space="preserve">. Other </w:t>
      </w:r>
      <w:r w:rsidR="00D21CC2">
        <w:t xml:space="preserve">required </w:t>
      </w:r>
      <w:r w:rsidRPr="004F1903">
        <w:t>dependent jar files for KAAJEE-enabled Web-based applications</w:t>
      </w:r>
      <w:bookmarkEnd w:id="340"/>
      <w:bookmarkEnd w:id="341"/>
      <w:bookmarkEnd w:id="342"/>
    </w:p>
    <w:p w14:paraId="62139972" w14:textId="77777777" w:rsidR="005B217E" w:rsidRDefault="005B217E" w:rsidP="001E78B1">
      <w:pPr>
        <w:pStyle w:val="CaptionTable"/>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43"/>
        <w:gridCol w:w="5987"/>
      </w:tblGrid>
      <w:tr w:rsidR="005B217E" w:rsidRPr="004F1903" w14:paraId="0DDF76F1" w14:textId="77777777" w:rsidTr="005B217E">
        <w:trPr>
          <w:tblHeader/>
        </w:trPr>
        <w:tc>
          <w:tcPr>
            <w:tcW w:w="2664" w:type="dxa"/>
            <w:tcBorders>
              <w:top w:val="single" w:sz="4" w:space="0" w:color="auto"/>
              <w:left w:val="single" w:sz="4" w:space="0" w:color="auto"/>
              <w:bottom w:val="single" w:sz="4" w:space="0" w:color="auto"/>
              <w:right w:val="single" w:sz="4" w:space="0" w:color="auto"/>
            </w:tcBorders>
            <w:shd w:val="pct12" w:color="auto" w:fill="auto"/>
            <w:tcMar>
              <w:top w:w="29" w:type="dxa"/>
              <w:left w:w="115" w:type="dxa"/>
              <w:bottom w:w="29" w:type="dxa"/>
              <w:right w:w="115" w:type="dxa"/>
            </w:tcMar>
          </w:tcPr>
          <w:p w14:paraId="24F29CE8" w14:textId="77777777" w:rsidR="005B217E" w:rsidRPr="005B217E" w:rsidRDefault="005B217E" w:rsidP="00EF7FF5">
            <w:pPr>
              <w:spacing w:before="60" w:after="60"/>
              <w:rPr>
                <w:rFonts w:ascii="Arial" w:hAnsi="Arial" w:cs="Arial"/>
                <w:b/>
                <w:bCs/>
                <w:sz w:val="20"/>
                <w:szCs w:val="20"/>
              </w:rPr>
            </w:pPr>
            <w:r w:rsidRPr="005B217E">
              <w:rPr>
                <w:rFonts w:ascii="Arial" w:hAnsi="Arial" w:cs="Arial"/>
                <w:b/>
                <w:bCs/>
                <w:sz w:val="20"/>
                <w:szCs w:val="20"/>
              </w:rPr>
              <w:t>log4j-api-2.10.0.jar</w:t>
            </w:r>
            <w:r w:rsidRPr="005B217E">
              <w:rPr>
                <w:rFonts w:ascii="Arial" w:hAnsi="Arial" w:cs="Arial"/>
                <w:b/>
                <w:bCs/>
                <w:sz w:val="20"/>
                <w:szCs w:val="20"/>
              </w:rPr>
              <w:fldChar w:fldCharType="begin"/>
            </w:r>
            <w:r w:rsidRPr="005B217E">
              <w:rPr>
                <w:rFonts w:ascii="Arial" w:hAnsi="Arial" w:cs="Arial"/>
                <w:b/>
                <w:bCs/>
                <w:sz w:val="20"/>
                <w:szCs w:val="20"/>
              </w:rPr>
              <w:instrText xml:space="preserve"> XE "j2ee.jar File" </w:instrText>
            </w:r>
            <w:r w:rsidRPr="005B217E">
              <w:rPr>
                <w:rFonts w:ascii="Arial" w:hAnsi="Arial" w:cs="Arial"/>
                <w:b/>
                <w:bCs/>
                <w:sz w:val="20"/>
                <w:szCs w:val="20"/>
              </w:rPr>
              <w:fldChar w:fldCharType="end"/>
            </w:r>
            <w:r w:rsidRPr="005B217E">
              <w:rPr>
                <w:rFonts w:ascii="Arial" w:hAnsi="Arial" w:cs="Arial"/>
                <w:b/>
                <w:bCs/>
                <w:sz w:val="20"/>
                <w:szCs w:val="20"/>
              </w:rPr>
              <w:fldChar w:fldCharType="begin"/>
            </w:r>
            <w:r w:rsidRPr="005B217E">
              <w:rPr>
                <w:rFonts w:ascii="Arial" w:hAnsi="Arial" w:cs="Arial"/>
                <w:b/>
                <w:bCs/>
                <w:sz w:val="20"/>
                <w:szCs w:val="20"/>
              </w:rPr>
              <w:instrText xml:space="preserve"> XE "Files:j2ee.jar" </w:instrText>
            </w:r>
            <w:r w:rsidRPr="005B217E">
              <w:rPr>
                <w:rFonts w:ascii="Arial" w:hAnsi="Arial" w:cs="Arial"/>
                <w:b/>
                <w:bCs/>
                <w:sz w:val="20"/>
                <w:szCs w:val="20"/>
              </w:rPr>
              <w:fldChar w:fldCharType="end"/>
            </w:r>
          </w:p>
        </w:tc>
        <w:tc>
          <w:tcPr>
            <w:tcW w:w="6206" w:type="dxa"/>
            <w:tcBorders>
              <w:top w:val="single" w:sz="4" w:space="0" w:color="auto"/>
              <w:left w:val="single" w:sz="4" w:space="0" w:color="auto"/>
              <w:bottom w:val="single" w:sz="4" w:space="0" w:color="auto"/>
              <w:right w:val="single" w:sz="4" w:space="0" w:color="auto"/>
            </w:tcBorders>
            <w:shd w:val="pct12" w:color="auto" w:fill="auto"/>
            <w:tcMar>
              <w:top w:w="29" w:type="dxa"/>
              <w:left w:w="115" w:type="dxa"/>
              <w:bottom w:w="29" w:type="dxa"/>
              <w:right w:w="115" w:type="dxa"/>
            </w:tcMar>
          </w:tcPr>
          <w:p w14:paraId="0A7A38BE" w14:textId="77777777" w:rsidR="005B217E" w:rsidRPr="005B217E" w:rsidRDefault="005B217E" w:rsidP="00EF7FF5">
            <w:pPr>
              <w:spacing w:before="60" w:after="60"/>
              <w:rPr>
                <w:rFonts w:ascii="Arial" w:hAnsi="Arial" w:cs="Arial"/>
                <w:b/>
                <w:bCs/>
                <w:sz w:val="20"/>
                <w:szCs w:val="20"/>
              </w:rPr>
            </w:pPr>
            <w:r w:rsidRPr="005B217E">
              <w:rPr>
                <w:rFonts w:ascii="Arial" w:hAnsi="Arial" w:cs="Arial"/>
                <w:b/>
                <w:bCs/>
                <w:sz w:val="20"/>
                <w:szCs w:val="20"/>
              </w:rPr>
              <w:t>Log file 2.0 software</w:t>
            </w:r>
          </w:p>
        </w:tc>
      </w:tr>
      <w:tr w:rsidR="005B217E" w:rsidRPr="004F1903" w14:paraId="1B9A1D67" w14:textId="77777777" w:rsidTr="005B217E">
        <w:trPr>
          <w:tblHeader/>
        </w:trPr>
        <w:tc>
          <w:tcPr>
            <w:tcW w:w="2664" w:type="dxa"/>
            <w:tcBorders>
              <w:top w:val="single" w:sz="4" w:space="0" w:color="auto"/>
              <w:left w:val="single" w:sz="4" w:space="0" w:color="auto"/>
              <w:bottom w:val="single" w:sz="4" w:space="0" w:color="auto"/>
              <w:right w:val="single" w:sz="4" w:space="0" w:color="auto"/>
            </w:tcBorders>
            <w:shd w:val="pct12" w:color="auto" w:fill="auto"/>
            <w:tcMar>
              <w:top w:w="29" w:type="dxa"/>
              <w:left w:w="115" w:type="dxa"/>
              <w:bottom w:w="29" w:type="dxa"/>
              <w:right w:w="115" w:type="dxa"/>
            </w:tcMar>
          </w:tcPr>
          <w:p w14:paraId="50E2AB94" w14:textId="77777777" w:rsidR="005B217E" w:rsidRPr="005B217E" w:rsidRDefault="005B217E" w:rsidP="00EF7FF5">
            <w:pPr>
              <w:spacing w:before="60" w:after="60"/>
              <w:rPr>
                <w:rFonts w:ascii="Arial" w:hAnsi="Arial" w:cs="Arial"/>
                <w:b/>
                <w:bCs/>
                <w:sz w:val="20"/>
                <w:szCs w:val="20"/>
              </w:rPr>
            </w:pPr>
            <w:r w:rsidRPr="005B217E">
              <w:rPr>
                <w:rFonts w:ascii="Arial" w:hAnsi="Arial" w:cs="Arial"/>
                <w:b/>
                <w:bCs/>
                <w:sz w:val="20"/>
                <w:szCs w:val="20"/>
              </w:rPr>
              <w:t>log4j-core-2.10.0.jar</w:t>
            </w:r>
          </w:p>
        </w:tc>
        <w:tc>
          <w:tcPr>
            <w:tcW w:w="6206" w:type="dxa"/>
            <w:tcBorders>
              <w:top w:val="single" w:sz="4" w:space="0" w:color="auto"/>
              <w:left w:val="single" w:sz="4" w:space="0" w:color="auto"/>
              <w:bottom w:val="single" w:sz="4" w:space="0" w:color="auto"/>
              <w:right w:val="single" w:sz="4" w:space="0" w:color="auto"/>
            </w:tcBorders>
            <w:shd w:val="pct12" w:color="auto" w:fill="auto"/>
            <w:tcMar>
              <w:top w:w="29" w:type="dxa"/>
              <w:left w:w="115" w:type="dxa"/>
              <w:bottom w:w="29" w:type="dxa"/>
              <w:right w:w="115" w:type="dxa"/>
            </w:tcMar>
          </w:tcPr>
          <w:p w14:paraId="22DD372A" w14:textId="77777777" w:rsidR="005B217E" w:rsidRPr="005B217E" w:rsidRDefault="005B217E" w:rsidP="00EF7FF5">
            <w:pPr>
              <w:spacing w:before="60" w:after="60"/>
              <w:rPr>
                <w:rFonts w:ascii="Arial" w:hAnsi="Arial" w:cs="Arial"/>
                <w:b/>
                <w:bCs/>
                <w:sz w:val="20"/>
                <w:szCs w:val="20"/>
              </w:rPr>
            </w:pPr>
            <w:r w:rsidRPr="005B217E">
              <w:rPr>
                <w:rFonts w:ascii="Arial" w:hAnsi="Arial" w:cs="Arial"/>
                <w:b/>
                <w:bCs/>
                <w:sz w:val="20"/>
                <w:szCs w:val="20"/>
              </w:rPr>
              <w:t>Log file 2.0 software</w:t>
            </w:r>
          </w:p>
        </w:tc>
      </w:tr>
      <w:tr w:rsidR="005B217E" w:rsidRPr="004F1903" w14:paraId="73231CCA" w14:textId="77777777" w:rsidTr="005B217E">
        <w:trPr>
          <w:tblHeader/>
        </w:trPr>
        <w:tc>
          <w:tcPr>
            <w:tcW w:w="2664" w:type="dxa"/>
            <w:tcBorders>
              <w:top w:val="single" w:sz="4" w:space="0" w:color="auto"/>
              <w:left w:val="single" w:sz="4" w:space="0" w:color="auto"/>
              <w:bottom w:val="single" w:sz="4" w:space="0" w:color="auto"/>
              <w:right w:val="single" w:sz="4" w:space="0" w:color="auto"/>
            </w:tcBorders>
            <w:shd w:val="pct12" w:color="auto" w:fill="auto"/>
            <w:tcMar>
              <w:top w:w="29" w:type="dxa"/>
              <w:left w:w="115" w:type="dxa"/>
              <w:bottom w:w="29" w:type="dxa"/>
              <w:right w:w="115" w:type="dxa"/>
            </w:tcMar>
          </w:tcPr>
          <w:p w14:paraId="0266B56A" w14:textId="77777777" w:rsidR="005B217E" w:rsidRPr="005B217E" w:rsidRDefault="005B217E" w:rsidP="00EF7FF5">
            <w:pPr>
              <w:spacing w:before="60" w:after="60"/>
              <w:rPr>
                <w:rFonts w:ascii="Arial" w:hAnsi="Arial" w:cs="Arial"/>
                <w:b/>
                <w:bCs/>
                <w:sz w:val="20"/>
                <w:szCs w:val="20"/>
              </w:rPr>
            </w:pPr>
            <w:r w:rsidRPr="005B217E">
              <w:rPr>
                <w:rFonts w:ascii="Arial" w:hAnsi="Arial" w:cs="Arial"/>
                <w:b/>
                <w:bCs/>
                <w:sz w:val="20"/>
                <w:szCs w:val="20"/>
              </w:rPr>
              <w:t>log4j-1.2-api-2.10.0.jar</w:t>
            </w:r>
            <w:r w:rsidRPr="005B217E">
              <w:rPr>
                <w:rFonts w:ascii="Arial" w:hAnsi="Arial" w:cs="Arial"/>
                <w:b/>
                <w:bCs/>
                <w:sz w:val="20"/>
                <w:szCs w:val="20"/>
              </w:rPr>
              <w:fldChar w:fldCharType="begin"/>
            </w:r>
            <w:r w:rsidRPr="005B217E">
              <w:rPr>
                <w:rFonts w:ascii="Arial" w:hAnsi="Arial" w:cs="Arial"/>
                <w:b/>
                <w:bCs/>
                <w:sz w:val="20"/>
                <w:szCs w:val="20"/>
              </w:rPr>
              <w:instrText xml:space="preserve"> XE "log4j-1.2.8.jar File" </w:instrText>
            </w:r>
            <w:r w:rsidRPr="005B217E">
              <w:rPr>
                <w:rFonts w:ascii="Arial" w:hAnsi="Arial" w:cs="Arial"/>
                <w:b/>
                <w:bCs/>
                <w:sz w:val="20"/>
                <w:szCs w:val="20"/>
              </w:rPr>
              <w:fldChar w:fldCharType="end"/>
            </w:r>
            <w:r w:rsidRPr="005B217E">
              <w:rPr>
                <w:rFonts w:ascii="Arial" w:hAnsi="Arial" w:cs="Arial"/>
                <w:b/>
                <w:bCs/>
                <w:sz w:val="20"/>
                <w:szCs w:val="20"/>
              </w:rPr>
              <w:fldChar w:fldCharType="begin"/>
            </w:r>
            <w:r w:rsidRPr="005B217E">
              <w:rPr>
                <w:rFonts w:ascii="Arial" w:hAnsi="Arial" w:cs="Arial"/>
                <w:b/>
                <w:bCs/>
                <w:sz w:val="20"/>
                <w:szCs w:val="20"/>
              </w:rPr>
              <w:instrText xml:space="preserve"> XE "Files:log4j-1.2.8.jar" </w:instrText>
            </w:r>
            <w:r w:rsidRPr="005B217E">
              <w:rPr>
                <w:rFonts w:ascii="Arial" w:hAnsi="Arial" w:cs="Arial"/>
                <w:b/>
                <w:bCs/>
                <w:sz w:val="20"/>
                <w:szCs w:val="20"/>
              </w:rPr>
              <w:fldChar w:fldCharType="end"/>
            </w:r>
          </w:p>
        </w:tc>
        <w:tc>
          <w:tcPr>
            <w:tcW w:w="6206" w:type="dxa"/>
            <w:tcBorders>
              <w:top w:val="single" w:sz="4" w:space="0" w:color="auto"/>
              <w:left w:val="single" w:sz="4" w:space="0" w:color="auto"/>
              <w:bottom w:val="single" w:sz="4" w:space="0" w:color="auto"/>
              <w:right w:val="single" w:sz="4" w:space="0" w:color="auto"/>
            </w:tcBorders>
            <w:shd w:val="pct12" w:color="auto" w:fill="auto"/>
            <w:tcMar>
              <w:top w:w="29" w:type="dxa"/>
              <w:left w:w="115" w:type="dxa"/>
              <w:bottom w:w="29" w:type="dxa"/>
              <w:right w:w="115" w:type="dxa"/>
            </w:tcMar>
          </w:tcPr>
          <w:p w14:paraId="394A5171" w14:textId="77777777" w:rsidR="005B217E" w:rsidRPr="005B217E" w:rsidRDefault="005B217E" w:rsidP="00EF7FF5">
            <w:pPr>
              <w:spacing w:before="60" w:after="60"/>
              <w:rPr>
                <w:rFonts w:ascii="Arial" w:hAnsi="Arial" w:cs="Arial"/>
                <w:b/>
                <w:bCs/>
                <w:sz w:val="20"/>
                <w:szCs w:val="20"/>
              </w:rPr>
            </w:pPr>
            <w:r w:rsidRPr="005B217E">
              <w:rPr>
                <w:rFonts w:ascii="Arial" w:hAnsi="Arial" w:cs="Arial"/>
                <w:b/>
                <w:bCs/>
                <w:sz w:val="20"/>
                <w:szCs w:val="20"/>
              </w:rPr>
              <w:t>Log file “bridge” library, mainly for SDS</w:t>
            </w:r>
          </w:p>
        </w:tc>
      </w:tr>
      <w:tr w:rsidR="005B217E" w:rsidRPr="004F1903" w14:paraId="207D314E" w14:textId="77777777" w:rsidTr="00325CDF">
        <w:trPr>
          <w:tblHeader/>
        </w:trPr>
        <w:tc>
          <w:tcPr>
            <w:tcW w:w="2664" w:type="dxa"/>
            <w:tcBorders>
              <w:top w:val="single" w:sz="4" w:space="0" w:color="auto"/>
              <w:left w:val="single" w:sz="4" w:space="0" w:color="auto"/>
              <w:bottom w:val="nil"/>
              <w:right w:val="single" w:sz="4" w:space="0" w:color="auto"/>
            </w:tcBorders>
            <w:shd w:val="pct12" w:color="auto" w:fill="auto"/>
            <w:tcMar>
              <w:top w:w="29" w:type="dxa"/>
              <w:left w:w="115" w:type="dxa"/>
              <w:bottom w:w="29" w:type="dxa"/>
              <w:right w:w="115" w:type="dxa"/>
            </w:tcMar>
          </w:tcPr>
          <w:p w14:paraId="25145FD4" w14:textId="77777777" w:rsidR="005B217E" w:rsidRPr="005B217E" w:rsidRDefault="005B217E" w:rsidP="00EF7FF5">
            <w:pPr>
              <w:spacing w:before="60" w:after="60"/>
              <w:rPr>
                <w:rFonts w:ascii="Arial" w:hAnsi="Arial" w:cs="Arial"/>
                <w:b/>
                <w:bCs/>
                <w:sz w:val="20"/>
                <w:szCs w:val="20"/>
              </w:rPr>
            </w:pPr>
            <w:r w:rsidRPr="005B217E">
              <w:rPr>
                <w:rFonts w:ascii="Arial" w:hAnsi="Arial" w:cs="Arial"/>
                <w:b/>
                <w:bCs/>
                <w:sz w:val="20"/>
                <w:szCs w:val="20"/>
              </w:rPr>
              <w:t>esapi-2.10.jar</w:t>
            </w:r>
            <w:r w:rsidRPr="005B217E">
              <w:rPr>
                <w:rFonts w:ascii="Arial" w:hAnsi="Arial" w:cs="Arial"/>
                <w:b/>
                <w:bCs/>
                <w:sz w:val="20"/>
                <w:szCs w:val="20"/>
              </w:rPr>
              <w:fldChar w:fldCharType="begin"/>
            </w:r>
            <w:r w:rsidRPr="005B217E">
              <w:rPr>
                <w:rFonts w:ascii="Arial" w:hAnsi="Arial" w:cs="Arial"/>
                <w:b/>
                <w:bCs/>
                <w:sz w:val="20"/>
                <w:szCs w:val="20"/>
              </w:rPr>
              <w:instrText xml:space="preserve"> XE "saxpath.jar File" </w:instrText>
            </w:r>
            <w:r w:rsidRPr="005B217E">
              <w:rPr>
                <w:rFonts w:ascii="Arial" w:hAnsi="Arial" w:cs="Arial"/>
                <w:b/>
                <w:bCs/>
                <w:sz w:val="20"/>
                <w:szCs w:val="20"/>
              </w:rPr>
              <w:fldChar w:fldCharType="end"/>
            </w:r>
            <w:r w:rsidRPr="005B217E">
              <w:rPr>
                <w:rFonts w:ascii="Arial" w:hAnsi="Arial" w:cs="Arial"/>
                <w:b/>
                <w:bCs/>
                <w:sz w:val="20"/>
                <w:szCs w:val="20"/>
              </w:rPr>
              <w:fldChar w:fldCharType="begin"/>
            </w:r>
            <w:r w:rsidRPr="005B217E">
              <w:rPr>
                <w:rFonts w:ascii="Arial" w:hAnsi="Arial" w:cs="Arial"/>
                <w:b/>
                <w:bCs/>
                <w:sz w:val="20"/>
                <w:szCs w:val="20"/>
              </w:rPr>
              <w:instrText xml:space="preserve"> XE "Files:saxpath.jar" </w:instrText>
            </w:r>
            <w:r w:rsidRPr="005B217E">
              <w:rPr>
                <w:rFonts w:ascii="Arial" w:hAnsi="Arial" w:cs="Arial"/>
                <w:b/>
                <w:bCs/>
                <w:sz w:val="20"/>
                <w:szCs w:val="20"/>
              </w:rPr>
              <w:fldChar w:fldCharType="end"/>
            </w:r>
          </w:p>
        </w:tc>
        <w:tc>
          <w:tcPr>
            <w:tcW w:w="6206" w:type="dxa"/>
            <w:tcBorders>
              <w:top w:val="single" w:sz="4" w:space="0" w:color="auto"/>
              <w:left w:val="single" w:sz="4" w:space="0" w:color="auto"/>
              <w:bottom w:val="nil"/>
              <w:right w:val="single" w:sz="4" w:space="0" w:color="auto"/>
            </w:tcBorders>
            <w:shd w:val="pct12" w:color="auto" w:fill="auto"/>
            <w:tcMar>
              <w:top w:w="29" w:type="dxa"/>
              <w:left w:w="115" w:type="dxa"/>
              <w:bottom w:w="29" w:type="dxa"/>
              <w:right w:w="115" w:type="dxa"/>
            </w:tcMar>
          </w:tcPr>
          <w:p w14:paraId="19AD17F7" w14:textId="77777777" w:rsidR="005B217E" w:rsidRPr="005B217E" w:rsidRDefault="005B217E" w:rsidP="00EF7FF5">
            <w:pPr>
              <w:spacing w:before="60" w:after="60"/>
              <w:rPr>
                <w:rFonts w:ascii="Arial" w:hAnsi="Arial" w:cs="Arial"/>
                <w:b/>
                <w:bCs/>
                <w:sz w:val="20"/>
                <w:szCs w:val="20"/>
              </w:rPr>
            </w:pPr>
            <w:r w:rsidRPr="005B217E">
              <w:rPr>
                <w:rFonts w:ascii="Arial" w:hAnsi="Arial" w:cs="Arial"/>
                <w:b/>
                <w:bCs/>
                <w:sz w:val="20"/>
                <w:szCs w:val="20"/>
              </w:rPr>
              <w:t>Validation, user input sanitation library</w:t>
            </w:r>
          </w:p>
        </w:tc>
      </w:tr>
      <w:tr w:rsidR="005B217E" w:rsidRPr="004F1903" w14:paraId="053D02CA" w14:textId="77777777" w:rsidTr="00325CDF">
        <w:trPr>
          <w:tblHeader/>
        </w:trPr>
        <w:tc>
          <w:tcPr>
            <w:tcW w:w="2664" w:type="dxa"/>
            <w:tcBorders>
              <w:top w:val="nil"/>
              <w:left w:val="nil"/>
              <w:bottom w:val="nil"/>
              <w:right w:val="nil"/>
            </w:tcBorders>
            <w:shd w:val="pct12" w:color="auto" w:fill="auto"/>
            <w:tcMar>
              <w:top w:w="29" w:type="dxa"/>
              <w:left w:w="115" w:type="dxa"/>
              <w:bottom w:w="29" w:type="dxa"/>
              <w:right w:w="115" w:type="dxa"/>
            </w:tcMar>
          </w:tcPr>
          <w:p w14:paraId="7DD93741" w14:textId="77777777" w:rsidR="005B217E" w:rsidRPr="005B217E" w:rsidRDefault="005B217E" w:rsidP="005B217E">
            <w:pPr>
              <w:spacing w:before="60" w:after="60"/>
              <w:rPr>
                <w:rFonts w:ascii="Arial" w:hAnsi="Arial" w:cs="Arial"/>
                <w:b/>
                <w:bCs/>
                <w:sz w:val="20"/>
                <w:szCs w:val="20"/>
              </w:rPr>
            </w:pPr>
            <w:r w:rsidRPr="005B217E">
              <w:rPr>
                <w:rFonts w:ascii="Arial" w:hAnsi="Arial" w:cs="Arial"/>
                <w:b/>
                <w:bCs/>
                <w:sz w:val="20"/>
                <w:szCs w:val="20"/>
              </w:rPr>
              <w:t>ESAPI.properties, validation.properties</w:t>
            </w:r>
            <w:r w:rsidRPr="005B217E">
              <w:rPr>
                <w:rFonts w:ascii="Arial" w:hAnsi="Arial" w:cs="Arial"/>
                <w:b/>
                <w:bCs/>
                <w:sz w:val="20"/>
                <w:szCs w:val="20"/>
              </w:rPr>
              <w:fldChar w:fldCharType="begin"/>
            </w:r>
            <w:r w:rsidRPr="005B217E">
              <w:rPr>
                <w:rFonts w:ascii="Arial" w:hAnsi="Arial" w:cs="Arial"/>
                <w:b/>
                <w:bCs/>
                <w:sz w:val="20"/>
                <w:szCs w:val="20"/>
              </w:rPr>
              <w:instrText xml:space="preserve"> XE "weblogic.jar" </w:instrText>
            </w:r>
            <w:r w:rsidRPr="005B217E">
              <w:rPr>
                <w:rFonts w:ascii="Arial" w:hAnsi="Arial" w:cs="Arial"/>
                <w:b/>
                <w:bCs/>
                <w:sz w:val="20"/>
                <w:szCs w:val="20"/>
              </w:rPr>
              <w:fldChar w:fldCharType="end"/>
            </w:r>
            <w:r w:rsidRPr="005B217E">
              <w:rPr>
                <w:rFonts w:ascii="Arial" w:hAnsi="Arial" w:cs="Arial"/>
                <w:b/>
                <w:bCs/>
                <w:sz w:val="20"/>
                <w:szCs w:val="20"/>
              </w:rPr>
              <w:fldChar w:fldCharType="begin"/>
            </w:r>
            <w:r w:rsidRPr="005B217E">
              <w:rPr>
                <w:rFonts w:ascii="Arial" w:hAnsi="Arial" w:cs="Arial"/>
                <w:b/>
                <w:bCs/>
                <w:sz w:val="20"/>
                <w:szCs w:val="20"/>
              </w:rPr>
              <w:instrText xml:space="preserve"> XE "Files:weblogic.jar" </w:instrText>
            </w:r>
            <w:r w:rsidRPr="005B217E">
              <w:rPr>
                <w:rFonts w:ascii="Arial" w:hAnsi="Arial" w:cs="Arial"/>
                <w:b/>
                <w:bCs/>
                <w:sz w:val="20"/>
                <w:szCs w:val="20"/>
              </w:rPr>
              <w:fldChar w:fldCharType="end"/>
            </w:r>
          </w:p>
        </w:tc>
        <w:tc>
          <w:tcPr>
            <w:tcW w:w="6206" w:type="dxa"/>
            <w:tcBorders>
              <w:top w:val="nil"/>
              <w:left w:val="nil"/>
              <w:bottom w:val="nil"/>
              <w:right w:val="nil"/>
            </w:tcBorders>
            <w:shd w:val="pct12" w:color="auto" w:fill="auto"/>
            <w:tcMar>
              <w:top w:w="29" w:type="dxa"/>
              <w:left w:w="115" w:type="dxa"/>
              <w:bottom w:w="29" w:type="dxa"/>
              <w:right w:w="115" w:type="dxa"/>
            </w:tcMar>
          </w:tcPr>
          <w:p w14:paraId="1129A21E" w14:textId="77777777" w:rsidR="005B217E" w:rsidRPr="005B217E" w:rsidRDefault="005B217E" w:rsidP="005B217E">
            <w:pPr>
              <w:spacing w:before="60" w:after="60"/>
              <w:rPr>
                <w:rFonts w:ascii="Arial" w:hAnsi="Arial" w:cs="Arial"/>
                <w:b/>
                <w:bCs/>
                <w:sz w:val="20"/>
                <w:szCs w:val="20"/>
              </w:rPr>
            </w:pPr>
            <w:r w:rsidRPr="005B217E">
              <w:rPr>
                <w:rFonts w:ascii="Arial" w:hAnsi="Arial" w:cs="Arial"/>
                <w:b/>
                <w:bCs/>
                <w:sz w:val="20"/>
                <w:szCs w:val="20"/>
              </w:rPr>
              <w:t xml:space="preserve">Property files for </w:t>
            </w:r>
            <w:r w:rsidR="00D21CC2">
              <w:rPr>
                <w:rFonts w:ascii="Arial" w:hAnsi="Arial" w:cs="Arial"/>
                <w:b/>
                <w:bCs/>
                <w:sz w:val="20"/>
                <w:szCs w:val="20"/>
              </w:rPr>
              <w:t>E</w:t>
            </w:r>
            <w:r w:rsidRPr="005B217E">
              <w:rPr>
                <w:rFonts w:ascii="Arial" w:hAnsi="Arial" w:cs="Arial"/>
                <w:b/>
                <w:bCs/>
                <w:sz w:val="20"/>
                <w:szCs w:val="20"/>
              </w:rPr>
              <w:t>SAPI validation library.</w:t>
            </w:r>
          </w:p>
        </w:tc>
      </w:tr>
      <w:tr w:rsidR="00604685" w:rsidRPr="004F1903" w14:paraId="2F015F86" w14:textId="77777777" w:rsidTr="00600DA3">
        <w:tc>
          <w:tcPr>
            <w:tcW w:w="2664" w:type="dxa"/>
            <w:tcMar>
              <w:top w:w="29" w:type="dxa"/>
              <w:left w:w="115" w:type="dxa"/>
              <w:bottom w:w="29" w:type="dxa"/>
              <w:right w:w="115" w:type="dxa"/>
            </w:tcMar>
          </w:tcPr>
          <w:p w14:paraId="10A0A11B" w14:textId="77777777" w:rsidR="00604685" w:rsidRPr="004F1903" w:rsidRDefault="00C170D5" w:rsidP="00103ACC">
            <w:pPr>
              <w:spacing w:before="60" w:after="60"/>
              <w:rPr>
                <w:rFonts w:ascii="Arial" w:hAnsi="Arial" w:cs="Arial"/>
                <w:sz w:val="20"/>
                <w:szCs w:val="20"/>
              </w:rPr>
            </w:pPr>
            <w:r w:rsidRPr="004F1903">
              <w:rPr>
                <w:rFonts w:ascii="Arial" w:hAnsi="Arial" w:cs="Arial"/>
                <w:sz w:val="20"/>
                <w:szCs w:val="20"/>
              </w:rPr>
              <w:t>vha-stddata-client-</w:t>
            </w:r>
            <w:r w:rsidR="00D26F4E" w:rsidRPr="003E0095">
              <w:rPr>
                <w:rFonts w:ascii="Arial" w:hAnsi="Arial" w:cs="Arial"/>
                <w:sz w:val="20"/>
                <w:szCs w:val="20"/>
              </w:rPr>
              <w:t>18</w:t>
            </w:r>
            <w:r w:rsidRPr="004F1903">
              <w:rPr>
                <w:rFonts w:ascii="Arial" w:hAnsi="Arial" w:cs="Arial"/>
                <w:sz w:val="20"/>
                <w:szCs w:val="20"/>
              </w:rPr>
              <w:t>.0.jar</w:t>
            </w:r>
            <w:r w:rsidR="00604685" w:rsidRPr="004F1903">
              <w:rPr>
                <w:rFonts w:cs="Arial"/>
                <w:color w:val="000000"/>
              </w:rPr>
              <w:fldChar w:fldCharType="begin"/>
            </w:r>
            <w:r w:rsidR="00604685" w:rsidRPr="004F1903">
              <w:rPr>
                <w:color w:val="000000"/>
              </w:rPr>
              <w:instrText>XE "vha-stddata-basic-</w:instrText>
            </w:r>
            <w:r w:rsidR="004129CA" w:rsidRPr="004F1903">
              <w:rPr>
                <w:color w:val="000000"/>
              </w:rPr>
              <w:instrText>1</w:instrText>
            </w:r>
            <w:r w:rsidR="00604685" w:rsidRPr="004F1903">
              <w:rPr>
                <w:color w:val="000000"/>
              </w:rPr>
              <w:instrText>3.0.jar File"</w:instrText>
            </w:r>
            <w:r w:rsidR="00604685" w:rsidRPr="004F1903">
              <w:rPr>
                <w:rFonts w:cs="Arial"/>
                <w:color w:val="000000"/>
              </w:rPr>
              <w:fldChar w:fldCharType="end"/>
            </w:r>
            <w:r w:rsidR="00604685" w:rsidRPr="004F1903">
              <w:rPr>
                <w:rFonts w:cs="Arial"/>
                <w:color w:val="000000"/>
              </w:rPr>
              <w:fldChar w:fldCharType="begin"/>
            </w:r>
            <w:r w:rsidR="00604685" w:rsidRPr="004F1903">
              <w:rPr>
                <w:color w:val="000000"/>
              </w:rPr>
              <w:instrText>XE "Files:vha-stddata-basic-</w:instrText>
            </w:r>
            <w:r w:rsidR="004129CA" w:rsidRPr="004F1903">
              <w:rPr>
                <w:color w:val="000000"/>
              </w:rPr>
              <w:instrText>1</w:instrText>
            </w:r>
            <w:r w:rsidR="00604685" w:rsidRPr="004F1903">
              <w:rPr>
                <w:color w:val="000000"/>
              </w:rPr>
              <w:instrText>3.0.jar"</w:instrText>
            </w:r>
            <w:r w:rsidR="00604685" w:rsidRPr="004F1903">
              <w:rPr>
                <w:rFonts w:cs="Arial"/>
                <w:color w:val="000000"/>
              </w:rPr>
              <w:fldChar w:fldCharType="end"/>
            </w:r>
          </w:p>
        </w:tc>
        <w:tc>
          <w:tcPr>
            <w:tcW w:w="6206" w:type="dxa"/>
            <w:vMerge w:val="restart"/>
            <w:tcMar>
              <w:top w:w="29" w:type="dxa"/>
              <w:left w:w="115" w:type="dxa"/>
              <w:bottom w:w="29" w:type="dxa"/>
              <w:right w:w="115" w:type="dxa"/>
            </w:tcMar>
          </w:tcPr>
          <w:p w14:paraId="7D51323E" w14:textId="77777777" w:rsidR="00604685" w:rsidRPr="004F1903" w:rsidRDefault="00604685" w:rsidP="00103ACC">
            <w:pPr>
              <w:spacing w:before="60" w:after="60"/>
              <w:rPr>
                <w:rFonts w:ascii="Arial" w:hAnsi="Arial" w:cs="Arial"/>
                <w:sz w:val="20"/>
                <w:szCs w:val="20"/>
              </w:rPr>
            </w:pPr>
            <w:r w:rsidRPr="004F1903">
              <w:rPr>
                <w:rFonts w:ascii="Arial" w:hAnsi="Arial" w:cs="Arial"/>
                <w:sz w:val="20"/>
                <w:szCs w:val="20"/>
              </w:rPr>
              <w:t xml:space="preserve">(required) Two Standard Data Services (SDS) jar files (as of Version </w:t>
            </w:r>
            <w:r w:rsidR="00D26F4E" w:rsidRPr="003E0095">
              <w:rPr>
                <w:rFonts w:ascii="Arial" w:hAnsi="Arial" w:cs="Arial"/>
                <w:sz w:val="20"/>
                <w:szCs w:val="20"/>
              </w:rPr>
              <w:t>18</w:t>
            </w:r>
            <w:r w:rsidR="00F612C8" w:rsidRPr="003E0095">
              <w:rPr>
                <w:rFonts w:ascii="Arial" w:hAnsi="Arial" w:cs="Arial"/>
                <w:sz w:val="20"/>
                <w:szCs w:val="20"/>
              </w:rPr>
              <w:t>.</w:t>
            </w:r>
            <w:r w:rsidR="00F612C8" w:rsidRPr="004F1903">
              <w:rPr>
                <w:rFonts w:ascii="Arial" w:hAnsi="Arial" w:cs="Arial"/>
                <w:sz w:val="20"/>
                <w:szCs w:val="20"/>
              </w:rPr>
              <w:t>0</w:t>
            </w:r>
            <w:r w:rsidRPr="004F1903">
              <w:rPr>
                <w:rFonts w:ascii="Arial" w:hAnsi="Arial" w:cs="Arial"/>
                <w:sz w:val="20"/>
                <w:szCs w:val="20"/>
              </w:rPr>
              <w:t>).</w:t>
            </w:r>
          </w:p>
        </w:tc>
      </w:tr>
      <w:tr w:rsidR="00604685" w:rsidRPr="004F1903" w14:paraId="2C5729DA" w14:textId="77777777" w:rsidTr="00600DA3">
        <w:trPr>
          <w:cantSplit/>
        </w:trPr>
        <w:tc>
          <w:tcPr>
            <w:tcW w:w="2664" w:type="dxa"/>
            <w:tcMar>
              <w:top w:w="29" w:type="dxa"/>
              <w:left w:w="115" w:type="dxa"/>
              <w:bottom w:w="29" w:type="dxa"/>
              <w:right w:w="115" w:type="dxa"/>
            </w:tcMar>
          </w:tcPr>
          <w:p w14:paraId="62BA59D7" w14:textId="77777777" w:rsidR="00604685" w:rsidRPr="004F1903" w:rsidRDefault="00C170D5" w:rsidP="00103ACC">
            <w:pPr>
              <w:spacing w:before="60" w:after="60"/>
              <w:rPr>
                <w:rFonts w:ascii="Arial" w:hAnsi="Arial" w:cs="Arial"/>
                <w:sz w:val="20"/>
                <w:szCs w:val="20"/>
              </w:rPr>
            </w:pPr>
            <w:r w:rsidRPr="004F1903">
              <w:rPr>
                <w:rFonts w:ascii="Arial" w:hAnsi="Arial" w:cs="Arial"/>
                <w:sz w:val="20"/>
                <w:szCs w:val="20"/>
              </w:rPr>
              <w:t>vha-stddata-basic-</w:t>
            </w:r>
            <w:r w:rsidR="00D26F4E" w:rsidRPr="003E0095">
              <w:rPr>
                <w:rFonts w:ascii="Arial" w:hAnsi="Arial" w:cs="Arial"/>
                <w:sz w:val="20"/>
                <w:szCs w:val="20"/>
              </w:rPr>
              <w:t>18</w:t>
            </w:r>
            <w:r w:rsidRPr="003E0095">
              <w:rPr>
                <w:rFonts w:ascii="Arial" w:hAnsi="Arial" w:cs="Arial"/>
                <w:sz w:val="20"/>
                <w:szCs w:val="20"/>
              </w:rPr>
              <w:t>.0</w:t>
            </w:r>
            <w:r w:rsidRPr="004F1903">
              <w:rPr>
                <w:rFonts w:ascii="Arial" w:hAnsi="Arial" w:cs="Arial"/>
                <w:sz w:val="20"/>
                <w:szCs w:val="20"/>
              </w:rPr>
              <w:t>.jar</w:t>
            </w:r>
            <w:r w:rsidR="00604685" w:rsidRPr="004F1903">
              <w:rPr>
                <w:rFonts w:cs="Arial"/>
                <w:color w:val="000000"/>
              </w:rPr>
              <w:fldChar w:fldCharType="begin"/>
            </w:r>
            <w:r w:rsidR="00604685" w:rsidRPr="004F1903">
              <w:rPr>
                <w:color w:val="000000"/>
              </w:rPr>
              <w:instrText>XE "vha-stddata-client-</w:instrText>
            </w:r>
            <w:r w:rsidR="004129CA" w:rsidRPr="004F1903">
              <w:rPr>
                <w:color w:val="000000"/>
              </w:rPr>
              <w:instrText>1</w:instrText>
            </w:r>
            <w:r w:rsidR="00604685" w:rsidRPr="004F1903">
              <w:rPr>
                <w:color w:val="000000"/>
              </w:rPr>
              <w:instrText>3.0.jar File"</w:instrText>
            </w:r>
            <w:r w:rsidR="00604685" w:rsidRPr="004F1903">
              <w:rPr>
                <w:rFonts w:cs="Arial"/>
                <w:color w:val="000000"/>
              </w:rPr>
              <w:fldChar w:fldCharType="end"/>
            </w:r>
            <w:r w:rsidR="00604685" w:rsidRPr="004F1903">
              <w:rPr>
                <w:rFonts w:cs="Arial"/>
                <w:color w:val="000000"/>
              </w:rPr>
              <w:fldChar w:fldCharType="begin"/>
            </w:r>
            <w:r w:rsidR="00604685" w:rsidRPr="004F1903">
              <w:rPr>
                <w:color w:val="000000"/>
              </w:rPr>
              <w:instrText>XE "Files:vha-stddata-client-</w:instrText>
            </w:r>
            <w:r w:rsidR="004129CA" w:rsidRPr="004F1903">
              <w:rPr>
                <w:color w:val="000000"/>
              </w:rPr>
              <w:instrText>1</w:instrText>
            </w:r>
            <w:r w:rsidR="00604685" w:rsidRPr="004F1903">
              <w:rPr>
                <w:color w:val="000000"/>
              </w:rPr>
              <w:instrText>3.0.jar"</w:instrText>
            </w:r>
            <w:r w:rsidR="00604685" w:rsidRPr="004F1903">
              <w:rPr>
                <w:rFonts w:cs="Arial"/>
                <w:color w:val="000000"/>
              </w:rPr>
              <w:fldChar w:fldCharType="end"/>
            </w:r>
          </w:p>
        </w:tc>
        <w:tc>
          <w:tcPr>
            <w:tcW w:w="6206" w:type="dxa"/>
            <w:vMerge/>
            <w:tcMar>
              <w:top w:w="29" w:type="dxa"/>
              <w:left w:w="115" w:type="dxa"/>
              <w:bottom w:w="29" w:type="dxa"/>
              <w:right w:w="115" w:type="dxa"/>
            </w:tcMar>
          </w:tcPr>
          <w:p w14:paraId="221575DB" w14:textId="77777777" w:rsidR="00604685" w:rsidRPr="004F1903" w:rsidRDefault="00604685" w:rsidP="00103ACC">
            <w:pPr>
              <w:spacing w:before="60" w:after="60"/>
              <w:rPr>
                <w:rFonts w:ascii="Arial" w:hAnsi="Arial" w:cs="Arial"/>
                <w:sz w:val="20"/>
                <w:szCs w:val="20"/>
              </w:rPr>
            </w:pPr>
          </w:p>
        </w:tc>
      </w:tr>
    </w:tbl>
    <w:p w14:paraId="26ED5B20" w14:textId="77777777" w:rsidR="00604685" w:rsidRPr="004F1903" w:rsidRDefault="00604685" w:rsidP="00103ACC">
      <w:pPr>
        <w:ind w:left="546"/>
      </w:pPr>
    </w:p>
    <w:p w14:paraId="7ACDA6AD" w14:textId="77777777" w:rsidR="00604685" w:rsidRPr="004F1903" w:rsidRDefault="00604685" w:rsidP="00103ACC">
      <w:pPr>
        <w:ind w:left="546"/>
      </w:pPr>
    </w:p>
    <w:p w14:paraId="3E8022B3" w14:textId="77777777" w:rsidR="00604685" w:rsidRPr="004F1903" w:rsidRDefault="00604685" w:rsidP="00604685">
      <w:pPr>
        <w:ind w:left="546"/>
      </w:pPr>
      <w:r w:rsidRPr="004F1903">
        <w:t xml:space="preserve">To import these libraries into your development environment, add all jars to the compiler paths of your </w:t>
      </w:r>
      <w:smartTag w:uri="urn:schemas-microsoft-com:office:smarttags" w:element="stockticker">
        <w:r w:rsidRPr="004F1903">
          <w:t>IDE</w:t>
        </w:r>
      </w:smartTag>
      <w:r w:rsidRPr="004F1903">
        <w:t xml:space="preserve">, </w:t>
      </w:r>
      <w:smartTag w:uri="urn:schemas-microsoft-com:office:smarttags" w:element="stockticker">
        <w:r w:rsidRPr="004F1903">
          <w:t>ANT</w:t>
        </w:r>
      </w:smartTag>
      <w:r w:rsidRPr="004F1903">
        <w:t xml:space="preserve"> configuration, and/or anywhere else in your development environment that needs to know classpaths.</w:t>
      </w:r>
    </w:p>
    <w:p w14:paraId="54BFFD93" w14:textId="77777777" w:rsidR="00604685" w:rsidRPr="004F1903" w:rsidRDefault="00604685" w:rsidP="00604685">
      <w:pPr>
        <w:ind w:left="546"/>
      </w:pPr>
    </w:p>
    <w:p w14:paraId="646FD45B" w14:textId="77777777" w:rsidR="00604685" w:rsidRPr="004F1903" w:rsidRDefault="00604685" w:rsidP="00604685">
      <w:pPr>
        <w:ind w:left="546"/>
      </w:pPr>
      <w:r w:rsidRPr="004F1903">
        <w:t>Once you install VistALink on a WebLogic Application Server, both VistALink and Log4J</w:t>
      </w:r>
      <w:r w:rsidRPr="004F1903">
        <w:rPr>
          <w:color w:val="000000"/>
        </w:rPr>
        <w:fldChar w:fldCharType="begin"/>
      </w:r>
      <w:r w:rsidRPr="004F1903">
        <w:rPr>
          <w:color w:val="000000"/>
        </w:rPr>
        <w:instrText>XE "Log4J"</w:instrText>
      </w:r>
      <w:r w:rsidRPr="004F1903">
        <w:rPr>
          <w:color w:val="000000"/>
        </w:rPr>
        <w:fldChar w:fldCharType="end"/>
      </w:r>
      <w:r w:rsidRPr="004F1903">
        <w:t xml:space="preserve"> libraries are available on a classloader</w:t>
      </w:r>
      <w:r w:rsidRPr="004F1903">
        <w:rPr>
          <w:color w:val="000000"/>
        </w:rPr>
        <w:fldChar w:fldCharType="begin"/>
      </w:r>
      <w:r w:rsidRPr="004F1903">
        <w:rPr>
          <w:color w:val="000000"/>
        </w:rPr>
        <w:instrText>XE "classloader"</w:instrText>
      </w:r>
      <w:r w:rsidRPr="004F1903">
        <w:rPr>
          <w:color w:val="000000"/>
        </w:rPr>
        <w:fldChar w:fldCharType="end"/>
      </w:r>
      <w:r w:rsidRPr="004F1903">
        <w:t xml:space="preserve"> that is parent to all other applications; therefore, you do not need to export these jar files in your application.</w:t>
      </w:r>
    </w:p>
    <w:p w14:paraId="31328CBD" w14:textId="77777777" w:rsidR="00604685" w:rsidRPr="004F1903" w:rsidRDefault="00604685" w:rsidP="00604685">
      <w:pPr>
        <w:ind w:left="546"/>
      </w:pPr>
    </w:p>
    <w:p w14:paraId="7B4DF4CA" w14:textId="77777777" w:rsidR="00604685" w:rsidRPr="004F1903" w:rsidRDefault="00604685" w:rsidP="00604685">
      <w:pPr>
        <w:ind w:left="546"/>
        <w:rPr>
          <w:rFonts w:cs="Times New Roman"/>
        </w:rPr>
      </w:pPr>
      <w:r w:rsidRPr="004F1903">
        <w:rPr>
          <w:rFonts w:cs="Times New Roman"/>
        </w:rPr>
        <w:t xml:space="preserve">You do, however, need to export the </w:t>
      </w:r>
      <w:smartTag w:uri="urn:schemas-microsoft-com:office:smarttags" w:element="stockticker">
        <w:r w:rsidRPr="004F1903">
          <w:rPr>
            <w:rFonts w:cs="Times New Roman"/>
          </w:rPr>
          <w:t>SDS</w:t>
        </w:r>
      </w:smartTag>
      <w:r w:rsidRPr="004F1903">
        <w:rPr>
          <w:rFonts w:cs="Times New Roman"/>
        </w:rPr>
        <w:t xml:space="preserve"> jar files</w:t>
      </w:r>
      <w:r w:rsidRPr="004F1903">
        <w:rPr>
          <w:rFonts w:cs="Times New Roman"/>
          <w:color w:val="000000"/>
        </w:rPr>
        <w:fldChar w:fldCharType="begin"/>
      </w:r>
      <w:r w:rsidRPr="004F1903">
        <w:rPr>
          <w:rFonts w:cs="Times New Roman"/>
          <w:color w:val="000000"/>
        </w:rPr>
        <w:instrText>XE "</w:instrText>
      </w:r>
      <w:smartTag w:uri="urn:schemas-microsoft-com:office:smarttags" w:element="stockticker">
        <w:r w:rsidRPr="004F1903">
          <w:rPr>
            <w:rFonts w:cs="Times New Roman"/>
            <w:color w:val="000000"/>
          </w:rPr>
          <w:instrText>SDS</w:instrText>
        </w:r>
      </w:smartTag>
      <w:r w:rsidR="007473A6" w:rsidRPr="004F1903">
        <w:rPr>
          <w:rFonts w:cs="Times New Roman"/>
          <w:color w:val="000000"/>
        </w:rPr>
        <w:instrText>:</w:instrText>
      </w:r>
      <w:r w:rsidRPr="004F1903">
        <w:rPr>
          <w:rFonts w:cs="Times New Roman"/>
          <w:color w:val="000000"/>
        </w:rPr>
        <w:instrText>jar Files"</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Files:</w:instrText>
      </w:r>
      <w:smartTag w:uri="urn:schemas-microsoft-com:office:smarttags" w:element="stockticker">
        <w:r w:rsidRPr="004F1903">
          <w:rPr>
            <w:rFonts w:cs="Times New Roman"/>
            <w:color w:val="000000"/>
          </w:rPr>
          <w:instrText>SDS</w:instrText>
        </w:r>
      </w:smartTag>
      <w:r w:rsidRPr="004F1903">
        <w:rPr>
          <w:rFonts w:cs="Times New Roman"/>
          <w:color w:val="000000"/>
        </w:rPr>
        <w:instrText xml:space="preserve"> jar"</w:instrText>
      </w:r>
      <w:r w:rsidRPr="004F1903">
        <w:rPr>
          <w:rFonts w:cs="Times New Roman"/>
          <w:color w:val="000000"/>
        </w:rPr>
        <w:fldChar w:fldCharType="end"/>
      </w:r>
      <w:r w:rsidRPr="004F1903">
        <w:rPr>
          <w:rFonts w:cs="Times New Roman"/>
        </w:rPr>
        <w:t xml:space="preserve">. </w:t>
      </w:r>
      <w:r w:rsidRPr="003E0095">
        <w:rPr>
          <w:rFonts w:cs="Times New Roman"/>
        </w:rPr>
        <w:t>Because they are used by the kaajee-</w:t>
      </w:r>
      <w:r w:rsidR="00CD34A6" w:rsidRPr="003E0095">
        <w:rPr>
          <w:rFonts w:cs="Times New Roman"/>
          <w:color w:val="000000"/>
        </w:rPr>
        <w:t>1.2.0</w:t>
      </w:r>
      <w:r w:rsidR="006B50C9" w:rsidRPr="003E0095">
        <w:rPr>
          <w:rFonts w:cs="Times New Roman"/>
          <w:color w:val="000000"/>
        </w:rPr>
        <w:t>.</w:t>
      </w:r>
      <w:r w:rsidR="00E06B79" w:rsidRPr="003E0095">
        <w:rPr>
          <w:rFonts w:cs="Times New Roman"/>
          <w:color w:val="000000"/>
        </w:rPr>
        <w:t>xxx</w:t>
      </w:r>
      <w:r w:rsidRPr="003E0095">
        <w:rPr>
          <w:rFonts w:cs="Times New Roman"/>
        </w:rPr>
        <w:t>.jar</w:t>
      </w:r>
      <w:r w:rsidRPr="003E0095">
        <w:rPr>
          <w:rFonts w:cs="Times New Roman"/>
          <w:color w:val="000000"/>
        </w:rPr>
        <w:fldChar w:fldCharType="begin"/>
      </w:r>
      <w:r w:rsidRPr="003E0095">
        <w:rPr>
          <w:rFonts w:cs="Times New Roman"/>
          <w:color w:val="000000"/>
        </w:rPr>
        <w:instrText>XE "kaajee-</w:instrText>
      </w:r>
      <w:r w:rsidR="001275B2" w:rsidRPr="003E0095">
        <w:rPr>
          <w:rFonts w:cs="Times New Roman"/>
          <w:color w:val="000000"/>
        </w:rPr>
        <w:instrText>1.0.0.019</w:instrText>
      </w:r>
      <w:r w:rsidRPr="003E0095">
        <w:rPr>
          <w:rFonts w:cs="Times New Roman"/>
          <w:color w:val="000000"/>
        </w:rPr>
        <w:instrText>.jar File"</w:instrText>
      </w:r>
      <w:r w:rsidRPr="003E0095">
        <w:rPr>
          <w:rFonts w:cs="Times New Roman"/>
          <w:color w:val="000000"/>
        </w:rPr>
        <w:fldChar w:fldCharType="end"/>
      </w:r>
      <w:r w:rsidRPr="003E0095">
        <w:rPr>
          <w:rFonts w:cs="Times New Roman"/>
          <w:color w:val="000000"/>
        </w:rPr>
        <w:fldChar w:fldCharType="begin"/>
      </w:r>
      <w:r w:rsidRPr="003E0095">
        <w:rPr>
          <w:rFonts w:cs="Times New Roman"/>
          <w:color w:val="000000"/>
        </w:rPr>
        <w:instrText>XE "Files:kaajee-</w:instrText>
      </w:r>
      <w:r w:rsidR="001275B2" w:rsidRPr="003E0095">
        <w:rPr>
          <w:rFonts w:cs="Times New Roman"/>
          <w:color w:val="000000"/>
        </w:rPr>
        <w:instrText>1.0.0.019</w:instrText>
      </w:r>
      <w:r w:rsidRPr="003E0095">
        <w:rPr>
          <w:rFonts w:cs="Times New Roman"/>
          <w:color w:val="000000"/>
        </w:rPr>
        <w:instrText>.jar"</w:instrText>
      </w:r>
      <w:r w:rsidRPr="003E0095">
        <w:rPr>
          <w:rFonts w:cs="Times New Roman"/>
          <w:color w:val="000000"/>
        </w:rPr>
        <w:fldChar w:fldCharType="end"/>
      </w:r>
      <w:r w:rsidRPr="003E0095">
        <w:rPr>
          <w:rFonts w:cs="Times New Roman"/>
        </w:rPr>
        <w:t>, they need to be loaded via an application-level classloader</w:t>
      </w:r>
      <w:r w:rsidRPr="003E0095">
        <w:rPr>
          <w:rFonts w:cs="Times New Roman"/>
          <w:color w:val="000000"/>
        </w:rPr>
        <w:fldChar w:fldCharType="begin"/>
      </w:r>
      <w:r w:rsidRPr="003E0095">
        <w:rPr>
          <w:rFonts w:cs="Times New Roman"/>
          <w:color w:val="000000"/>
        </w:rPr>
        <w:instrText>XE "classloader"</w:instrText>
      </w:r>
      <w:r w:rsidRPr="003E0095">
        <w:rPr>
          <w:rFonts w:cs="Times New Roman"/>
          <w:color w:val="000000"/>
        </w:rPr>
        <w:fldChar w:fldCharType="end"/>
      </w:r>
      <w:r w:rsidRPr="003E0095">
        <w:rPr>
          <w:rFonts w:cs="Times New Roman"/>
        </w:rPr>
        <w:t xml:space="preserve"> in order for the kaajee-</w:t>
      </w:r>
      <w:r w:rsidR="00CD34A6" w:rsidRPr="003E0095">
        <w:rPr>
          <w:rFonts w:cs="Times New Roman"/>
          <w:color w:val="000000"/>
        </w:rPr>
        <w:t>1.2.0</w:t>
      </w:r>
      <w:r w:rsidR="006B50C9" w:rsidRPr="003E0095">
        <w:rPr>
          <w:rFonts w:cs="Times New Roman"/>
          <w:color w:val="000000"/>
        </w:rPr>
        <w:t>.</w:t>
      </w:r>
      <w:r w:rsidR="00E06B79" w:rsidRPr="003E0095">
        <w:rPr>
          <w:rFonts w:cs="Times New Roman"/>
          <w:color w:val="000000"/>
        </w:rPr>
        <w:t>xxx</w:t>
      </w:r>
      <w:r w:rsidRPr="003E0095">
        <w:rPr>
          <w:rFonts w:cs="Times New Roman"/>
        </w:rPr>
        <w:t>.jar</w:t>
      </w:r>
      <w:r w:rsidRPr="003E0095">
        <w:rPr>
          <w:rFonts w:cs="Times New Roman"/>
          <w:color w:val="000000"/>
        </w:rPr>
        <w:fldChar w:fldCharType="begin"/>
      </w:r>
      <w:r w:rsidRPr="003E0095">
        <w:rPr>
          <w:rFonts w:cs="Times New Roman"/>
          <w:color w:val="000000"/>
        </w:rPr>
        <w:instrText>XE "kaajee-</w:instrText>
      </w:r>
      <w:r w:rsidR="001275B2" w:rsidRPr="003E0095">
        <w:rPr>
          <w:rFonts w:cs="Times New Roman"/>
          <w:color w:val="000000"/>
        </w:rPr>
        <w:instrText>1.0.0.019</w:instrText>
      </w:r>
      <w:r w:rsidRPr="003E0095">
        <w:rPr>
          <w:rFonts w:cs="Times New Roman"/>
          <w:color w:val="000000"/>
        </w:rPr>
        <w:instrText>.jar File"</w:instrText>
      </w:r>
      <w:r w:rsidRPr="003E0095">
        <w:rPr>
          <w:rFonts w:cs="Times New Roman"/>
          <w:color w:val="000000"/>
        </w:rPr>
        <w:fldChar w:fldCharType="end"/>
      </w:r>
      <w:r w:rsidRPr="003E0095">
        <w:rPr>
          <w:rFonts w:cs="Times New Roman"/>
          <w:color w:val="000000"/>
        </w:rPr>
        <w:fldChar w:fldCharType="begin"/>
      </w:r>
      <w:r w:rsidRPr="003E0095">
        <w:rPr>
          <w:rFonts w:cs="Times New Roman"/>
          <w:color w:val="000000"/>
        </w:rPr>
        <w:instrText>XE "Files:kaajee-</w:instrText>
      </w:r>
      <w:r w:rsidR="001275B2" w:rsidRPr="003E0095">
        <w:rPr>
          <w:rFonts w:cs="Times New Roman"/>
          <w:color w:val="000000"/>
        </w:rPr>
        <w:instrText>1.0.0.019</w:instrText>
      </w:r>
      <w:r w:rsidRPr="003E0095">
        <w:rPr>
          <w:rFonts w:cs="Times New Roman"/>
          <w:color w:val="000000"/>
        </w:rPr>
        <w:instrText>.jar"</w:instrText>
      </w:r>
      <w:r w:rsidRPr="003E0095">
        <w:rPr>
          <w:rFonts w:cs="Times New Roman"/>
          <w:color w:val="000000"/>
        </w:rPr>
        <w:fldChar w:fldCharType="end"/>
      </w:r>
      <w:r w:rsidRPr="003E0095">
        <w:rPr>
          <w:rFonts w:cs="Times New Roman"/>
        </w:rPr>
        <w:t xml:space="preserve"> to have visibility to them</w:t>
      </w:r>
      <w:r w:rsidRPr="00CA5EAC">
        <w:rPr>
          <w:rFonts w:cs="Times New Roman"/>
        </w:rPr>
        <w:t>.</w:t>
      </w:r>
    </w:p>
    <w:p w14:paraId="78B4EA2E" w14:textId="77777777" w:rsidR="00604685" w:rsidRPr="004F1903" w:rsidRDefault="00604685" w:rsidP="00604685">
      <w:pPr>
        <w:ind w:left="546"/>
      </w:pPr>
    </w:p>
    <w:p w14:paraId="4F88F034" w14:textId="77777777" w:rsidR="00604685" w:rsidRPr="004F1903" w:rsidRDefault="00604685" w:rsidP="00604685">
      <w:pPr>
        <w:ind w:left="547"/>
        <w:rPr>
          <w:rFonts w:cs="Times New Roman"/>
        </w:rPr>
      </w:pPr>
      <w:r w:rsidRPr="003E0095">
        <w:t xml:space="preserve">Thus, when you deploy/distribute your application it is recommended that you distribute both </w:t>
      </w:r>
      <w:smartTag w:uri="urn:schemas-microsoft-com:office:smarttags" w:element="stockticker">
        <w:r w:rsidRPr="003E0095">
          <w:t>SDS</w:t>
        </w:r>
      </w:smartTag>
      <w:r w:rsidRPr="003E0095">
        <w:t xml:space="preserve"> </w:t>
      </w:r>
      <w:r w:rsidRPr="003E0095">
        <w:rPr>
          <w:rFonts w:cs="Times New Roman"/>
        </w:rPr>
        <w:t>jar files</w:t>
      </w:r>
      <w:r w:rsidRPr="003E0095">
        <w:rPr>
          <w:rFonts w:cs="Times New Roman"/>
          <w:color w:val="000000"/>
        </w:rPr>
        <w:fldChar w:fldCharType="begin"/>
      </w:r>
      <w:r w:rsidRPr="003E0095">
        <w:rPr>
          <w:rFonts w:cs="Times New Roman"/>
          <w:color w:val="000000"/>
        </w:rPr>
        <w:instrText>XE "</w:instrText>
      </w:r>
      <w:smartTag w:uri="urn:schemas-microsoft-com:office:smarttags" w:element="stockticker">
        <w:r w:rsidRPr="003E0095">
          <w:rPr>
            <w:rFonts w:cs="Times New Roman"/>
            <w:color w:val="000000"/>
          </w:rPr>
          <w:instrText>SDS</w:instrText>
        </w:r>
      </w:smartTag>
      <w:r w:rsidR="007473A6" w:rsidRPr="003E0095">
        <w:rPr>
          <w:rFonts w:cs="Times New Roman"/>
          <w:color w:val="000000"/>
        </w:rPr>
        <w:instrText>:</w:instrText>
      </w:r>
      <w:r w:rsidRPr="003E0095">
        <w:rPr>
          <w:rFonts w:cs="Times New Roman"/>
          <w:color w:val="000000"/>
        </w:rPr>
        <w:instrText>jar Files"</w:instrText>
      </w:r>
      <w:r w:rsidRPr="003E0095">
        <w:rPr>
          <w:rFonts w:cs="Times New Roman"/>
          <w:color w:val="000000"/>
        </w:rPr>
        <w:fldChar w:fldCharType="end"/>
      </w:r>
      <w:r w:rsidRPr="003E0095">
        <w:rPr>
          <w:rFonts w:cs="Times New Roman"/>
          <w:color w:val="000000"/>
        </w:rPr>
        <w:fldChar w:fldCharType="begin"/>
      </w:r>
      <w:r w:rsidRPr="003E0095">
        <w:rPr>
          <w:rFonts w:cs="Times New Roman"/>
          <w:color w:val="000000"/>
        </w:rPr>
        <w:instrText>XE "Files:</w:instrText>
      </w:r>
      <w:smartTag w:uri="urn:schemas-microsoft-com:office:smarttags" w:element="stockticker">
        <w:r w:rsidRPr="003E0095">
          <w:rPr>
            <w:rFonts w:cs="Times New Roman"/>
            <w:color w:val="000000"/>
          </w:rPr>
          <w:instrText>SDS</w:instrText>
        </w:r>
      </w:smartTag>
      <w:r w:rsidRPr="003E0095">
        <w:rPr>
          <w:rFonts w:cs="Times New Roman"/>
          <w:color w:val="000000"/>
        </w:rPr>
        <w:instrText xml:space="preserve"> jar"</w:instrText>
      </w:r>
      <w:r w:rsidRPr="003E0095">
        <w:rPr>
          <w:rFonts w:cs="Times New Roman"/>
          <w:color w:val="000000"/>
        </w:rPr>
        <w:fldChar w:fldCharType="end"/>
      </w:r>
      <w:r w:rsidRPr="003E0095">
        <w:rPr>
          <w:rFonts w:cs="Times New Roman"/>
        </w:rPr>
        <w:t xml:space="preserve"> </w:t>
      </w:r>
      <w:r w:rsidR="005B217E" w:rsidRPr="003E0095">
        <w:rPr>
          <w:rFonts w:cs="Times New Roman"/>
        </w:rPr>
        <w:t xml:space="preserve"> as well as other depencies </w:t>
      </w:r>
      <w:r w:rsidRPr="003E0095">
        <w:rPr>
          <w:rFonts w:cs="Times New Roman"/>
        </w:rPr>
        <w:t>in the same ear file</w:t>
      </w:r>
      <w:r w:rsidRPr="003E0095">
        <w:rPr>
          <w:rFonts w:cs="Times New Roman"/>
          <w:color w:val="000000"/>
        </w:rPr>
        <w:fldChar w:fldCharType="begin"/>
      </w:r>
      <w:r w:rsidRPr="003E0095">
        <w:rPr>
          <w:rFonts w:cs="Times New Roman"/>
          <w:color w:val="000000"/>
        </w:rPr>
        <w:instrText>XE "ear File"</w:instrText>
      </w:r>
      <w:r w:rsidRPr="003E0095">
        <w:rPr>
          <w:rFonts w:cs="Times New Roman"/>
          <w:color w:val="000000"/>
        </w:rPr>
        <w:fldChar w:fldCharType="end"/>
      </w:r>
      <w:r w:rsidRPr="003E0095">
        <w:rPr>
          <w:rFonts w:cs="Times New Roman"/>
          <w:color w:val="000000"/>
        </w:rPr>
        <w:fldChar w:fldCharType="begin"/>
      </w:r>
      <w:r w:rsidRPr="003E0095">
        <w:rPr>
          <w:rFonts w:cs="Times New Roman"/>
          <w:color w:val="000000"/>
        </w:rPr>
        <w:instrText>XE "Files:ear"</w:instrText>
      </w:r>
      <w:r w:rsidRPr="003E0095">
        <w:rPr>
          <w:rFonts w:cs="Times New Roman"/>
          <w:color w:val="000000"/>
        </w:rPr>
        <w:fldChar w:fldCharType="end"/>
      </w:r>
      <w:r w:rsidRPr="003E0095">
        <w:rPr>
          <w:rFonts w:cs="Times New Roman"/>
        </w:rPr>
        <w:t xml:space="preserve"> location as you distribute the kaajee-</w:t>
      </w:r>
      <w:r w:rsidR="00CD34A6" w:rsidRPr="003E0095">
        <w:rPr>
          <w:rFonts w:cs="Times New Roman"/>
          <w:color w:val="000000"/>
        </w:rPr>
        <w:t>1.2.0</w:t>
      </w:r>
      <w:r w:rsidR="006B50C9" w:rsidRPr="003E0095">
        <w:rPr>
          <w:rFonts w:cs="Times New Roman"/>
          <w:color w:val="000000"/>
        </w:rPr>
        <w:t>.</w:t>
      </w:r>
      <w:r w:rsidR="00E06B79" w:rsidRPr="003E0095">
        <w:rPr>
          <w:rFonts w:cs="Times New Roman"/>
          <w:color w:val="000000"/>
        </w:rPr>
        <w:t>xxx</w:t>
      </w:r>
      <w:r w:rsidRPr="003E0095">
        <w:rPr>
          <w:rFonts w:cs="Times New Roman"/>
        </w:rPr>
        <w:t>.jar</w:t>
      </w:r>
      <w:r w:rsidRPr="003E0095">
        <w:rPr>
          <w:rFonts w:cs="Times New Roman"/>
          <w:color w:val="000000"/>
        </w:rPr>
        <w:fldChar w:fldCharType="begin"/>
      </w:r>
      <w:r w:rsidRPr="003E0095">
        <w:rPr>
          <w:rFonts w:cs="Times New Roman"/>
          <w:color w:val="000000"/>
        </w:rPr>
        <w:instrText>XE "kaajee-</w:instrText>
      </w:r>
      <w:r w:rsidR="001275B2" w:rsidRPr="003E0095">
        <w:rPr>
          <w:rFonts w:cs="Times New Roman"/>
          <w:color w:val="000000"/>
        </w:rPr>
        <w:instrText>1.0.0.019</w:instrText>
      </w:r>
      <w:r w:rsidRPr="003E0095">
        <w:rPr>
          <w:rFonts w:cs="Times New Roman"/>
          <w:color w:val="000000"/>
        </w:rPr>
        <w:instrText>.jar File"</w:instrText>
      </w:r>
      <w:r w:rsidRPr="003E0095">
        <w:rPr>
          <w:rFonts w:cs="Times New Roman"/>
          <w:color w:val="000000"/>
        </w:rPr>
        <w:fldChar w:fldCharType="end"/>
      </w:r>
      <w:r w:rsidRPr="003E0095">
        <w:rPr>
          <w:rFonts w:cs="Times New Roman"/>
          <w:color w:val="000000"/>
        </w:rPr>
        <w:fldChar w:fldCharType="begin"/>
      </w:r>
      <w:r w:rsidRPr="003E0095">
        <w:rPr>
          <w:rFonts w:cs="Times New Roman"/>
          <w:color w:val="000000"/>
        </w:rPr>
        <w:instrText>XE "Files:kaajee-</w:instrText>
      </w:r>
      <w:r w:rsidR="001275B2" w:rsidRPr="003E0095">
        <w:rPr>
          <w:rFonts w:cs="Times New Roman"/>
          <w:color w:val="000000"/>
        </w:rPr>
        <w:instrText>1.0.0.019</w:instrText>
      </w:r>
      <w:r w:rsidRPr="003E0095">
        <w:rPr>
          <w:rFonts w:cs="Times New Roman"/>
          <w:color w:val="000000"/>
        </w:rPr>
        <w:instrText>.jar"</w:instrText>
      </w:r>
      <w:r w:rsidRPr="003E0095">
        <w:rPr>
          <w:rFonts w:cs="Times New Roman"/>
          <w:color w:val="000000"/>
        </w:rPr>
        <w:fldChar w:fldCharType="end"/>
      </w:r>
      <w:r w:rsidRPr="003E0095">
        <w:rPr>
          <w:rFonts w:cs="Times New Roman"/>
        </w:rPr>
        <w:t xml:space="preserve"> file</w:t>
      </w:r>
      <w:r w:rsidRPr="00CA5EAC">
        <w:rPr>
          <w:rFonts w:cs="Times New Roman"/>
        </w:rPr>
        <w:t>.</w:t>
      </w:r>
    </w:p>
    <w:p w14:paraId="5373E0B8" w14:textId="77777777" w:rsidR="00604685" w:rsidRPr="004F1903" w:rsidRDefault="00604685" w:rsidP="00604685"/>
    <w:tbl>
      <w:tblPr>
        <w:tblW w:w="8870" w:type="dxa"/>
        <w:tblInd w:w="7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
        <w:gridCol w:w="3484"/>
        <w:gridCol w:w="5372"/>
        <w:gridCol w:w="7"/>
      </w:tblGrid>
      <w:tr w:rsidR="005B217E" w:rsidRPr="004F1903" w14:paraId="1F759BB3" w14:textId="77777777" w:rsidTr="00D21CC2">
        <w:trPr>
          <w:gridBefore w:val="1"/>
          <w:gridAfter w:val="1"/>
          <w:wBefore w:w="7" w:type="dxa"/>
          <w:wAfter w:w="7" w:type="dxa"/>
        </w:trPr>
        <w:tc>
          <w:tcPr>
            <w:tcW w:w="3484" w:type="dxa"/>
          </w:tcPr>
          <w:p w14:paraId="1F80C6EA" w14:textId="77777777" w:rsidR="005B217E" w:rsidRPr="00326B8C" w:rsidRDefault="005B217E" w:rsidP="00EF7FF5">
            <w:pPr>
              <w:spacing w:before="60" w:after="60"/>
              <w:rPr>
                <w:rFonts w:ascii="Arial" w:hAnsi="Arial" w:cs="Arial"/>
                <w:bCs/>
                <w:sz w:val="20"/>
                <w:szCs w:val="20"/>
                <w:highlight w:val="yellow"/>
              </w:rPr>
            </w:pPr>
            <w:r w:rsidRPr="003E0095">
              <w:rPr>
                <w:rFonts w:ascii="Arial" w:hAnsi="Arial" w:cs="Arial"/>
                <w:bCs/>
                <w:sz w:val="20"/>
                <w:szCs w:val="20"/>
              </w:rPr>
              <w:t>log4j-api-2.10.0.jar</w:t>
            </w:r>
            <w:r w:rsidRPr="00326B8C">
              <w:rPr>
                <w:rFonts w:cs="Times New Roman"/>
                <w:bCs/>
                <w:color w:val="000000"/>
                <w:highlight w:val="yellow"/>
              </w:rPr>
              <w:fldChar w:fldCharType="begin"/>
            </w:r>
            <w:r w:rsidRPr="00326B8C">
              <w:rPr>
                <w:rFonts w:cs="Times New Roman"/>
                <w:color w:val="000000"/>
                <w:highlight w:val="yellow"/>
              </w:rPr>
              <w:instrText xml:space="preserve"> XE "</w:instrText>
            </w:r>
            <w:r w:rsidRPr="00326B8C">
              <w:rPr>
                <w:rFonts w:cs="Times New Roman"/>
                <w:bCs/>
                <w:color w:val="000000"/>
                <w:highlight w:val="yellow"/>
              </w:rPr>
              <w:instrText>j2ee.jar File</w:instrText>
            </w:r>
            <w:r w:rsidRPr="00326B8C">
              <w:rPr>
                <w:rFonts w:cs="Times New Roman"/>
                <w:color w:val="000000"/>
                <w:highlight w:val="yellow"/>
              </w:rPr>
              <w:instrText xml:space="preserve">" </w:instrText>
            </w:r>
            <w:r w:rsidRPr="00326B8C">
              <w:rPr>
                <w:rFonts w:cs="Times New Roman"/>
                <w:bCs/>
                <w:color w:val="000000"/>
                <w:highlight w:val="yellow"/>
              </w:rPr>
              <w:fldChar w:fldCharType="end"/>
            </w:r>
            <w:r w:rsidRPr="00326B8C">
              <w:rPr>
                <w:rFonts w:cs="Times New Roman"/>
                <w:bCs/>
                <w:color w:val="000000"/>
                <w:highlight w:val="yellow"/>
              </w:rPr>
              <w:fldChar w:fldCharType="begin"/>
            </w:r>
            <w:r w:rsidRPr="00326B8C">
              <w:rPr>
                <w:rFonts w:cs="Times New Roman"/>
                <w:color w:val="000000"/>
                <w:highlight w:val="yellow"/>
              </w:rPr>
              <w:instrText xml:space="preserve"> XE "Files:</w:instrText>
            </w:r>
            <w:r w:rsidRPr="00326B8C">
              <w:rPr>
                <w:rFonts w:cs="Times New Roman"/>
                <w:bCs/>
                <w:color w:val="000000"/>
                <w:highlight w:val="yellow"/>
              </w:rPr>
              <w:instrText>j2ee.jar</w:instrText>
            </w:r>
            <w:r w:rsidRPr="00326B8C">
              <w:rPr>
                <w:rFonts w:cs="Times New Roman"/>
                <w:color w:val="000000"/>
                <w:highlight w:val="yellow"/>
              </w:rPr>
              <w:instrText xml:space="preserve">" </w:instrText>
            </w:r>
            <w:r w:rsidRPr="00326B8C">
              <w:rPr>
                <w:rFonts w:cs="Times New Roman"/>
                <w:bCs/>
                <w:color w:val="000000"/>
                <w:highlight w:val="yellow"/>
              </w:rPr>
              <w:fldChar w:fldCharType="end"/>
            </w:r>
          </w:p>
        </w:tc>
        <w:tc>
          <w:tcPr>
            <w:tcW w:w="5372" w:type="dxa"/>
          </w:tcPr>
          <w:p w14:paraId="2A5BD135" w14:textId="77777777" w:rsidR="005B217E" w:rsidRPr="004F1903" w:rsidRDefault="005B217E" w:rsidP="00EF7FF5">
            <w:pPr>
              <w:spacing w:before="60" w:after="60"/>
              <w:rPr>
                <w:rFonts w:ascii="Arial" w:hAnsi="Arial" w:cs="Arial"/>
                <w:sz w:val="20"/>
                <w:szCs w:val="20"/>
              </w:rPr>
            </w:pPr>
            <w:r>
              <w:rPr>
                <w:rFonts w:ascii="Arial" w:hAnsi="Arial" w:cs="Arial"/>
                <w:sz w:val="20"/>
                <w:szCs w:val="20"/>
              </w:rPr>
              <w:t>Log file 2.0 software</w:t>
            </w:r>
          </w:p>
        </w:tc>
      </w:tr>
      <w:tr w:rsidR="005B217E" w:rsidRPr="004F1903" w14:paraId="6519D75E" w14:textId="77777777" w:rsidTr="00D21CC2">
        <w:trPr>
          <w:gridBefore w:val="1"/>
          <w:gridAfter w:val="1"/>
          <w:wBefore w:w="7" w:type="dxa"/>
          <w:wAfter w:w="7" w:type="dxa"/>
        </w:trPr>
        <w:tc>
          <w:tcPr>
            <w:tcW w:w="3484" w:type="dxa"/>
          </w:tcPr>
          <w:p w14:paraId="7DE2D367" w14:textId="77777777" w:rsidR="005B217E" w:rsidRPr="00326B8C" w:rsidRDefault="005B217E" w:rsidP="00EF7FF5">
            <w:pPr>
              <w:spacing w:before="60" w:after="60"/>
              <w:rPr>
                <w:rFonts w:ascii="Arial" w:hAnsi="Arial" w:cs="Arial"/>
                <w:bCs/>
                <w:sz w:val="20"/>
                <w:szCs w:val="20"/>
                <w:highlight w:val="yellow"/>
              </w:rPr>
            </w:pPr>
            <w:r w:rsidRPr="003E0095">
              <w:rPr>
                <w:rFonts w:ascii="Arial" w:hAnsi="Arial" w:cs="Arial"/>
                <w:bCs/>
                <w:sz w:val="20"/>
                <w:szCs w:val="20"/>
              </w:rPr>
              <w:t>log4j-core-2.10.0.jar</w:t>
            </w:r>
          </w:p>
        </w:tc>
        <w:tc>
          <w:tcPr>
            <w:tcW w:w="5372" w:type="dxa"/>
          </w:tcPr>
          <w:p w14:paraId="01D50B29" w14:textId="77777777" w:rsidR="005B217E" w:rsidRPr="004F1903" w:rsidRDefault="005B217E" w:rsidP="00EF7FF5">
            <w:pPr>
              <w:spacing w:before="60" w:after="60"/>
              <w:rPr>
                <w:rFonts w:ascii="Arial" w:hAnsi="Arial" w:cs="Arial"/>
                <w:sz w:val="20"/>
                <w:szCs w:val="20"/>
              </w:rPr>
            </w:pPr>
            <w:r>
              <w:rPr>
                <w:rFonts w:ascii="Arial" w:hAnsi="Arial" w:cs="Arial"/>
                <w:sz w:val="20"/>
                <w:szCs w:val="20"/>
              </w:rPr>
              <w:t>Log file 2.0 software</w:t>
            </w:r>
          </w:p>
        </w:tc>
      </w:tr>
      <w:tr w:rsidR="005B217E" w:rsidRPr="004F1903" w14:paraId="7AB020C0" w14:textId="77777777" w:rsidTr="00D21CC2">
        <w:trPr>
          <w:gridBefore w:val="1"/>
          <w:gridAfter w:val="1"/>
          <w:wBefore w:w="7" w:type="dxa"/>
          <w:wAfter w:w="7" w:type="dxa"/>
        </w:trPr>
        <w:tc>
          <w:tcPr>
            <w:tcW w:w="3484" w:type="dxa"/>
          </w:tcPr>
          <w:p w14:paraId="2B682930" w14:textId="77777777" w:rsidR="005B217E" w:rsidRPr="003E0095" w:rsidRDefault="005B217E" w:rsidP="00EF7FF5">
            <w:pPr>
              <w:spacing w:before="60" w:after="60"/>
              <w:rPr>
                <w:rFonts w:ascii="Arial" w:hAnsi="Arial" w:cs="Arial"/>
                <w:bCs/>
                <w:sz w:val="20"/>
                <w:szCs w:val="20"/>
              </w:rPr>
            </w:pPr>
            <w:r w:rsidRPr="003E0095">
              <w:rPr>
                <w:rFonts w:ascii="Arial" w:hAnsi="Arial" w:cs="Arial"/>
                <w:bCs/>
                <w:sz w:val="20"/>
                <w:szCs w:val="20"/>
              </w:rPr>
              <w:t>log4j-1.2-api-2.10.0.jar</w:t>
            </w:r>
            <w:r w:rsidRPr="003E0095">
              <w:rPr>
                <w:rFonts w:cs="Times New Roman"/>
                <w:bCs/>
                <w:color w:val="000000"/>
              </w:rPr>
              <w:fldChar w:fldCharType="begin"/>
            </w:r>
            <w:r w:rsidRPr="003E0095">
              <w:rPr>
                <w:rFonts w:cs="Times New Roman"/>
                <w:color w:val="000000"/>
              </w:rPr>
              <w:instrText xml:space="preserve"> XE "</w:instrText>
            </w:r>
            <w:r w:rsidRPr="003E0095">
              <w:rPr>
                <w:rFonts w:cs="Times New Roman"/>
                <w:bCs/>
                <w:color w:val="000000"/>
              </w:rPr>
              <w:instrText>log4j-1.2.8.jar File</w:instrText>
            </w:r>
            <w:r w:rsidRPr="003E0095">
              <w:rPr>
                <w:rFonts w:cs="Times New Roman"/>
                <w:color w:val="000000"/>
              </w:rPr>
              <w:instrText xml:space="preserve">" </w:instrText>
            </w:r>
            <w:r w:rsidRPr="003E0095">
              <w:rPr>
                <w:rFonts w:cs="Times New Roman"/>
                <w:bCs/>
                <w:color w:val="000000"/>
              </w:rPr>
              <w:fldChar w:fldCharType="end"/>
            </w:r>
            <w:r w:rsidRPr="003E0095">
              <w:rPr>
                <w:rFonts w:cs="Times New Roman"/>
                <w:bCs/>
                <w:color w:val="000000"/>
              </w:rPr>
              <w:fldChar w:fldCharType="begin"/>
            </w:r>
            <w:r w:rsidRPr="003E0095">
              <w:rPr>
                <w:rFonts w:cs="Times New Roman"/>
                <w:color w:val="000000"/>
              </w:rPr>
              <w:instrText xml:space="preserve"> XE "Files:</w:instrText>
            </w:r>
            <w:r w:rsidRPr="003E0095">
              <w:rPr>
                <w:rFonts w:cs="Times New Roman"/>
                <w:bCs/>
                <w:color w:val="000000"/>
              </w:rPr>
              <w:instrText>log4j-1.2.8.jar</w:instrText>
            </w:r>
            <w:r w:rsidRPr="003E0095">
              <w:rPr>
                <w:rFonts w:cs="Times New Roman"/>
                <w:color w:val="000000"/>
              </w:rPr>
              <w:instrText xml:space="preserve">" </w:instrText>
            </w:r>
            <w:r w:rsidRPr="003E0095">
              <w:rPr>
                <w:rFonts w:cs="Times New Roman"/>
                <w:bCs/>
                <w:color w:val="000000"/>
              </w:rPr>
              <w:fldChar w:fldCharType="end"/>
            </w:r>
          </w:p>
        </w:tc>
        <w:tc>
          <w:tcPr>
            <w:tcW w:w="5372" w:type="dxa"/>
          </w:tcPr>
          <w:p w14:paraId="5600E077" w14:textId="77777777" w:rsidR="005B217E" w:rsidRPr="004F1903" w:rsidRDefault="005B217E" w:rsidP="00EF7FF5">
            <w:pPr>
              <w:spacing w:before="60" w:after="60"/>
              <w:rPr>
                <w:rFonts w:ascii="Arial" w:hAnsi="Arial" w:cs="Arial"/>
                <w:sz w:val="20"/>
                <w:szCs w:val="20"/>
              </w:rPr>
            </w:pPr>
            <w:r w:rsidRPr="004F1903">
              <w:rPr>
                <w:rFonts w:ascii="Arial" w:hAnsi="Arial" w:cs="Arial"/>
                <w:sz w:val="20"/>
                <w:szCs w:val="20"/>
              </w:rPr>
              <w:t xml:space="preserve">Log file </w:t>
            </w:r>
            <w:r>
              <w:rPr>
                <w:rFonts w:ascii="Arial" w:hAnsi="Arial" w:cs="Arial"/>
                <w:sz w:val="20"/>
                <w:szCs w:val="20"/>
              </w:rPr>
              <w:t>“bridge” library, mainly for SDS</w:t>
            </w:r>
          </w:p>
        </w:tc>
      </w:tr>
      <w:tr w:rsidR="005B217E" w:rsidRPr="004F1903" w14:paraId="1599468D" w14:textId="77777777" w:rsidTr="00D21CC2">
        <w:trPr>
          <w:gridBefore w:val="1"/>
          <w:gridAfter w:val="1"/>
          <w:wBefore w:w="7" w:type="dxa"/>
          <w:wAfter w:w="7" w:type="dxa"/>
        </w:trPr>
        <w:tc>
          <w:tcPr>
            <w:tcW w:w="3484" w:type="dxa"/>
          </w:tcPr>
          <w:p w14:paraId="51E558B0" w14:textId="77777777" w:rsidR="005B217E" w:rsidRPr="00326B8C" w:rsidRDefault="005B217E" w:rsidP="00EF7FF5">
            <w:pPr>
              <w:spacing w:before="60" w:after="60"/>
              <w:rPr>
                <w:rFonts w:ascii="Arial" w:hAnsi="Arial" w:cs="Arial"/>
                <w:bCs/>
                <w:sz w:val="20"/>
                <w:szCs w:val="20"/>
                <w:highlight w:val="yellow"/>
              </w:rPr>
            </w:pPr>
            <w:r w:rsidRPr="003E0095">
              <w:rPr>
                <w:rFonts w:ascii="Arial" w:hAnsi="Arial" w:cs="Arial"/>
                <w:bCs/>
                <w:sz w:val="20"/>
                <w:szCs w:val="20"/>
              </w:rPr>
              <w:t>esapi-2.10.jar</w:t>
            </w:r>
            <w:r w:rsidRPr="00326B8C">
              <w:rPr>
                <w:rFonts w:cs="Times New Roman"/>
                <w:bCs/>
                <w:color w:val="000000"/>
                <w:highlight w:val="yellow"/>
              </w:rPr>
              <w:fldChar w:fldCharType="begin"/>
            </w:r>
            <w:r w:rsidRPr="00326B8C">
              <w:rPr>
                <w:rFonts w:cs="Times New Roman"/>
                <w:color w:val="000000"/>
                <w:highlight w:val="yellow"/>
              </w:rPr>
              <w:instrText xml:space="preserve"> XE "</w:instrText>
            </w:r>
            <w:r w:rsidRPr="00326B8C">
              <w:rPr>
                <w:rFonts w:cs="Times New Roman"/>
                <w:bCs/>
                <w:color w:val="000000"/>
                <w:highlight w:val="yellow"/>
              </w:rPr>
              <w:instrText>saxpath.jar File</w:instrText>
            </w:r>
            <w:r w:rsidRPr="00326B8C">
              <w:rPr>
                <w:rFonts w:cs="Times New Roman"/>
                <w:color w:val="000000"/>
                <w:highlight w:val="yellow"/>
              </w:rPr>
              <w:instrText xml:space="preserve">" </w:instrText>
            </w:r>
            <w:r w:rsidRPr="00326B8C">
              <w:rPr>
                <w:rFonts w:cs="Times New Roman"/>
                <w:bCs/>
                <w:color w:val="000000"/>
                <w:highlight w:val="yellow"/>
              </w:rPr>
              <w:fldChar w:fldCharType="end"/>
            </w:r>
            <w:r w:rsidRPr="00326B8C">
              <w:rPr>
                <w:rFonts w:cs="Times New Roman"/>
                <w:bCs/>
                <w:color w:val="000000"/>
                <w:highlight w:val="yellow"/>
              </w:rPr>
              <w:fldChar w:fldCharType="begin"/>
            </w:r>
            <w:r w:rsidRPr="00326B8C">
              <w:rPr>
                <w:rFonts w:cs="Times New Roman"/>
                <w:color w:val="000000"/>
                <w:highlight w:val="yellow"/>
              </w:rPr>
              <w:instrText xml:space="preserve"> XE "Files:</w:instrText>
            </w:r>
            <w:r w:rsidRPr="00326B8C">
              <w:rPr>
                <w:rFonts w:cs="Times New Roman"/>
                <w:bCs/>
                <w:color w:val="000000"/>
                <w:highlight w:val="yellow"/>
              </w:rPr>
              <w:instrText>saxpath.jar</w:instrText>
            </w:r>
            <w:r w:rsidRPr="00326B8C">
              <w:rPr>
                <w:rFonts w:cs="Times New Roman"/>
                <w:color w:val="000000"/>
                <w:highlight w:val="yellow"/>
              </w:rPr>
              <w:instrText xml:space="preserve">" </w:instrText>
            </w:r>
            <w:r w:rsidRPr="00326B8C">
              <w:rPr>
                <w:rFonts w:cs="Times New Roman"/>
                <w:bCs/>
                <w:color w:val="000000"/>
                <w:highlight w:val="yellow"/>
              </w:rPr>
              <w:fldChar w:fldCharType="end"/>
            </w:r>
          </w:p>
        </w:tc>
        <w:tc>
          <w:tcPr>
            <w:tcW w:w="5372" w:type="dxa"/>
          </w:tcPr>
          <w:p w14:paraId="66884A5A" w14:textId="77777777" w:rsidR="005B217E" w:rsidRPr="004F1903" w:rsidRDefault="005B217E" w:rsidP="00EF7FF5">
            <w:pPr>
              <w:spacing w:before="60" w:after="60"/>
              <w:rPr>
                <w:rFonts w:ascii="Arial" w:hAnsi="Arial" w:cs="Arial"/>
                <w:sz w:val="20"/>
                <w:szCs w:val="20"/>
              </w:rPr>
            </w:pPr>
            <w:r>
              <w:rPr>
                <w:rFonts w:ascii="Arial" w:hAnsi="Arial" w:cs="Arial"/>
                <w:sz w:val="20"/>
                <w:szCs w:val="20"/>
              </w:rPr>
              <w:t>Validation, user input sanitation library</w:t>
            </w:r>
          </w:p>
        </w:tc>
      </w:tr>
      <w:tr w:rsidR="005B217E" w:rsidRPr="004F1903" w14:paraId="63FFF431" w14:textId="77777777" w:rsidTr="00D21CC2">
        <w:trPr>
          <w:gridBefore w:val="1"/>
          <w:gridAfter w:val="1"/>
          <w:wBefore w:w="7" w:type="dxa"/>
          <w:wAfter w:w="7" w:type="dxa"/>
        </w:trPr>
        <w:tc>
          <w:tcPr>
            <w:tcW w:w="3484" w:type="dxa"/>
          </w:tcPr>
          <w:p w14:paraId="34343942" w14:textId="77777777" w:rsidR="005B217E" w:rsidRPr="00326B8C" w:rsidRDefault="005B217E" w:rsidP="00EF7FF5">
            <w:pPr>
              <w:keepNext/>
              <w:keepLines/>
              <w:tabs>
                <w:tab w:val="center" w:pos="1650"/>
              </w:tabs>
              <w:spacing w:before="60" w:after="60"/>
              <w:rPr>
                <w:rFonts w:ascii="Arial" w:hAnsi="Arial" w:cs="Arial"/>
                <w:bCs/>
                <w:sz w:val="20"/>
                <w:szCs w:val="20"/>
                <w:highlight w:val="yellow"/>
              </w:rPr>
            </w:pPr>
            <w:r w:rsidRPr="003E0095">
              <w:rPr>
                <w:rFonts w:ascii="Arial" w:hAnsi="Arial" w:cs="Arial"/>
                <w:bCs/>
                <w:sz w:val="20"/>
                <w:szCs w:val="20"/>
              </w:rPr>
              <w:t>ESAPI.properties, validation.properties</w:t>
            </w:r>
            <w:r w:rsidRPr="00326B8C">
              <w:rPr>
                <w:rFonts w:cs="Times New Roman"/>
                <w:bCs/>
                <w:color w:val="000000"/>
                <w:highlight w:val="yellow"/>
              </w:rPr>
              <w:fldChar w:fldCharType="begin"/>
            </w:r>
            <w:r w:rsidRPr="00326B8C">
              <w:rPr>
                <w:rFonts w:cs="Times New Roman"/>
                <w:color w:val="000000"/>
                <w:highlight w:val="yellow"/>
              </w:rPr>
              <w:instrText xml:space="preserve"> XE "</w:instrText>
            </w:r>
            <w:r w:rsidRPr="00326B8C">
              <w:rPr>
                <w:rFonts w:cs="Times New Roman"/>
                <w:bCs/>
                <w:color w:val="000000"/>
                <w:highlight w:val="yellow"/>
              </w:rPr>
              <w:instrText>weblogic.jar</w:instrText>
            </w:r>
            <w:r w:rsidRPr="00326B8C">
              <w:rPr>
                <w:rFonts w:cs="Times New Roman"/>
                <w:color w:val="000000"/>
                <w:highlight w:val="yellow"/>
              </w:rPr>
              <w:instrText xml:space="preserve">" </w:instrText>
            </w:r>
            <w:r w:rsidRPr="00326B8C">
              <w:rPr>
                <w:rFonts w:cs="Times New Roman"/>
                <w:bCs/>
                <w:color w:val="000000"/>
                <w:highlight w:val="yellow"/>
              </w:rPr>
              <w:fldChar w:fldCharType="end"/>
            </w:r>
            <w:r w:rsidRPr="00326B8C">
              <w:rPr>
                <w:rFonts w:cs="Times New Roman"/>
                <w:bCs/>
                <w:color w:val="000000"/>
                <w:highlight w:val="yellow"/>
              </w:rPr>
              <w:fldChar w:fldCharType="begin"/>
            </w:r>
            <w:r w:rsidRPr="00326B8C">
              <w:rPr>
                <w:rFonts w:cs="Times New Roman"/>
                <w:color w:val="000000"/>
                <w:highlight w:val="yellow"/>
              </w:rPr>
              <w:instrText xml:space="preserve"> XE "Files:</w:instrText>
            </w:r>
            <w:r w:rsidRPr="00326B8C">
              <w:rPr>
                <w:rFonts w:cs="Times New Roman"/>
                <w:bCs/>
                <w:color w:val="000000"/>
                <w:highlight w:val="yellow"/>
              </w:rPr>
              <w:instrText>weblogic.jar</w:instrText>
            </w:r>
            <w:r w:rsidRPr="00326B8C">
              <w:rPr>
                <w:rFonts w:cs="Times New Roman"/>
                <w:color w:val="000000"/>
                <w:highlight w:val="yellow"/>
              </w:rPr>
              <w:instrText xml:space="preserve">" </w:instrText>
            </w:r>
            <w:r w:rsidRPr="00326B8C">
              <w:rPr>
                <w:rFonts w:cs="Times New Roman"/>
                <w:bCs/>
                <w:color w:val="000000"/>
                <w:highlight w:val="yellow"/>
              </w:rPr>
              <w:fldChar w:fldCharType="end"/>
            </w:r>
          </w:p>
        </w:tc>
        <w:tc>
          <w:tcPr>
            <w:tcW w:w="5372" w:type="dxa"/>
          </w:tcPr>
          <w:p w14:paraId="52856EFE" w14:textId="77777777" w:rsidR="005B217E" w:rsidRPr="004F1903" w:rsidRDefault="005B217E" w:rsidP="00EF7FF5">
            <w:pPr>
              <w:keepNext/>
              <w:keepLines/>
              <w:spacing w:before="60" w:after="60"/>
              <w:rPr>
                <w:rFonts w:ascii="Arial" w:hAnsi="Arial" w:cs="Arial"/>
                <w:sz w:val="20"/>
                <w:szCs w:val="20"/>
              </w:rPr>
            </w:pPr>
            <w:r>
              <w:rPr>
                <w:rFonts w:ascii="Arial" w:hAnsi="Arial" w:cs="Arial"/>
                <w:sz w:val="20"/>
                <w:szCs w:val="20"/>
              </w:rPr>
              <w:t>Property files for WSAPI validation library</w:t>
            </w:r>
            <w:r w:rsidRPr="004F1903">
              <w:rPr>
                <w:rFonts w:ascii="Arial" w:hAnsi="Arial" w:cs="Arial"/>
                <w:sz w:val="20"/>
                <w:szCs w:val="20"/>
              </w:rPr>
              <w:t>.</w:t>
            </w:r>
          </w:p>
        </w:tc>
      </w:tr>
      <w:tr w:rsidR="00D21CC2" w:rsidRPr="004F1903" w14:paraId="71EA4835" w14:textId="77777777" w:rsidTr="00325CDF">
        <w:tblPrEx>
          <w:tblLook w:val="0000" w:firstRow="0" w:lastRow="0" w:firstColumn="0" w:lastColumn="0" w:noHBand="0" w:noVBand="0"/>
        </w:tblPrEx>
        <w:tc>
          <w:tcPr>
            <w:tcW w:w="3491" w:type="dxa"/>
            <w:gridSpan w:val="2"/>
            <w:tcMar>
              <w:top w:w="29" w:type="dxa"/>
              <w:left w:w="115" w:type="dxa"/>
              <w:bottom w:w="29" w:type="dxa"/>
              <w:right w:w="115" w:type="dxa"/>
            </w:tcMar>
          </w:tcPr>
          <w:p w14:paraId="6D47E78C" w14:textId="77777777" w:rsidR="00D21CC2" w:rsidRPr="003E0095" w:rsidRDefault="00D21CC2" w:rsidP="00EF7FF5">
            <w:pPr>
              <w:spacing w:before="60" w:after="60"/>
              <w:rPr>
                <w:rFonts w:ascii="Arial" w:hAnsi="Arial" w:cs="Arial"/>
                <w:sz w:val="20"/>
                <w:szCs w:val="20"/>
              </w:rPr>
            </w:pPr>
            <w:r w:rsidRPr="003E0095">
              <w:rPr>
                <w:rFonts w:ascii="Arial" w:hAnsi="Arial" w:cs="Arial"/>
                <w:sz w:val="20"/>
                <w:szCs w:val="20"/>
              </w:rPr>
              <w:t>vha-stddata-client-18.0.jar</w:t>
            </w:r>
          </w:p>
          <w:p w14:paraId="7A8AC756" w14:textId="77777777" w:rsidR="00D21CC2" w:rsidRPr="004F1903" w:rsidRDefault="00D21CC2" w:rsidP="00EF7FF5">
            <w:pPr>
              <w:spacing w:before="60" w:after="60"/>
              <w:rPr>
                <w:rFonts w:ascii="Arial" w:hAnsi="Arial" w:cs="Arial"/>
                <w:sz w:val="20"/>
                <w:szCs w:val="20"/>
              </w:rPr>
            </w:pPr>
            <w:r w:rsidRPr="003E0095">
              <w:rPr>
                <w:rFonts w:ascii="Arial" w:hAnsi="Arial" w:cs="Arial"/>
                <w:sz w:val="20"/>
                <w:szCs w:val="20"/>
              </w:rPr>
              <w:t>vha-stddata-basic-18.0.jar</w:t>
            </w:r>
            <w:r w:rsidRPr="004F1903">
              <w:rPr>
                <w:rFonts w:cs="Arial"/>
                <w:color w:val="000000"/>
              </w:rPr>
              <w:t xml:space="preserve"> </w:t>
            </w:r>
            <w:r w:rsidRPr="004F1903">
              <w:rPr>
                <w:rFonts w:cs="Arial"/>
                <w:color w:val="000000"/>
              </w:rPr>
              <w:fldChar w:fldCharType="begin"/>
            </w:r>
            <w:r w:rsidRPr="004F1903">
              <w:rPr>
                <w:color w:val="000000"/>
              </w:rPr>
              <w:instrText>XE "vha-stddata-basic-13.0.jar File"</w:instrText>
            </w:r>
            <w:r w:rsidRPr="004F1903">
              <w:rPr>
                <w:rFonts w:cs="Arial"/>
                <w:color w:val="000000"/>
              </w:rPr>
              <w:fldChar w:fldCharType="end"/>
            </w:r>
            <w:r w:rsidRPr="004F1903">
              <w:rPr>
                <w:rFonts w:cs="Arial"/>
                <w:color w:val="000000"/>
              </w:rPr>
              <w:fldChar w:fldCharType="begin"/>
            </w:r>
            <w:r w:rsidRPr="004F1903">
              <w:rPr>
                <w:color w:val="000000"/>
              </w:rPr>
              <w:instrText>XE "Files:vha-stddata-basic-13.0.jar"</w:instrText>
            </w:r>
            <w:r w:rsidRPr="004F1903">
              <w:rPr>
                <w:rFonts w:cs="Arial"/>
                <w:color w:val="000000"/>
              </w:rPr>
              <w:fldChar w:fldCharType="end"/>
            </w:r>
          </w:p>
        </w:tc>
        <w:tc>
          <w:tcPr>
            <w:tcW w:w="5379" w:type="dxa"/>
            <w:gridSpan w:val="2"/>
            <w:tcMar>
              <w:top w:w="29" w:type="dxa"/>
              <w:left w:w="115" w:type="dxa"/>
              <w:bottom w:w="29" w:type="dxa"/>
              <w:right w:w="115" w:type="dxa"/>
            </w:tcMar>
          </w:tcPr>
          <w:p w14:paraId="390E3A95" w14:textId="77777777" w:rsidR="00D21CC2" w:rsidRPr="004F1903" w:rsidRDefault="00D21CC2" w:rsidP="00EF7FF5">
            <w:pPr>
              <w:spacing w:before="60" w:after="60"/>
              <w:rPr>
                <w:rFonts w:ascii="Arial" w:hAnsi="Arial" w:cs="Arial"/>
                <w:sz w:val="20"/>
                <w:szCs w:val="20"/>
              </w:rPr>
            </w:pPr>
            <w:r w:rsidRPr="004F1903">
              <w:rPr>
                <w:rFonts w:ascii="Arial" w:hAnsi="Arial" w:cs="Arial"/>
                <w:sz w:val="20"/>
                <w:szCs w:val="20"/>
              </w:rPr>
              <w:t xml:space="preserve">(required) Two Standard Data Services (SDS) jar files (as of Version </w:t>
            </w:r>
            <w:r w:rsidRPr="003E0095">
              <w:rPr>
                <w:rFonts w:ascii="Arial" w:hAnsi="Arial" w:cs="Arial"/>
                <w:sz w:val="20"/>
                <w:szCs w:val="20"/>
              </w:rPr>
              <w:t>18.</w:t>
            </w:r>
            <w:r w:rsidRPr="004F1903">
              <w:rPr>
                <w:rFonts w:ascii="Arial" w:hAnsi="Arial" w:cs="Arial"/>
                <w:sz w:val="20"/>
                <w:szCs w:val="20"/>
              </w:rPr>
              <w:t>0).</w:t>
            </w:r>
          </w:p>
        </w:tc>
      </w:tr>
    </w:tbl>
    <w:p w14:paraId="43E1108A" w14:textId="77777777" w:rsidR="00604685" w:rsidRPr="004F1903" w:rsidRDefault="00604685" w:rsidP="00604685"/>
    <w:p w14:paraId="2C445E91" w14:textId="77777777" w:rsidR="00604685" w:rsidRPr="004F1903" w:rsidRDefault="00604685" w:rsidP="00DE7B5D">
      <w:pPr>
        <w:pStyle w:val="Heading5"/>
      </w:pPr>
      <w:bookmarkStart w:id="343" w:name="_Ref83190631"/>
      <w:r w:rsidRPr="004F1903">
        <w:lastRenderedPageBreak/>
        <w:t>5.</w:t>
      </w:r>
      <w:r w:rsidRPr="004F1903">
        <w:tab/>
        <w:t>Import KAAJEE Login Folder</w:t>
      </w:r>
      <w:bookmarkEnd w:id="343"/>
    </w:p>
    <w:p w14:paraId="55ECB1BF" w14:textId="77777777" w:rsidR="00604685" w:rsidRPr="004F1903" w:rsidRDefault="00604685" w:rsidP="00604685">
      <w:pPr>
        <w:keepNext/>
        <w:keepLines/>
        <w:ind w:left="546"/>
      </w:pPr>
      <w:r w:rsidRPr="004F1903">
        <w:rPr>
          <w:color w:val="000000"/>
        </w:rPr>
        <w:fldChar w:fldCharType="begin"/>
      </w:r>
      <w:r w:rsidRPr="004F1903">
        <w:rPr>
          <w:color w:val="000000"/>
        </w:rPr>
        <w:instrText>XE "Import:KAAJEE Login Folder"</w:instrText>
      </w:r>
      <w:r w:rsidRPr="004F1903">
        <w:rPr>
          <w:color w:val="000000"/>
        </w:rPr>
        <w:fldChar w:fldCharType="end"/>
      </w:r>
    </w:p>
    <w:p w14:paraId="746BDAC1" w14:textId="77777777" w:rsidR="00604685" w:rsidRPr="004F1903" w:rsidRDefault="00604685" w:rsidP="00604685">
      <w:pPr>
        <w:keepNext/>
        <w:keepLines/>
        <w:ind w:left="546"/>
        <w:rPr>
          <w:rFonts w:cs="Times New Roman"/>
        </w:rPr>
      </w:pPr>
      <w:r w:rsidRPr="004F1903">
        <w:rPr>
          <w:rFonts w:cs="Times New Roman"/>
        </w:rPr>
        <w:t xml:space="preserve">The following files are present in the "login\" folder contained in the </w:t>
      </w:r>
      <w:r w:rsidRPr="004F1903">
        <w:rPr>
          <w:rFonts w:cs="Times New Roman"/>
          <w:b/>
        </w:rPr>
        <w:t>&lt;STAGING_FOLDER&gt;</w:t>
      </w:r>
      <w:r w:rsidRPr="004F1903">
        <w:rPr>
          <w:rFonts w:cs="Times New Roman"/>
        </w:rPr>
        <w:t>\</w:t>
      </w:r>
      <w:r w:rsidRPr="003E0095">
        <w:rPr>
          <w:rFonts w:cs="Times New Roman"/>
        </w:rPr>
        <w:t>kaajee-</w:t>
      </w:r>
      <w:r w:rsidR="00CD34A6" w:rsidRPr="003E0095">
        <w:rPr>
          <w:rFonts w:cs="Times New Roman"/>
          <w:color w:val="000000"/>
        </w:rPr>
        <w:t>1.2.0</w:t>
      </w:r>
      <w:r w:rsidR="006B50C9" w:rsidRPr="003E0095">
        <w:rPr>
          <w:rFonts w:cs="Times New Roman"/>
          <w:color w:val="000000"/>
        </w:rPr>
        <w:t>.</w:t>
      </w:r>
      <w:r w:rsidR="00E06B79" w:rsidRPr="003E0095">
        <w:rPr>
          <w:rFonts w:cs="Times New Roman"/>
          <w:color w:val="000000"/>
        </w:rPr>
        <w:t>xxx</w:t>
      </w:r>
      <w:r w:rsidRPr="004F1903">
        <w:rPr>
          <w:rFonts w:cs="Times New Roman"/>
        </w:rPr>
        <w:t>\jars\jsp folder of the KAAJ</w:t>
      </w:r>
      <w:r w:rsidR="006B50C9" w:rsidRPr="004F1903">
        <w:rPr>
          <w:rFonts w:cs="Times New Roman"/>
        </w:rPr>
        <w:t xml:space="preserve">EE distribution zip file (i.e., </w:t>
      </w:r>
      <w:r w:rsidR="00E06B79" w:rsidRPr="004F1903">
        <w:rPr>
          <w:rFonts w:cs="Times New Roman"/>
          <w:color w:val="000000"/>
        </w:rPr>
        <w:t>KAAJEE_1_1_0_xxx.ZIP</w:t>
      </w:r>
      <w:r w:rsidRPr="004F1903">
        <w:rPr>
          <w:rFonts w:cs="Times New Roman"/>
        </w:rPr>
        <w:t>)</w:t>
      </w:r>
      <w:r w:rsidRPr="004F1903">
        <w:rPr>
          <w:rFonts w:cs="Times New Roman"/>
          <w:color w:val="000000"/>
        </w:rPr>
        <w:fldChar w:fldCharType="begin"/>
      </w:r>
      <w:r w:rsidR="00C20416" w:rsidRPr="004F1903">
        <w:rPr>
          <w:rFonts w:cs="Times New Roman"/>
          <w:color w:val="000000"/>
        </w:rPr>
        <w:instrText>XE "KAAJEE:</w:instrText>
      </w:r>
      <w:r w:rsidRPr="004F1903">
        <w:rPr>
          <w:rFonts w:cs="Times New Roman"/>
          <w:color w:val="000000"/>
        </w:rPr>
        <w:instrText>Distribution Zip File"</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Files:KAAJEE:Distribution Zip"</w:instrText>
      </w:r>
      <w:r w:rsidRPr="004F1903">
        <w:rPr>
          <w:rFonts w:cs="Times New Roman"/>
          <w:color w:val="000000"/>
        </w:rPr>
        <w:fldChar w:fldCharType="end"/>
      </w:r>
      <w:r w:rsidRPr="004F1903">
        <w:rPr>
          <w:rFonts w:cs="Times New Roman"/>
        </w:rPr>
        <w:t>:</w:t>
      </w:r>
    </w:p>
    <w:p w14:paraId="68B40D4E" w14:textId="77777777" w:rsidR="00604685" w:rsidRPr="004F1903" w:rsidRDefault="00604685" w:rsidP="00604685">
      <w:pPr>
        <w:keepNext/>
        <w:keepLines/>
        <w:ind w:left="546"/>
        <w:rPr>
          <w:rFonts w:ascii="Arial" w:hAnsi="Arial" w:cs="Arial"/>
          <w:sz w:val="20"/>
          <w:szCs w:val="20"/>
        </w:rPr>
      </w:pPr>
    </w:p>
    <w:p w14:paraId="5E6F5874" w14:textId="77777777" w:rsidR="00604685" w:rsidRPr="004F1903" w:rsidRDefault="00604685" w:rsidP="00604685">
      <w:pPr>
        <w:keepNext/>
        <w:keepLines/>
        <w:ind w:left="546"/>
        <w:rPr>
          <w:rFonts w:ascii="Arial" w:hAnsi="Arial" w:cs="Arial"/>
          <w:sz w:val="20"/>
          <w:szCs w:val="20"/>
        </w:rPr>
      </w:pPr>
    </w:p>
    <w:p w14:paraId="70A1424A" w14:textId="1034C7B4" w:rsidR="00600DA3" w:rsidRPr="004F1903" w:rsidRDefault="00600DA3" w:rsidP="001E78B1">
      <w:pPr>
        <w:pStyle w:val="CaptionTable"/>
      </w:pPr>
      <w:bookmarkStart w:id="344" w:name="_Toc83538904"/>
      <w:bookmarkStart w:id="345" w:name="_Toc202863015"/>
      <w:bookmarkStart w:id="346" w:name="_Toc49518185"/>
      <w:r w:rsidRPr="004F1903">
        <w:t>Table </w:t>
      </w:r>
      <w:r w:rsidR="0072545C">
        <w:fldChar w:fldCharType="begin"/>
      </w:r>
      <w:r w:rsidR="0072545C">
        <w:instrText xml:space="preserve"> STYLEREF 2 \s </w:instrText>
      </w:r>
      <w:r w:rsidR="0072545C">
        <w:fldChar w:fldCharType="separate"/>
      </w:r>
      <w:r w:rsidR="000037F0">
        <w:rPr>
          <w:noProof/>
        </w:rPr>
        <w:t>4</w:t>
      </w:r>
      <w:r w:rsidR="0072545C">
        <w:rPr>
          <w:noProof/>
        </w:rPr>
        <w:fldChar w:fldCharType="end"/>
      </w:r>
      <w:r w:rsidRPr="004F1903">
        <w:noBreakHyphen/>
      </w:r>
      <w:r w:rsidR="0072545C">
        <w:fldChar w:fldCharType="begin"/>
      </w:r>
      <w:r w:rsidR="0072545C">
        <w:instrText xml:space="preserve"> SEQ Table \* ARABIC \s 2 </w:instrText>
      </w:r>
      <w:r w:rsidR="0072545C">
        <w:fldChar w:fldCharType="separate"/>
      </w:r>
      <w:r w:rsidR="000037F0">
        <w:rPr>
          <w:noProof/>
        </w:rPr>
        <w:t>5</w:t>
      </w:r>
      <w:r w:rsidR="0072545C">
        <w:rPr>
          <w:noProof/>
        </w:rPr>
        <w:fldChar w:fldCharType="end"/>
      </w:r>
      <w:r w:rsidRPr="004F1903">
        <w:t>. KAAJEE login folder files</w:t>
      </w:r>
      <w:bookmarkEnd w:id="344"/>
      <w:bookmarkEnd w:id="345"/>
      <w:bookmarkEnd w:id="346"/>
    </w:p>
    <w:tbl>
      <w:tblPr>
        <w:tblW w:w="8859" w:type="dxa"/>
        <w:tblInd w:w="7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6"/>
        <w:gridCol w:w="3009"/>
        <w:gridCol w:w="4144"/>
      </w:tblGrid>
      <w:tr w:rsidR="00604685" w:rsidRPr="004F1903" w14:paraId="5503B4DB" w14:textId="77777777" w:rsidTr="00A60E97">
        <w:trPr>
          <w:tblHeader/>
        </w:trPr>
        <w:tc>
          <w:tcPr>
            <w:tcW w:w="1706" w:type="dxa"/>
            <w:shd w:val="pct12" w:color="auto" w:fill="auto"/>
          </w:tcPr>
          <w:p w14:paraId="7578FD27" w14:textId="77777777" w:rsidR="00604685" w:rsidRPr="004F1903" w:rsidRDefault="00604685" w:rsidP="00604685">
            <w:pPr>
              <w:keepNext/>
              <w:keepLines/>
              <w:spacing w:before="60" w:after="60"/>
              <w:rPr>
                <w:rFonts w:ascii="Arial" w:hAnsi="Arial" w:cs="Arial"/>
                <w:b/>
                <w:bCs/>
                <w:sz w:val="20"/>
                <w:szCs w:val="20"/>
              </w:rPr>
            </w:pPr>
            <w:r w:rsidRPr="004F1903">
              <w:rPr>
                <w:rFonts w:ascii="Arial" w:hAnsi="Arial" w:cs="Arial"/>
                <w:b/>
                <w:bCs/>
                <w:sz w:val="20"/>
                <w:szCs w:val="20"/>
              </w:rPr>
              <w:t>Directory</w:t>
            </w:r>
          </w:p>
        </w:tc>
        <w:tc>
          <w:tcPr>
            <w:tcW w:w="3009" w:type="dxa"/>
            <w:shd w:val="pct12" w:color="auto" w:fill="auto"/>
            <w:tcMar>
              <w:top w:w="29" w:type="dxa"/>
              <w:left w:w="115" w:type="dxa"/>
              <w:bottom w:w="29" w:type="dxa"/>
              <w:right w:w="115" w:type="dxa"/>
            </w:tcMar>
          </w:tcPr>
          <w:p w14:paraId="3D94AD24" w14:textId="77777777" w:rsidR="00604685" w:rsidRPr="004F1903" w:rsidRDefault="00604685" w:rsidP="00604685">
            <w:pPr>
              <w:keepNext/>
              <w:keepLines/>
              <w:spacing w:before="60" w:after="60"/>
              <w:rPr>
                <w:rFonts w:ascii="Arial" w:hAnsi="Arial" w:cs="Arial"/>
                <w:b/>
                <w:bCs/>
                <w:sz w:val="20"/>
                <w:szCs w:val="20"/>
              </w:rPr>
            </w:pPr>
            <w:r w:rsidRPr="004F1903">
              <w:rPr>
                <w:rFonts w:ascii="Arial" w:hAnsi="Arial" w:cs="Arial"/>
                <w:b/>
                <w:bCs/>
                <w:sz w:val="20"/>
                <w:szCs w:val="20"/>
              </w:rPr>
              <w:t>File Name</w:t>
            </w:r>
          </w:p>
        </w:tc>
        <w:tc>
          <w:tcPr>
            <w:tcW w:w="4144" w:type="dxa"/>
            <w:shd w:val="pct12" w:color="auto" w:fill="auto"/>
            <w:tcMar>
              <w:top w:w="29" w:type="dxa"/>
              <w:left w:w="115" w:type="dxa"/>
              <w:bottom w:w="29" w:type="dxa"/>
              <w:right w:w="115" w:type="dxa"/>
            </w:tcMar>
          </w:tcPr>
          <w:p w14:paraId="0BC30E2E" w14:textId="77777777" w:rsidR="00604685" w:rsidRPr="004F1903" w:rsidRDefault="00604685" w:rsidP="00604685">
            <w:pPr>
              <w:keepNext/>
              <w:keepLines/>
              <w:spacing w:before="60" w:after="60"/>
              <w:rPr>
                <w:rFonts w:ascii="Arial" w:hAnsi="Arial" w:cs="Arial"/>
                <w:b/>
                <w:bCs/>
                <w:sz w:val="20"/>
                <w:szCs w:val="20"/>
              </w:rPr>
            </w:pPr>
            <w:r w:rsidRPr="004F1903">
              <w:rPr>
                <w:rFonts w:ascii="Arial" w:hAnsi="Arial" w:cs="Arial"/>
                <w:b/>
                <w:bCs/>
                <w:sz w:val="20"/>
                <w:szCs w:val="20"/>
              </w:rPr>
              <w:t>Description</w:t>
            </w:r>
          </w:p>
        </w:tc>
      </w:tr>
      <w:tr w:rsidR="00604685" w:rsidRPr="004F1903" w14:paraId="05DCBA1F" w14:textId="77777777" w:rsidTr="00A60E97">
        <w:tc>
          <w:tcPr>
            <w:tcW w:w="1706" w:type="dxa"/>
          </w:tcPr>
          <w:p w14:paraId="0A3E0D9A" w14:textId="77777777" w:rsidR="00604685" w:rsidRPr="004F1903" w:rsidRDefault="00604685" w:rsidP="00604685">
            <w:pPr>
              <w:keepNext/>
              <w:keepLines/>
              <w:spacing w:before="60" w:after="60"/>
              <w:rPr>
                <w:rFonts w:ascii="Arial" w:hAnsi="Arial" w:cs="Arial"/>
                <w:sz w:val="20"/>
                <w:szCs w:val="20"/>
              </w:rPr>
            </w:pPr>
            <w:r w:rsidRPr="004F1903">
              <w:rPr>
                <w:rFonts w:ascii="Arial" w:hAnsi="Arial" w:cs="Arial"/>
                <w:sz w:val="20"/>
                <w:szCs w:val="20"/>
              </w:rPr>
              <w:t>..login\</w:t>
            </w:r>
          </w:p>
        </w:tc>
        <w:tc>
          <w:tcPr>
            <w:tcW w:w="3009" w:type="dxa"/>
            <w:tcMar>
              <w:top w:w="29" w:type="dxa"/>
              <w:left w:w="115" w:type="dxa"/>
              <w:bottom w:w="29" w:type="dxa"/>
              <w:right w:w="115" w:type="dxa"/>
            </w:tcMar>
          </w:tcPr>
          <w:p w14:paraId="099C90D6" w14:textId="77777777" w:rsidR="00604685" w:rsidRPr="004F1903" w:rsidRDefault="00604685" w:rsidP="00604685">
            <w:pPr>
              <w:keepNext/>
              <w:keepLines/>
              <w:spacing w:before="60" w:after="60"/>
              <w:rPr>
                <w:rFonts w:ascii="Arial" w:hAnsi="Arial" w:cs="Arial"/>
                <w:sz w:val="20"/>
                <w:szCs w:val="20"/>
              </w:rPr>
            </w:pPr>
            <w:r w:rsidRPr="004F1903">
              <w:rPr>
                <w:rFonts w:ascii="Arial" w:hAnsi="Arial" w:cs="Arial"/>
                <w:sz w:val="20"/>
                <w:szCs w:val="20"/>
              </w:rPr>
              <w:t>login.jsp</w:t>
            </w:r>
            <w:r w:rsidRPr="004F1903">
              <w:rPr>
                <w:rFonts w:cs="Arial"/>
                <w:color w:val="000000"/>
              </w:rPr>
              <w:fldChar w:fldCharType="begin"/>
            </w:r>
            <w:r w:rsidRPr="004F1903">
              <w:rPr>
                <w:color w:val="000000"/>
              </w:rPr>
              <w:instrText>XE "login.jsp"</w:instrText>
            </w:r>
            <w:r w:rsidRPr="004F1903">
              <w:rPr>
                <w:rFonts w:cs="Arial"/>
                <w:color w:val="000000"/>
              </w:rPr>
              <w:fldChar w:fldCharType="end"/>
            </w:r>
            <w:r w:rsidRPr="004F1903">
              <w:rPr>
                <w:rFonts w:cs="Arial"/>
                <w:color w:val="000000"/>
              </w:rPr>
              <w:fldChar w:fldCharType="begin"/>
            </w:r>
            <w:r w:rsidRPr="004F1903">
              <w:rPr>
                <w:color w:val="000000"/>
              </w:rPr>
              <w:instrText>XE "Files:login.jsp"</w:instrText>
            </w:r>
            <w:r w:rsidRPr="004F1903">
              <w:rPr>
                <w:rFonts w:cs="Arial"/>
                <w:color w:val="000000"/>
              </w:rPr>
              <w:fldChar w:fldCharType="end"/>
            </w:r>
          </w:p>
        </w:tc>
        <w:tc>
          <w:tcPr>
            <w:tcW w:w="4144" w:type="dxa"/>
            <w:tcMar>
              <w:top w:w="29" w:type="dxa"/>
              <w:left w:w="115" w:type="dxa"/>
              <w:bottom w:w="29" w:type="dxa"/>
              <w:right w:w="115" w:type="dxa"/>
            </w:tcMar>
          </w:tcPr>
          <w:p w14:paraId="566D0495" w14:textId="77777777" w:rsidR="00604685" w:rsidRPr="004F1903" w:rsidRDefault="00604685" w:rsidP="00604685">
            <w:pPr>
              <w:keepNext/>
              <w:keepLines/>
              <w:spacing w:before="60" w:after="60"/>
              <w:rPr>
                <w:rFonts w:ascii="Arial" w:hAnsi="Arial" w:cs="Arial"/>
                <w:sz w:val="20"/>
                <w:szCs w:val="20"/>
              </w:rPr>
            </w:pPr>
            <w:r w:rsidRPr="004F1903">
              <w:rPr>
                <w:rFonts w:ascii="Arial" w:hAnsi="Arial" w:cs="Arial"/>
                <w:sz w:val="20"/>
                <w:szCs w:val="20"/>
              </w:rPr>
              <w:t>Login Web page for authentication. This is the Login Web page where users enter their Access and Verify codes and choose an Institution from a dropdown list.</w:t>
            </w:r>
          </w:p>
          <w:p w14:paraId="2F55B3BA" w14:textId="1DB29763" w:rsidR="00604685" w:rsidRPr="004F1903" w:rsidRDefault="0072545C" w:rsidP="008B507C">
            <w:pPr>
              <w:pStyle w:val="Caution"/>
              <w:ind w:left="726" w:hanging="754"/>
            </w:pPr>
            <w:r>
              <w:rPr>
                <w:noProof/>
              </w:rPr>
              <w:drawing>
                <wp:inline distT="0" distB="0" distL="0" distR="0" wp14:anchorId="5868D4CE" wp14:editId="6CBCAFD6">
                  <wp:extent cx="412750" cy="412750"/>
                  <wp:effectExtent l="0" t="0" r="0" b="0"/>
                  <wp:docPr id="72" name="Picture 72"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aution"/>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2750" cy="412750"/>
                          </a:xfrm>
                          <a:prstGeom prst="rect">
                            <a:avLst/>
                          </a:prstGeom>
                          <a:noFill/>
                          <a:ln>
                            <a:noFill/>
                          </a:ln>
                        </pic:spPr>
                      </pic:pic>
                    </a:graphicData>
                  </a:graphic>
                </wp:inline>
              </w:drawing>
            </w:r>
            <w:r w:rsidR="008B507C" w:rsidRPr="004F1903">
              <w:t xml:space="preserve"> CAUTION: Consuming applications should </w:t>
            </w:r>
            <w:r w:rsidR="008B507C" w:rsidRPr="004F1903">
              <w:rPr>
                <w:i/>
              </w:rPr>
              <w:t>not</w:t>
            </w:r>
            <w:r w:rsidR="008B507C" w:rsidRPr="004F1903">
              <w:t xml:space="preserve"> provide a direct link to the login.jsp file. Otherwise, users could get a login error message when they click on that link, see the description for navigatonerrordisplay.jsp in this table.</w:t>
            </w:r>
          </w:p>
        </w:tc>
      </w:tr>
      <w:tr w:rsidR="00604685" w:rsidRPr="004F1903" w14:paraId="27D3D84C" w14:textId="77777777" w:rsidTr="00A60E97">
        <w:tc>
          <w:tcPr>
            <w:tcW w:w="1706" w:type="dxa"/>
          </w:tcPr>
          <w:p w14:paraId="7FDCD8AD" w14:textId="77777777" w:rsidR="00604685" w:rsidRPr="004F1903" w:rsidRDefault="00604685" w:rsidP="00604685">
            <w:pPr>
              <w:spacing w:before="60" w:after="60"/>
              <w:rPr>
                <w:rFonts w:ascii="Arial" w:hAnsi="Arial" w:cs="Arial"/>
                <w:sz w:val="20"/>
                <w:szCs w:val="20"/>
              </w:rPr>
            </w:pPr>
            <w:r w:rsidRPr="004F1903">
              <w:rPr>
                <w:rFonts w:ascii="Arial" w:hAnsi="Arial" w:cs="Arial"/>
                <w:sz w:val="20"/>
                <w:szCs w:val="20"/>
              </w:rPr>
              <w:t>..login\</w:t>
            </w:r>
          </w:p>
        </w:tc>
        <w:tc>
          <w:tcPr>
            <w:tcW w:w="3009" w:type="dxa"/>
            <w:tcMar>
              <w:top w:w="29" w:type="dxa"/>
              <w:left w:w="115" w:type="dxa"/>
              <w:bottom w:w="29" w:type="dxa"/>
              <w:right w:w="115" w:type="dxa"/>
            </w:tcMar>
          </w:tcPr>
          <w:p w14:paraId="56716580" w14:textId="77777777" w:rsidR="00604685" w:rsidRPr="004F1903" w:rsidRDefault="00604685" w:rsidP="00604685">
            <w:pPr>
              <w:spacing w:before="60" w:after="60"/>
              <w:rPr>
                <w:rFonts w:ascii="Arial" w:hAnsi="Arial" w:cs="Arial"/>
                <w:sz w:val="20"/>
                <w:szCs w:val="20"/>
              </w:rPr>
            </w:pPr>
            <w:r w:rsidRPr="004F1903">
              <w:rPr>
                <w:rFonts w:ascii="Arial" w:hAnsi="Arial" w:cs="Arial"/>
                <w:sz w:val="20"/>
                <w:szCs w:val="20"/>
              </w:rPr>
              <w:t>loginCookieInfo.htm</w:t>
            </w:r>
            <w:r w:rsidRPr="004F1903">
              <w:rPr>
                <w:rFonts w:cs="Arial"/>
                <w:color w:val="000000"/>
              </w:rPr>
              <w:fldChar w:fldCharType="begin"/>
            </w:r>
            <w:r w:rsidRPr="004F1903">
              <w:rPr>
                <w:color w:val="000000"/>
              </w:rPr>
              <w:instrText>XE "loginCookieInfo.htm File"</w:instrText>
            </w:r>
            <w:r w:rsidRPr="004F1903">
              <w:rPr>
                <w:rFonts w:cs="Arial"/>
                <w:color w:val="000000"/>
              </w:rPr>
              <w:fldChar w:fldCharType="end"/>
            </w:r>
            <w:r w:rsidRPr="004F1903">
              <w:rPr>
                <w:rFonts w:cs="Arial"/>
                <w:color w:val="000000"/>
              </w:rPr>
              <w:fldChar w:fldCharType="begin"/>
            </w:r>
            <w:r w:rsidRPr="004F1903">
              <w:rPr>
                <w:color w:val="000000"/>
              </w:rPr>
              <w:instrText>XE "Files:loginCookieInfo.htm"</w:instrText>
            </w:r>
            <w:r w:rsidRPr="004F1903">
              <w:rPr>
                <w:rFonts w:cs="Arial"/>
                <w:color w:val="000000"/>
              </w:rPr>
              <w:fldChar w:fldCharType="end"/>
            </w:r>
          </w:p>
        </w:tc>
        <w:tc>
          <w:tcPr>
            <w:tcW w:w="4144" w:type="dxa"/>
            <w:tcMar>
              <w:top w:w="29" w:type="dxa"/>
              <w:left w:w="115" w:type="dxa"/>
              <w:bottom w:w="29" w:type="dxa"/>
              <w:right w:w="115" w:type="dxa"/>
            </w:tcMar>
          </w:tcPr>
          <w:p w14:paraId="574FB4B1" w14:textId="77777777" w:rsidR="00604685" w:rsidRPr="004F1903" w:rsidRDefault="00604685" w:rsidP="00604685">
            <w:pPr>
              <w:spacing w:before="60" w:after="60"/>
              <w:rPr>
                <w:rFonts w:ascii="Arial" w:hAnsi="Arial" w:cs="Arial"/>
                <w:sz w:val="20"/>
                <w:szCs w:val="20"/>
              </w:rPr>
            </w:pPr>
            <w:r w:rsidRPr="004F1903">
              <w:rPr>
                <w:rFonts w:ascii="Arial" w:hAnsi="Arial" w:cs="Arial"/>
                <w:sz w:val="20"/>
                <w:szCs w:val="20"/>
              </w:rPr>
              <w:t>Login persistent cookie information.</w:t>
            </w:r>
          </w:p>
        </w:tc>
      </w:tr>
      <w:tr w:rsidR="00604685" w:rsidRPr="004F1903" w14:paraId="45A43A59" w14:textId="77777777" w:rsidTr="00A60E97">
        <w:tc>
          <w:tcPr>
            <w:tcW w:w="1706" w:type="dxa"/>
          </w:tcPr>
          <w:p w14:paraId="051DA7F7" w14:textId="77777777" w:rsidR="00604685" w:rsidRPr="004F1903" w:rsidRDefault="00604685" w:rsidP="00604685">
            <w:pPr>
              <w:spacing w:before="60" w:after="60"/>
              <w:rPr>
                <w:rFonts w:ascii="Arial" w:hAnsi="Arial" w:cs="Arial"/>
                <w:color w:val="000000"/>
                <w:sz w:val="20"/>
                <w:szCs w:val="20"/>
              </w:rPr>
            </w:pPr>
            <w:r w:rsidRPr="004F1903">
              <w:rPr>
                <w:rFonts w:ascii="Arial" w:hAnsi="Arial" w:cs="Arial"/>
                <w:color w:val="000000"/>
                <w:sz w:val="20"/>
                <w:szCs w:val="20"/>
              </w:rPr>
              <w:t>..login\</w:t>
            </w:r>
          </w:p>
        </w:tc>
        <w:tc>
          <w:tcPr>
            <w:tcW w:w="3009" w:type="dxa"/>
            <w:tcMar>
              <w:top w:w="29" w:type="dxa"/>
              <w:left w:w="115" w:type="dxa"/>
              <w:bottom w:w="29" w:type="dxa"/>
              <w:right w:w="115" w:type="dxa"/>
            </w:tcMar>
          </w:tcPr>
          <w:p w14:paraId="5DC165BA" w14:textId="77777777" w:rsidR="00604685" w:rsidRPr="004F1903" w:rsidRDefault="00604685" w:rsidP="00604685">
            <w:pPr>
              <w:spacing w:before="60" w:after="60"/>
              <w:rPr>
                <w:rFonts w:ascii="Arial" w:hAnsi="Arial" w:cs="Arial"/>
                <w:color w:val="000000"/>
                <w:sz w:val="20"/>
                <w:szCs w:val="20"/>
              </w:rPr>
            </w:pPr>
            <w:r w:rsidRPr="004F1903">
              <w:rPr>
                <w:rFonts w:ascii="Arial" w:hAnsi="Arial" w:cs="Arial"/>
                <w:color w:val="000000"/>
                <w:sz w:val="20"/>
                <w:szCs w:val="20"/>
              </w:rPr>
              <w:t>loginerror.jsp</w:t>
            </w:r>
            <w:r w:rsidRPr="004F1903">
              <w:rPr>
                <w:rFonts w:cs="Arial"/>
                <w:color w:val="000000"/>
              </w:rPr>
              <w:fldChar w:fldCharType="begin"/>
            </w:r>
            <w:r w:rsidRPr="004F1903">
              <w:rPr>
                <w:color w:val="000000"/>
              </w:rPr>
              <w:instrText>XE "loginerror.jsp File"</w:instrText>
            </w:r>
            <w:r w:rsidRPr="004F1903">
              <w:rPr>
                <w:rFonts w:cs="Arial"/>
                <w:color w:val="000000"/>
              </w:rPr>
              <w:fldChar w:fldCharType="end"/>
            </w:r>
            <w:r w:rsidRPr="004F1903">
              <w:rPr>
                <w:rFonts w:cs="Arial"/>
                <w:color w:val="000000"/>
              </w:rPr>
              <w:fldChar w:fldCharType="begin"/>
            </w:r>
            <w:r w:rsidRPr="004F1903">
              <w:rPr>
                <w:color w:val="000000"/>
              </w:rPr>
              <w:instrText>XE "Files:loginerror.jsp"</w:instrText>
            </w:r>
            <w:r w:rsidRPr="004F1903">
              <w:rPr>
                <w:rFonts w:cs="Arial"/>
                <w:color w:val="000000"/>
              </w:rPr>
              <w:fldChar w:fldCharType="end"/>
            </w:r>
          </w:p>
        </w:tc>
        <w:tc>
          <w:tcPr>
            <w:tcW w:w="4144" w:type="dxa"/>
            <w:tcMar>
              <w:top w:w="29" w:type="dxa"/>
              <w:left w:w="115" w:type="dxa"/>
              <w:bottom w:w="29" w:type="dxa"/>
              <w:right w:w="115" w:type="dxa"/>
            </w:tcMar>
          </w:tcPr>
          <w:p w14:paraId="5F6876D9" w14:textId="77777777" w:rsidR="00604685" w:rsidRPr="004F1903" w:rsidRDefault="00604685" w:rsidP="00604685">
            <w:pPr>
              <w:spacing w:before="60" w:after="60"/>
              <w:rPr>
                <w:rFonts w:ascii="Arial" w:hAnsi="Arial" w:cs="Arial"/>
                <w:color w:val="000000"/>
                <w:sz w:val="20"/>
                <w:szCs w:val="20"/>
              </w:rPr>
            </w:pPr>
            <w:r w:rsidRPr="004F1903">
              <w:rPr>
                <w:rFonts w:ascii="Arial" w:hAnsi="Arial" w:cs="Arial"/>
                <w:color w:val="000000"/>
                <w:sz w:val="20"/>
                <w:szCs w:val="20"/>
              </w:rPr>
              <w:t xml:space="preserve">J2EE Form-based Authentication </w:t>
            </w:r>
            <w:r w:rsidR="008B507C" w:rsidRPr="004F1903">
              <w:rPr>
                <w:rFonts w:ascii="Arial" w:hAnsi="Arial" w:cs="Arial"/>
                <w:color w:val="000000"/>
                <w:sz w:val="20"/>
                <w:szCs w:val="20"/>
              </w:rPr>
              <w:t xml:space="preserve">error </w:t>
            </w:r>
            <w:r w:rsidRPr="004F1903">
              <w:rPr>
                <w:rFonts w:ascii="Arial" w:hAnsi="Arial" w:cs="Arial"/>
                <w:color w:val="000000"/>
                <w:sz w:val="20"/>
                <w:szCs w:val="20"/>
              </w:rPr>
              <w:t>Web page</w:t>
            </w:r>
            <w:r w:rsidR="008B507C" w:rsidRPr="004F1903">
              <w:rPr>
                <w:rFonts w:ascii="Arial" w:hAnsi="Arial" w:cs="Arial"/>
                <w:color w:val="000000"/>
                <w:sz w:val="20"/>
                <w:szCs w:val="20"/>
              </w:rPr>
              <w:t xml:space="preserve"> for failure to authenticate J2EE Application Server login credentials</w:t>
            </w:r>
            <w:r w:rsidRPr="004F1903">
              <w:rPr>
                <w:rFonts w:ascii="Arial" w:hAnsi="Arial" w:cs="Arial"/>
                <w:color w:val="000000"/>
                <w:sz w:val="20"/>
                <w:szCs w:val="20"/>
              </w:rPr>
              <w:t>.</w:t>
            </w:r>
          </w:p>
        </w:tc>
      </w:tr>
      <w:tr w:rsidR="00772F29" w:rsidRPr="004F1903" w14:paraId="4DD8F6AE" w14:textId="77777777" w:rsidTr="00A60E97">
        <w:tc>
          <w:tcPr>
            <w:tcW w:w="1706" w:type="dxa"/>
          </w:tcPr>
          <w:p w14:paraId="485F482A" w14:textId="77777777" w:rsidR="00772F29" w:rsidRPr="004F1903" w:rsidRDefault="00772F29" w:rsidP="00FE1A00">
            <w:pPr>
              <w:spacing w:before="60" w:after="60"/>
              <w:rPr>
                <w:rFonts w:ascii="Arial" w:hAnsi="Arial" w:cs="Arial"/>
                <w:color w:val="000000"/>
                <w:sz w:val="20"/>
                <w:szCs w:val="20"/>
              </w:rPr>
            </w:pPr>
            <w:r w:rsidRPr="004F1903">
              <w:rPr>
                <w:rFonts w:ascii="Arial" w:hAnsi="Arial" w:cs="Arial"/>
                <w:color w:val="000000"/>
                <w:sz w:val="20"/>
                <w:szCs w:val="20"/>
              </w:rPr>
              <w:t>..login\</w:t>
            </w:r>
          </w:p>
        </w:tc>
        <w:tc>
          <w:tcPr>
            <w:tcW w:w="3009" w:type="dxa"/>
            <w:tcMar>
              <w:top w:w="29" w:type="dxa"/>
              <w:left w:w="115" w:type="dxa"/>
              <w:bottom w:w="29" w:type="dxa"/>
              <w:right w:w="115" w:type="dxa"/>
            </w:tcMar>
          </w:tcPr>
          <w:p w14:paraId="0A605950" w14:textId="77777777" w:rsidR="00772F29" w:rsidRPr="004F1903" w:rsidRDefault="00772F29" w:rsidP="00FE1A00">
            <w:pPr>
              <w:spacing w:before="60" w:after="60"/>
              <w:rPr>
                <w:rFonts w:ascii="Arial" w:hAnsi="Arial" w:cs="Arial"/>
                <w:color w:val="000000"/>
                <w:sz w:val="20"/>
                <w:szCs w:val="20"/>
              </w:rPr>
            </w:pPr>
            <w:r w:rsidRPr="004F1903">
              <w:rPr>
                <w:rFonts w:ascii="Arial" w:hAnsi="Arial" w:cs="Arial"/>
                <w:color w:val="000000"/>
                <w:sz w:val="20"/>
                <w:szCs w:val="20"/>
              </w:rPr>
              <w:t>Loginerror403.jsp</w:t>
            </w:r>
            <w:r w:rsidRPr="004F1903">
              <w:rPr>
                <w:rFonts w:cs="Arial"/>
                <w:color w:val="000000"/>
              </w:rPr>
              <w:fldChar w:fldCharType="begin"/>
            </w:r>
            <w:r w:rsidRPr="004F1903">
              <w:rPr>
                <w:color w:val="000000"/>
              </w:rPr>
              <w:instrText>XE "loginerror.jsp File"</w:instrText>
            </w:r>
            <w:r w:rsidRPr="004F1903">
              <w:rPr>
                <w:rFonts w:cs="Arial"/>
                <w:color w:val="000000"/>
              </w:rPr>
              <w:fldChar w:fldCharType="end"/>
            </w:r>
            <w:r w:rsidRPr="004F1903">
              <w:rPr>
                <w:rFonts w:cs="Arial"/>
                <w:color w:val="000000"/>
              </w:rPr>
              <w:fldChar w:fldCharType="begin"/>
            </w:r>
            <w:r w:rsidRPr="004F1903">
              <w:rPr>
                <w:color w:val="000000"/>
              </w:rPr>
              <w:instrText>XE "Files:loginerror.jsp"</w:instrText>
            </w:r>
            <w:r w:rsidRPr="004F1903">
              <w:rPr>
                <w:rFonts w:cs="Arial"/>
                <w:color w:val="000000"/>
              </w:rPr>
              <w:fldChar w:fldCharType="end"/>
            </w:r>
          </w:p>
        </w:tc>
        <w:tc>
          <w:tcPr>
            <w:tcW w:w="4144" w:type="dxa"/>
            <w:tcMar>
              <w:top w:w="29" w:type="dxa"/>
              <w:left w:w="115" w:type="dxa"/>
              <w:bottom w:w="29" w:type="dxa"/>
              <w:right w:w="115" w:type="dxa"/>
            </w:tcMar>
          </w:tcPr>
          <w:p w14:paraId="2D4F14AD" w14:textId="77777777" w:rsidR="00772F29" w:rsidRPr="004F1903" w:rsidRDefault="00772F29" w:rsidP="00FE1A00">
            <w:pPr>
              <w:spacing w:before="60" w:after="60"/>
              <w:rPr>
                <w:rFonts w:ascii="Arial" w:hAnsi="Arial" w:cs="Arial"/>
                <w:color w:val="000000"/>
                <w:sz w:val="20"/>
                <w:szCs w:val="20"/>
              </w:rPr>
            </w:pPr>
            <w:r w:rsidRPr="004F1903">
              <w:rPr>
                <w:rFonts w:ascii="Arial" w:hAnsi="Arial" w:cs="Arial"/>
                <w:color w:val="000000"/>
                <w:sz w:val="20"/>
                <w:szCs w:val="20"/>
              </w:rPr>
              <w:t>KAAJEE authorization error Web page.</w:t>
            </w:r>
          </w:p>
        </w:tc>
      </w:tr>
      <w:tr w:rsidR="00604685" w:rsidRPr="004F1903" w14:paraId="441C51EC" w14:textId="77777777" w:rsidTr="00A60E97">
        <w:tc>
          <w:tcPr>
            <w:tcW w:w="1706" w:type="dxa"/>
          </w:tcPr>
          <w:p w14:paraId="177C5624" w14:textId="77777777" w:rsidR="00604685" w:rsidRPr="004F1903" w:rsidRDefault="00604685" w:rsidP="00604685">
            <w:pPr>
              <w:spacing w:before="60" w:after="60"/>
              <w:rPr>
                <w:rFonts w:ascii="Arial" w:hAnsi="Arial" w:cs="Arial"/>
                <w:sz w:val="20"/>
                <w:szCs w:val="20"/>
              </w:rPr>
            </w:pPr>
            <w:r w:rsidRPr="004F1903">
              <w:rPr>
                <w:rFonts w:ascii="Arial" w:hAnsi="Arial" w:cs="Arial"/>
                <w:sz w:val="20"/>
                <w:szCs w:val="20"/>
              </w:rPr>
              <w:t>..login\</w:t>
            </w:r>
          </w:p>
        </w:tc>
        <w:tc>
          <w:tcPr>
            <w:tcW w:w="3009" w:type="dxa"/>
            <w:tcMar>
              <w:top w:w="29" w:type="dxa"/>
              <w:left w:w="115" w:type="dxa"/>
              <w:bottom w:w="29" w:type="dxa"/>
              <w:right w:w="115" w:type="dxa"/>
            </w:tcMar>
          </w:tcPr>
          <w:p w14:paraId="18017042" w14:textId="77777777" w:rsidR="00604685" w:rsidRPr="004F1903" w:rsidRDefault="00604685" w:rsidP="00604685">
            <w:pPr>
              <w:spacing w:before="60" w:after="60"/>
              <w:rPr>
                <w:rFonts w:ascii="Arial" w:hAnsi="Arial" w:cs="Arial"/>
                <w:sz w:val="20"/>
                <w:szCs w:val="20"/>
              </w:rPr>
            </w:pPr>
            <w:r w:rsidRPr="004F1903">
              <w:rPr>
                <w:rFonts w:ascii="Arial" w:hAnsi="Arial" w:cs="Arial"/>
                <w:sz w:val="20"/>
                <w:szCs w:val="20"/>
              </w:rPr>
              <w:t>loginerrordisplay.jsp</w:t>
            </w:r>
            <w:r w:rsidRPr="004F1903">
              <w:rPr>
                <w:rFonts w:cs="Arial"/>
                <w:color w:val="000000"/>
              </w:rPr>
              <w:fldChar w:fldCharType="begin"/>
            </w:r>
            <w:r w:rsidRPr="004F1903">
              <w:rPr>
                <w:color w:val="000000"/>
              </w:rPr>
              <w:instrText>XE "loginerrordisplay.jsp File"</w:instrText>
            </w:r>
            <w:r w:rsidRPr="004F1903">
              <w:rPr>
                <w:rFonts w:cs="Arial"/>
                <w:color w:val="000000"/>
              </w:rPr>
              <w:fldChar w:fldCharType="end"/>
            </w:r>
            <w:r w:rsidRPr="004F1903">
              <w:rPr>
                <w:rFonts w:cs="Arial"/>
                <w:color w:val="000000"/>
              </w:rPr>
              <w:fldChar w:fldCharType="begin"/>
            </w:r>
            <w:r w:rsidRPr="004F1903">
              <w:rPr>
                <w:color w:val="000000"/>
              </w:rPr>
              <w:instrText>XE "Files:loginerrordisplay.jsp"</w:instrText>
            </w:r>
            <w:r w:rsidRPr="004F1903">
              <w:rPr>
                <w:rFonts w:cs="Arial"/>
                <w:color w:val="000000"/>
              </w:rPr>
              <w:fldChar w:fldCharType="end"/>
            </w:r>
          </w:p>
        </w:tc>
        <w:tc>
          <w:tcPr>
            <w:tcW w:w="4144" w:type="dxa"/>
            <w:tcMar>
              <w:top w:w="29" w:type="dxa"/>
              <w:left w:w="115" w:type="dxa"/>
              <w:bottom w:w="29" w:type="dxa"/>
              <w:right w:w="115" w:type="dxa"/>
            </w:tcMar>
          </w:tcPr>
          <w:p w14:paraId="0A3C4AE7" w14:textId="77777777" w:rsidR="00604685" w:rsidRPr="004F1903" w:rsidRDefault="00604685" w:rsidP="00604685">
            <w:pPr>
              <w:spacing w:before="60" w:after="60"/>
              <w:rPr>
                <w:rFonts w:ascii="Arial" w:hAnsi="Arial" w:cs="Arial"/>
                <w:sz w:val="20"/>
                <w:szCs w:val="20"/>
              </w:rPr>
            </w:pPr>
            <w:r w:rsidRPr="004F1903">
              <w:rPr>
                <w:rFonts w:ascii="Arial" w:hAnsi="Arial" w:cs="Arial"/>
                <w:sz w:val="20"/>
                <w:szCs w:val="20"/>
              </w:rPr>
              <w:t xml:space="preserve">Login </w:t>
            </w:r>
            <w:r w:rsidR="008B507C" w:rsidRPr="004F1903">
              <w:rPr>
                <w:rFonts w:ascii="Arial" w:hAnsi="Arial" w:cs="Arial"/>
                <w:sz w:val="20"/>
                <w:szCs w:val="20"/>
              </w:rPr>
              <w:t>error display</w:t>
            </w:r>
            <w:r w:rsidRPr="004F1903">
              <w:rPr>
                <w:rFonts w:ascii="Arial" w:hAnsi="Arial" w:cs="Arial"/>
                <w:sz w:val="20"/>
                <w:szCs w:val="20"/>
              </w:rPr>
              <w:t xml:space="preserve"> Web page</w:t>
            </w:r>
            <w:r w:rsidR="008B507C" w:rsidRPr="004F1903">
              <w:rPr>
                <w:rFonts w:ascii="Arial" w:hAnsi="Arial" w:cs="Arial"/>
                <w:sz w:val="20"/>
                <w:szCs w:val="20"/>
              </w:rPr>
              <w:t xml:space="preserve"> for failure to authenticate VistA M Server login credentials</w:t>
            </w:r>
            <w:r w:rsidRPr="004F1903">
              <w:rPr>
                <w:rFonts w:ascii="Arial" w:hAnsi="Arial" w:cs="Arial"/>
                <w:sz w:val="20"/>
                <w:szCs w:val="20"/>
              </w:rPr>
              <w:t>.</w:t>
            </w:r>
          </w:p>
          <w:p w14:paraId="461238DD" w14:textId="7CFB1196" w:rsidR="00604685" w:rsidRPr="004F1903" w:rsidRDefault="0072545C" w:rsidP="008B507C">
            <w:pPr>
              <w:spacing w:before="60" w:after="60"/>
              <w:ind w:left="518" w:hanging="518"/>
              <w:rPr>
                <w:rFonts w:ascii="Arial" w:hAnsi="Arial" w:cs="Arial"/>
                <w:sz w:val="20"/>
                <w:szCs w:val="20"/>
              </w:rPr>
            </w:pPr>
            <w:r>
              <w:rPr>
                <w:rFonts w:ascii="Arial" w:hAnsi="Arial" w:cs="Arial"/>
                <w:noProof/>
                <w:sz w:val="20"/>
                <w:szCs w:val="20"/>
              </w:rPr>
              <w:drawing>
                <wp:inline distT="0" distB="0" distL="0" distR="0" wp14:anchorId="48B8DB05" wp14:editId="0DC5EBFD">
                  <wp:extent cx="285750" cy="285750"/>
                  <wp:effectExtent l="0" t="0" r="0" b="0"/>
                  <wp:docPr id="73" name="Picture 7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8B507C" w:rsidRPr="004F1903">
              <w:rPr>
                <w:rFonts w:ascii="Arial" w:hAnsi="Arial" w:cs="Arial"/>
                <w:sz w:val="20"/>
                <w:szCs w:val="20"/>
              </w:rPr>
              <w:t xml:space="preserve"> </w:t>
            </w:r>
            <w:r w:rsidR="008B507C" w:rsidRPr="004F1903">
              <w:rPr>
                <w:rFonts w:ascii="Arial" w:hAnsi="Arial" w:cs="Arial"/>
                <w:b/>
                <w:sz w:val="20"/>
                <w:szCs w:val="20"/>
              </w:rPr>
              <w:t>REF:</w:t>
            </w:r>
            <w:r w:rsidR="008B507C" w:rsidRPr="004F1903">
              <w:rPr>
                <w:rFonts w:ascii="Arial" w:hAnsi="Arial" w:cs="Arial"/>
                <w:sz w:val="20"/>
                <w:szCs w:val="20"/>
              </w:rPr>
              <w:t xml:space="preserve"> For more information on these types of errors, please refer to Chapter </w:t>
            </w:r>
            <w:r w:rsidR="008B507C" w:rsidRPr="004F1903">
              <w:rPr>
                <w:rFonts w:ascii="Arial" w:hAnsi="Arial" w:cs="Arial"/>
                <w:sz w:val="20"/>
                <w:szCs w:val="20"/>
              </w:rPr>
              <w:fldChar w:fldCharType="begin"/>
            </w:r>
            <w:r w:rsidR="008B507C" w:rsidRPr="004F1903">
              <w:rPr>
                <w:rFonts w:ascii="Arial" w:hAnsi="Arial" w:cs="Arial"/>
                <w:sz w:val="20"/>
                <w:szCs w:val="20"/>
              </w:rPr>
              <w:instrText xml:space="preserve"> REF _Ref170808103 \r \h  \* MERGEFORMAT </w:instrText>
            </w:r>
            <w:r w:rsidR="008B507C" w:rsidRPr="004F1903">
              <w:rPr>
                <w:rFonts w:ascii="Arial" w:hAnsi="Arial" w:cs="Arial"/>
                <w:sz w:val="20"/>
                <w:szCs w:val="20"/>
              </w:rPr>
            </w:r>
            <w:r w:rsidR="008B507C" w:rsidRPr="004F1903">
              <w:rPr>
                <w:rFonts w:ascii="Arial" w:hAnsi="Arial" w:cs="Arial"/>
                <w:sz w:val="20"/>
                <w:szCs w:val="20"/>
              </w:rPr>
              <w:fldChar w:fldCharType="separate"/>
            </w:r>
            <w:r w:rsidR="000037F0">
              <w:rPr>
                <w:rFonts w:ascii="Arial" w:hAnsi="Arial" w:cs="Arial"/>
                <w:sz w:val="20"/>
                <w:szCs w:val="20"/>
              </w:rPr>
              <w:t>11</w:t>
            </w:r>
            <w:r w:rsidR="008B507C" w:rsidRPr="004F1903">
              <w:rPr>
                <w:rFonts w:ascii="Arial" w:hAnsi="Arial" w:cs="Arial"/>
                <w:sz w:val="20"/>
                <w:szCs w:val="20"/>
              </w:rPr>
              <w:fldChar w:fldCharType="end"/>
            </w:r>
            <w:r w:rsidR="008B507C" w:rsidRPr="004F1903">
              <w:rPr>
                <w:rFonts w:ascii="Arial" w:hAnsi="Arial" w:cs="Arial"/>
                <w:sz w:val="20"/>
                <w:szCs w:val="20"/>
              </w:rPr>
              <w:t>, "</w:t>
            </w:r>
            <w:r w:rsidR="008B507C" w:rsidRPr="004F1903">
              <w:rPr>
                <w:rFonts w:ascii="Arial" w:hAnsi="Arial" w:cs="Arial"/>
                <w:sz w:val="20"/>
                <w:szCs w:val="20"/>
              </w:rPr>
              <w:fldChar w:fldCharType="begin"/>
            </w:r>
            <w:r w:rsidR="008B507C" w:rsidRPr="004F1903">
              <w:rPr>
                <w:rFonts w:ascii="Arial" w:hAnsi="Arial" w:cs="Arial"/>
                <w:sz w:val="20"/>
                <w:szCs w:val="20"/>
              </w:rPr>
              <w:instrText xml:space="preserve"> REF _Ref170808114 \h  \* MERGEFORMAT </w:instrText>
            </w:r>
            <w:r w:rsidR="008B507C" w:rsidRPr="004F1903">
              <w:rPr>
                <w:rFonts w:ascii="Arial" w:hAnsi="Arial" w:cs="Arial"/>
                <w:sz w:val="20"/>
                <w:szCs w:val="20"/>
              </w:rPr>
            </w:r>
            <w:r w:rsidR="008B507C" w:rsidRPr="004F1903">
              <w:rPr>
                <w:rFonts w:ascii="Arial" w:hAnsi="Arial" w:cs="Arial"/>
                <w:sz w:val="20"/>
                <w:szCs w:val="20"/>
              </w:rPr>
              <w:fldChar w:fldCharType="separate"/>
            </w:r>
            <w:r w:rsidR="000037F0" w:rsidRPr="000037F0">
              <w:rPr>
                <w:rFonts w:ascii="Arial" w:hAnsi="Arial" w:cs="Arial"/>
                <w:sz w:val="20"/>
                <w:szCs w:val="20"/>
              </w:rPr>
              <w:t>Troubleshooting</w:t>
            </w:r>
            <w:r w:rsidR="008B507C" w:rsidRPr="004F1903">
              <w:rPr>
                <w:rFonts w:ascii="Arial" w:hAnsi="Arial" w:cs="Arial"/>
                <w:sz w:val="20"/>
                <w:szCs w:val="20"/>
              </w:rPr>
              <w:fldChar w:fldCharType="end"/>
            </w:r>
            <w:r w:rsidR="008B507C" w:rsidRPr="004F1903">
              <w:rPr>
                <w:rFonts w:ascii="Arial" w:hAnsi="Arial" w:cs="Arial"/>
                <w:sz w:val="20"/>
                <w:szCs w:val="20"/>
              </w:rPr>
              <w:t>," in this manual</w:t>
            </w:r>
            <w:r w:rsidR="00604685" w:rsidRPr="004F1903">
              <w:rPr>
                <w:rFonts w:ascii="Arial" w:hAnsi="Arial" w:cs="Arial"/>
                <w:sz w:val="20"/>
                <w:szCs w:val="20"/>
              </w:rPr>
              <w:t>.</w:t>
            </w:r>
          </w:p>
        </w:tc>
      </w:tr>
      <w:tr w:rsidR="00577512" w:rsidRPr="004F1903" w14:paraId="7E42DF13" w14:textId="77777777" w:rsidTr="00A60E97">
        <w:tc>
          <w:tcPr>
            <w:tcW w:w="1706" w:type="dxa"/>
          </w:tcPr>
          <w:p w14:paraId="0D7FAA32" w14:textId="77777777" w:rsidR="00577512" w:rsidRPr="004F1903" w:rsidRDefault="00577512" w:rsidP="009B1C18">
            <w:pPr>
              <w:spacing w:before="60" w:after="60"/>
              <w:rPr>
                <w:rFonts w:ascii="Arial" w:hAnsi="Arial" w:cs="Arial"/>
                <w:sz w:val="20"/>
                <w:szCs w:val="20"/>
              </w:rPr>
            </w:pPr>
            <w:r w:rsidRPr="004F1903">
              <w:rPr>
                <w:rFonts w:ascii="Arial" w:hAnsi="Arial" w:cs="Arial"/>
                <w:sz w:val="20"/>
                <w:szCs w:val="20"/>
              </w:rPr>
              <w:t>..login\</w:t>
            </w:r>
          </w:p>
        </w:tc>
        <w:tc>
          <w:tcPr>
            <w:tcW w:w="3009" w:type="dxa"/>
            <w:tcMar>
              <w:top w:w="29" w:type="dxa"/>
              <w:left w:w="115" w:type="dxa"/>
              <w:bottom w:w="29" w:type="dxa"/>
              <w:right w:w="115" w:type="dxa"/>
            </w:tcMar>
          </w:tcPr>
          <w:p w14:paraId="75B1035F" w14:textId="77777777" w:rsidR="00577512" w:rsidRPr="004F1903" w:rsidRDefault="00577512" w:rsidP="009B1C18">
            <w:pPr>
              <w:spacing w:before="60" w:after="60"/>
              <w:rPr>
                <w:rFonts w:ascii="Arial" w:hAnsi="Arial" w:cs="Arial"/>
                <w:sz w:val="20"/>
                <w:szCs w:val="20"/>
              </w:rPr>
            </w:pPr>
            <w:r w:rsidRPr="004F1903">
              <w:rPr>
                <w:rFonts w:ascii="Arial" w:hAnsi="Arial" w:cs="Arial"/>
                <w:sz w:val="20"/>
                <w:szCs w:val="20"/>
              </w:rPr>
              <w:t>navigatonerrordisplay.jsp</w:t>
            </w:r>
            <w:r w:rsidRPr="004F1903">
              <w:rPr>
                <w:rFonts w:cs="Arial"/>
                <w:color w:val="000000"/>
              </w:rPr>
              <w:fldChar w:fldCharType="begin"/>
            </w:r>
            <w:r w:rsidRPr="004F1903">
              <w:rPr>
                <w:color w:val="000000"/>
              </w:rPr>
              <w:instrText>XE "</w:instrText>
            </w:r>
            <w:r w:rsidR="007A4D33" w:rsidRPr="004F1903">
              <w:rPr>
                <w:color w:val="000000"/>
              </w:rPr>
              <w:instrText>navigation</w:instrText>
            </w:r>
            <w:r w:rsidRPr="004F1903">
              <w:rPr>
                <w:color w:val="000000"/>
              </w:rPr>
              <w:instrText>errordisplay.jsp File"</w:instrText>
            </w:r>
            <w:r w:rsidRPr="004F1903">
              <w:rPr>
                <w:rFonts w:cs="Arial"/>
                <w:color w:val="000000"/>
              </w:rPr>
              <w:fldChar w:fldCharType="end"/>
            </w:r>
            <w:r w:rsidRPr="004F1903">
              <w:rPr>
                <w:rFonts w:cs="Arial"/>
                <w:color w:val="000000"/>
              </w:rPr>
              <w:fldChar w:fldCharType="begin"/>
            </w:r>
            <w:r w:rsidRPr="004F1903">
              <w:rPr>
                <w:color w:val="000000"/>
              </w:rPr>
              <w:instrText>XE "Files:</w:instrText>
            </w:r>
            <w:r w:rsidR="007A4D33" w:rsidRPr="004F1903">
              <w:rPr>
                <w:color w:val="000000"/>
              </w:rPr>
              <w:instrText>navigation</w:instrText>
            </w:r>
            <w:r w:rsidRPr="004F1903">
              <w:rPr>
                <w:color w:val="000000"/>
              </w:rPr>
              <w:instrText>errordisplay.jsp"</w:instrText>
            </w:r>
            <w:r w:rsidRPr="004F1903">
              <w:rPr>
                <w:rFonts w:cs="Arial"/>
                <w:color w:val="000000"/>
              </w:rPr>
              <w:fldChar w:fldCharType="end"/>
            </w:r>
          </w:p>
        </w:tc>
        <w:tc>
          <w:tcPr>
            <w:tcW w:w="4144" w:type="dxa"/>
            <w:tcMar>
              <w:top w:w="29" w:type="dxa"/>
              <w:left w:w="115" w:type="dxa"/>
              <w:bottom w:w="29" w:type="dxa"/>
              <w:right w:w="115" w:type="dxa"/>
            </w:tcMar>
          </w:tcPr>
          <w:p w14:paraId="22DB5118" w14:textId="77777777" w:rsidR="00577512" w:rsidRPr="004F1903" w:rsidRDefault="008B507C" w:rsidP="009B1C18">
            <w:pPr>
              <w:spacing w:before="60" w:after="60"/>
              <w:rPr>
                <w:rFonts w:ascii="Arial" w:hAnsi="Arial" w:cs="Arial"/>
                <w:b/>
                <w:sz w:val="20"/>
                <w:szCs w:val="20"/>
              </w:rPr>
            </w:pPr>
            <w:r w:rsidRPr="004F1903">
              <w:rPr>
                <w:rFonts w:ascii="Arial" w:hAnsi="Arial" w:cs="Arial"/>
                <w:sz w:val="20"/>
                <w:szCs w:val="20"/>
              </w:rPr>
              <w:t>Error display</w:t>
            </w:r>
            <w:r w:rsidR="00577512" w:rsidRPr="004F1903">
              <w:rPr>
                <w:rFonts w:ascii="Arial" w:hAnsi="Arial" w:cs="Arial"/>
                <w:sz w:val="20"/>
                <w:szCs w:val="20"/>
              </w:rPr>
              <w:t xml:space="preserve"> Web page </w:t>
            </w:r>
            <w:r w:rsidRPr="004F1903">
              <w:rPr>
                <w:rFonts w:ascii="Arial" w:hAnsi="Arial" w:cs="Arial"/>
                <w:sz w:val="20"/>
                <w:szCs w:val="20"/>
              </w:rPr>
              <w:t>displayed after a user successfully logs into a Web application and then presses the</w:t>
            </w:r>
            <w:r w:rsidR="00577512" w:rsidRPr="004F1903">
              <w:rPr>
                <w:rFonts w:ascii="Arial" w:hAnsi="Arial" w:cs="Arial"/>
                <w:sz w:val="20"/>
                <w:szCs w:val="20"/>
              </w:rPr>
              <w:t xml:space="preserve"> browser </w:t>
            </w:r>
            <w:r w:rsidR="00577512" w:rsidRPr="004F1903">
              <w:rPr>
                <w:rFonts w:ascii="Arial" w:hAnsi="Arial" w:cs="Arial"/>
                <w:b/>
                <w:sz w:val="20"/>
                <w:szCs w:val="20"/>
              </w:rPr>
              <w:t>Back</w:t>
            </w:r>
            <w:r w:rsidR="00577512" w:rsidRPr="004F1903">
              <w:rPr>
                <w:rFonts w:ascii="Arial" w:hAnsi="Arial" w:cs="Arial"/>
                <w:sz w:val="20"/>
                <w:szCs w:val="20"/>
              </w:rPr>
              <w:t xml:space="preserve"> button</w:t>
            </w:r>
            <w:r w:rsidR="007A4D33" w:rsidRPr="004F1903">
              <w:rPr>
                <w:rFonts w:ascii="Arial" w:hAnsi="Arial" w:cs="Arial"/>
                <w:sz w:val="20"/>
                <w:szCs w:val="20"/>
              </w:rPr>
              <w:t xml:space="preserve"> </w:t>
            </w:r>
            <w:r w:rsidRPr="004F1903">
              <w:rPr>
                <w:rFonts w:ascii="Arial" w:hAnsi="Arial" w:cs="Arial"/>
                <w:sz w:val="20"/>
                <w:szCs w:val="20"/>
              </w:rPr>
              <w:t>to get back to the KAAJEE Web login page</w:t>
            </w:r>
            <w:r w:rsidR="00577512" w:rsidRPr="004F1903">
              <w:rPr>
                <w:rFonts w:ascii="Arial" w:hAnsi="Arial" w:cs="Arial"/>
                <w:sz w:val="20"/>
                <w:szCs w:val="20"/>
              </w:rPr>
              <w:t>.</w:t>
            </w:r>
          </w:p>
          <w:p w14:paraId="6335D17C" w14:textId="614B3C2F" w:rsidR="000037F0" w:rsidRPr="000037F0" w:rsidRDefault="0072545C" w:rsidP="000037F0">
            <w:pPr>
              <w:spacing w:before="60" w:after="60"/>
              <w:ind w:left="518" w:hanging="518"/>
              <w:rPr>
                <w:rFonts w:ascii="Arial" w:hAnsi="Arial" w:cs="Arial"/>
                <w:sz w:val="20"/>
                <w:szCs w:val="20"/>
              </w:rPr>
            </w:pPr>
            <w:r>
              <w:rPr>
                <w:rFonts w:ascii="Arial" w:hAnsi="Arial" w:cs="Arial"/>
                <w:noProof/>
                <w:sz w:val="20"/>
                <w:szCs w:val="20"/>
              </w:rPr>
              <w:drawing>
                <wp:inline distT="0" distB="0" distL="0" distR="0" wp14:anchorId="76B73624" wp14:editId="0A224F5C">
                  <wp:extent cx="285750" cy="285750"/>
                  <wp:effectExtent l="0" t="0" r="0" b="0"/>
                  <wp:docPr id="74" name="Picture 7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8B507C" w:rsidRPr="004F1903">
              <w:rPr>
                <w:rFonts w:ascii="Arial" w:hAnsi="Arial" w:cs="Arial"/>
                <w:sz w:val="20"/>
                <w:szCs w:val="20"/>
              </w:rPr>
              <w:t xml:space="preserve"> </w:t>
            </w:r>
            <w:r w:rsidR="007A4D33" w:rsidRPr="004F1903">
              <w:rPr>
                <w:rFonts w:ascii="Arial" w:hAnsi="Arial" w:cs="Arial"/>
                <w:b/>
                <w:sz w:val="20"/>
                <w:szCs w:val="20"/>
              </w:rPr>
              <w:t>REF:</w:t>
            </w:r>
            <w:r w:rsidR="007A4D33" w:rsidRPr="004F1903">
              <w:rPr>
                <w:rFonts w:ascii="Arial" w:hAnsi="Arial" w:cs="Arial"/>
                <w:sz w:val="20"/>
                <w:szCs w:val="20"/>
              </w:rPr>
              <w:t xml:space="preserve"> For more information on this error, please refer to the "</w:t>
            </w:r>
            <w:r w:rsidR="007A4D33" w:rsidRPr="004F1903">
              <w:rPr>
                <w:rFonts w:ascii="Arial" w:hAnsi="Arial" w:cs="Arial"/>
                <w:sz w:val="20"/>
                <w:szCs w:val="20"/>
              </w:rPr>
              <w:fldChar w:fldCharType="begin"/>
            </w:r>
            <w:r w:rsidR="007A4D33" w:rsidRPr="004F1903">
              <w:rPr>
                <w:rFonts w:ascii="Arial" w:hAnsi="Arial" w:cs="Arial"/>
                <w:sz w:val="20"/>
                <w:szCs w:val="20"/>
              </w:rPr>
              <w:instrText xml:space="preserve"> REF _Ref170807956 \h  \* MERGEFORMAT </w:instrText>
            </w:r>
            <w:r w:rsidR="007A4D33" w:rsidRPr="004F1903">
              <w:rPr>
                <w:rFonts w:ascii="Arial" w:hAnsi="Arial" w:cs="Arial"/>
                <w:sz w:val="20"/>
                <w:szCs w:val="20"/>
              </w:rPr>
            </w:r>
            <w:r w:rsidR="007A4D33" w:rsidRPr="004F1903">
              <w:rPr>
                <w:rFonts w:ascii="Arial" w:hAnsi="Arial" w:cs="Arial"/>
                <w:sz w:val="20"/>
                <w:szCs w:val="20"/>
              </w:rPr>
              <w:fldChar w:fldCharType="separate"/>
            </w:r>
          </w:p>
          <w:p w14:paraId="15BFE863" w14:textId="39A0FC07" w:rsidR="007A4D33" w:rsidRPr="004F1903" w:rsidRDefault="000037F0" w:rsidP="008B507C">
            <w:pPr>
              <w:spacing w:before="60" w:after="60"/>
              <w:ind w:left="518" w:hanging="518"/>
              <w:rPr>
                <w:rFonts w:ascii="Arial" w:hAnsi="Arial" w:cs="Arial"/>
                <w:sz w:val="20"/>
                <w:szCs w:val="20"/>
              </w:rPr>
            </w:pPr>
            <w:r w:rsidRPr="000037F0">
              <w:rPr>
                <w:rFonts w:ascii="Arial" w:hAnsi="Arial" w:cs="Arial"/>
                <w:sz w:val="20"/>
                <w:szCs w:val="20"/>
              </w:rPr>
              <w:lastRenderedPageBreak/>
              <w:t xml:space="preserve">Error: You navigated inappropriately to this </w:t>
            </w:r>
            <w:r w:rsidRPr="004F1903">
              <w:t>page</w:t>
            </w:r>
            <w:r w:rsidR="007A4D33" w:rsidRPr="004F1903">
              <w:rPr>
                <w:rFonts w:ascii="Arial" w:hAnsi="Arial" w:cs="Arial"/>
                <w:sz w:val="20"/>
                <w:szCs w:val="20"/>
              </w:rPr>
              <w:fldChar w:fldCharType="end"/>
            </w:r>
            <w:r w:rsidR="007A4D33" w:rsidRPr="004F1903">
              <w:rPr>
                <w:rFonts w:ascii="Arial" w:hAnsi="Arial" w:cs="Arial"/>
                <w:sz w:val="20"/>
                <w:szCs w:val="20"/>
              </w:rPr>
              <w:t xml:space="preserve">" topic in Chapter </w:t>
            </w:r>
            <w:r w:rsidR="007A4D33" w:rsidRPr="004F1903">
              <w:rPr>
                <w:rFonts w:ascii="Arial" w:hAnsi="Arial" w:cs="Arial"/>
                <w:sz w:val="20"/>
                <w:szCs w:val="20"/>
              </w:rPr>
              <w:fldChar w:fldCharType="begin"/>
            </w:r>
            <w:r w:rsidR="007A4D33" w:rsidRPr="004F1903">
              <w:rPr>
                <w:rFonts w:ascii="Arial" w:hAnsi="Arial" w:cs="Arial"/>
                <w:sz w:val="20"/>
                <w:szCs w:val="20"/>
              </w:rPr>
              <w:instrText xml:space="preserve"> REF _Ref170808103 \r \h  \* MERGEFORMAT </w:instrText>
            </w:r>
            <w:r w:rsidR="007A4D33" w:rsidRPr="004F1903">
              <w:rPr>
                <w:rFonts w:ascii="Arial" w:hAnsi="Arial" w:cs="Arial"/>
                <w:sz w:val="20"/>
                <w:szCs w:val="20"/>
              </w:rPr>
            </w:r>
            <w:r w:rsidR="007A4D33" w:rsidRPr="004F1903">
              <w:rPr>
                <w:rFonts w:ascii="Arial" w:hAnsi="Arial" w:cs="Arial"/>
                <w:sz w:val="20"/>
                <w:szCs w:val="20"/>
              </w:rPr>
              <w:fldChar w:fldCharType="separate"/>
            </w:r>
            <w:r>
              <w:rPr>
                <w:rFonts w:ascii="Arial" w:hAnsi="Arial" w:cs="Arial"/>
                <w:sz w:val="20"/>
                <w:szCs w:val="20"/>
              </w:rPr>
              <w:t>11</w:t>
            </w:r>
            <w:r w:rsidR="007A4D33" w:rsidRPr="004F1903">
              <w:rPr>
                <w:rFonts w:ascii="Arial" w:hAnsi="Arial" w:cs="Arial"/>
                <w:sz w:val="20"/>
                <w:szCs w:val="20"/>
              </w:rPr>
              <w:fldChar w:fldCharType="end"/>
            </w:r>
            <w:r w:rsidR="007A4D33" w:rsidRPr="004F1903">
              <w:rPr>
                <w:rFonts w:ascii="Arial" w:hAnsi="Arial" w:cs="Arial"/>
                <w:sz w:val="20"/>
                <w:szCs w:val="20"/>
              </w:rPr>
              <w:t>, "</w:t>
            </w:r>
            <w:r w:rsidR="007A4D33" w:rsidRPr="004F1903">
              <w:rPr>
                <w:rFonts w:ascii="Arial" w:hAnsi="Arial" w:cs="Arial"/>
                <w:sz w:val="20"/>
                <w:szCs w:val="20"/>
              </w:rPr>
              <w:fldChar w:fldCharType="begin"/>
            </w:r>
            <w:r w:rsidR="007A4D33" w:rsidRPr="004F1903">
              <w:rPr>
                <w:rFonts w:ascii="Arial" w:hAnsi="Arial" w:cs="Arial"/>
                <w:sz w:val="20"/>
                <w:szCs w:val="20"/>
              </w:rPr>
              <w:instrText xml:space="preserve"> REF _Ref170808114 \h  \* MERGEFORMAT </w:instrText>
            </w:r>
            <w:r w:rsidR="007A4D33" w:rsidRPr="004F1903">
              <w:rPr>
                <w:rFonts w:ascii="Arial" w:hAnsi="Arial" w:cs="Arial"/>
                <w:sz w:val="20"/>
                <w:szCs w:val="20"/>
              </w:rPr>
            </w:r>
            <w:r w:rsidR="007A4D33" w:rsidRPr="004F1903">
              <w:rPr>
                <w:rFonts w:ascii="Arial" w:hAnsi="Arial" w:cs="Arial"/>
                <w:sz w:val="20"/>
                <w:szCs w:val="20"/>
              </w:rPr>
              <w:fldChar w:fldCharType="separate"/>
            </w:r>
            <w:r w:rsidRPr="000037F0">
              <w:rPr>
                <w:rFonts w:ascii="Arial" w:hAnsi="Arial" w:cs="Arial"/>
                <w:sz w:val="20"/>
                <w:szCs w:val="20"/>
              </w:rPr>
              <w:t>Troubleshooting</w:t>
            </w:r>
            <w:r w:rsidR="007A4D33" w:rsidRPr="004F1903">
              <w:rPr>
                <w:rFonts w:ascii="Arial" w:hAnsi="Arial" w:cs="Arial"/>
                <w:sz w:val="20"/>
                <w:szCs w:val="20"/>
              </w:rPr>
              <w:fldChar w:fldCharType="end"/>
            </w:r>
            <w:r w:rsidR="007A4D33" w:rsidRPr="004F1903">
              <w:rPr>
                <w:rFonts w:ascii="Arial" w:hAnsi="Arial" w:cs="Arial"/>
                <w:sz w:val="20"/>
                <w:szCs w:val="20"/>
              </w:rPr>
              <w:t>," in this manual.</w:t>
            </w:r>
          </w:p>
        </w:tc>
      </w:tr>
      <w:tr w:rsidR="00604685" w:rsidRPr="004F1903" w14:paraId="4C1EE01C" w14:textId="77777777" w:rsidTr="00A60E97">
        <w:tc>
          <w:tcPr>
            <w:tcW w:w="1706" w:type="dxa"/>
          </w:tcPr>
          <w:p w14:paraId="6674D62F" w14:textId="77777777" w:rsidR="00604685" w:rsidRPr="004F1903" w:rsidRDefault="00604685" w:rsidP="00604685">
            <w:pPr>
              <w:spacing w:before="60" w:after="60"/>
              <w:rPr>
                <w:rFonts w:ascii="Arial" w:hAnsi="Arial" w:cs="Arial"/>
                <w:sz w:val="20"/>
                <w:szCs w:val="20"/>
              </w:rPr>
            </w:pPr>
            <w:r w:rsidRPr="004F1903">
              <w:rPr>
                <w:rFonts w:ascii="Arial" w:hAnsi="Arial" w:cs="Arial"/>
                <w:sz w:val="20"/>
                <w:szCs w:val="20"/>
              </w:rPr>
              <w:lastRenderedPageBreak/>
              <w:t>..login\</w:t>
            </w:r>
          </w:p>
        </w:tc>
        <w:tc>
          <w:tcPr>
            <w:tcW w:w="3009" w:type="dxa"/>
            <w:tcMar>
              <w:top w:w="29" w:type="dxa"/>
              <w:left w:w="115" w:type="dxa"/>
              <w:bottom w:w="29" w:type="dxa"/>
              <w:right w:w="115" w:type="dxa"/>
            </w:tcMar>
          </w:tcPr>
          <w:p w14:paraId="2B49B3B3" w14:textId="77777777" w:rsidR="00604685" w:rsidRPr="004F1903" w:rsidRDefault="00604685" w:rsidP="00604685">
            <w:pPr>
              <w:spacing w:before="60" w:after="60"/>
              <w:rPr>
                <w:rFonts w:ascii="Arial" w:hAnsi="Arial" w:cs="Arial"/>
                <w:sz w:val="20"/>
                <w:szCs w:val="20"/>
              </w:rPr>
            </w:pPr>
            <w:r w:rsidRPr="004F1903">
              <w:rPr>
                <w:rFonts w:ascii="Arial" w:hAnsi="Arial" w:cs="Arial"/>
                <w:sz w:val="20"/>
                <w:szCs w:val="20"/>
              </w:rPr>
              <w:t>SessionTimeout.jsp</w:t>
            </w:r>
            <w:r w:rsidRPr="004F1903">
              <w:rPr>
                <w:rFonts w:cs="Arial"/>
                <w:color w:val="000000"/>
              </w:rPr>
              <w:fldChar w:fldCharType="begin"/>
            </w:r>
            <w:r w:rsidRPr="004F1903">
              <w:rPr>
                <w:color w:val="000000"/>
              </w:rPr>
              <w:instrText>XE "</w:instrText>
            </w:r>
            <w:r w:rsidRPr="004F1903">
              <w:rPr>
                <w:rFonts w:cs="Arial"/>
                <w:color w:val="000000"/>
              </w:rPr>
              <w:instrText>SessionTimeout</w:instrText>
            </w:r>
            <w:r w:rsidRPr="004F1903">
              <w:rPr>
                <w:color w:val="000000"/>
              </w:rPr>
              <w:instrText>.jsp File"</w:instrText>
            </w:r>
            <w:r w:rsidRPr="004F1903">
              <w:rPr>
                <w:rFonts w:cs="Arial"/>
                <w:color w:val="000000"/>
              </w:rPr>
              <w:fldChar w:fldCharType="end"/>
            </w:r>
            <w:r w:rsidRPr="004F1903">
              <w:rPr>
                <w:rFonts w:cs="Arial"/>
                <w:color w:val="000000"/>
              </w:rPr>
              <w:fldChar w:fldCharType="begin"/>
            </w:r>
            <w:r w:rsidRPr="004F1903">
              <w:rPr>
                <w:color w:val="000000"/>
              </w:rPr>
              <w:instrText>XE "Files:</w:instrText>
            </w:r>
            <w:r w:rsidRPr="004F1903">
              <w:rPr>
                <w:rFonts w:cs="Arial"/>
                <w:color w:val="000000"/>
              </w:rPr>
              <w:instrText>SessionTimeout</w:instrText>
            </w:r>
            <w:r w:rsidRPr="004F1903">
              <w:rPr>
                <w:color w:val="000000"/>
              </w:rPr>
              <w:instrText>.jsp"</w:instrText>
            </w:r>
            <w:r w:rsidRPr="004F1903">
              <w:rPr>
                <w:rFonts w:cs="Arial"/>
                <w:color w:val="000000"/>
              </w:rPr>
              <w:fldChar w:fldCharType="end"/>
            </w:r>
          </w:p>
        </w:tc>
        <w:tc>
          <w:tcPr>
            <w:tcW w:w="4144" w:type="dxa"/>
            <w:tcMar>
              <w:top w:w="29" w:type="dxa"/>
              <w:left w:w="115" w:type="dxa"/>
              <w:bottom w:w="29" w:type="dxa"/>
              <w:right w:w="115" w:type="dxa"/>
            </w:tcMar>
          </w:tcPr>
          <w:p w14:paraId="457F9FB6" w14:textId="77777777" w:rsidR="00604685" w:rsidRPr="004F1903" w:rsidRDefault="00604685" w:rsidP="00604685">
            <w:pPr>
              <w:spacing w:before="60" w:after="60"/>
              <w:rPr>
                <w:rFonts w:ascii="Arial" w:hAnsi="Arial" w:cs="Arial"/>
                <w:sz w:val="20"/>
                <w:szCs w:val="20"/>
              </w:rPr>
            </w:pPr>
            <w:r w:rsidRPr="004F1903">
              <w:rPr>
                <w:rFonts w:ascii="Arial" w:hAnsi="Arial" w:cs="Arial"/>
                <w:sz w:val="20"/>
                <w:szCs w:val="20"/>
              </w:rPr>
              <w:t>Login session timeout Web page.</w:t>
            </w:r>
          </w:p>
        </w:tc>
      </w:tr>
      <w:tr w:rsidR="00604685" w:rsidRPr="004F1903" w14:paraId="081C33B3" w14:textId="77777777" w:rsidTr="00A60E97">
        <w:tc>
          <w:tcPr>
            <w:tcW w:w="1706" w:type="dxa"/>
          </w:tcPr>
          <w:p w14:paraId="57886797" w14:textId="77777777" w:rsidR="00604685" w:rsidRPr="004F1903" w:rsidRDefault="00604685" w:rsidP="00604685">
            <w:pPr>
              <w:spacing w:before="60" w:after="60"/>
              <w:rPr>
                <w:rFonts w:ascii="Arial" w:hAnsi="Arial" w:cs="Arial"/>
                <w:sz w:val="20"/>
                <w:szCs w:val="20"/>
              </w:rPr>
            </w:pPr>
            <w:r w:rsidRPr="004F1903">
              <w:rPr>
                <w:rFonts w:ascii="Arial" w:hAnsi="Arial" w:cs="Arial"/>
                <w:sz w:val="20"/>
                <w:szCs w:val="20"/>
              </w:rPr>
              <w:t>..login\images\</w:t>
            </w:r>
          </w:p>
        </w:tc>
        <w:tc>
          <w:tcPr>
            <w:tcW w:w="3009" w:type="dxa"/>
            <w:tcMar>
              <w:top w:w="29" w:type="dxa"/>
              <w:left w:w="115" w:type="dxa"/>
              <w:bottom w:w="29" w:type="dxa"/>
              <w:right w:w="115" w:type="dxa"/>
            </w:tcMar>
          </w:tcPr>
          <w:p w14:paraId="26FAE865" w14:textId="77777777" w:rsidR="00604685" w:rsidRPr="004F1903" w:rsidRDefault="00604685" w:rsidP="00604685">
            <w:pPr>
              <w:spacing w:before="60" w:after="60"/>
              <w:rPr>
                <w:rFonts w:ascii="Arial" w:hAnsi="Arial" w:cs="Arial"/>
                <w:sz w:val="20"/>
                <w:szCs w:val="20"/>
              </w:rPr>
            </w:pPr>
            <w:r w:rsidRPr="004F1903">
              <w:rPr>
                <w:rFonts w:ascii="Arial" w:hAnsi="Arial" w:cs="Arial"/>
                <w:sz w:val="20"/>
                <w:szCs w:val="20"/>
              </w:rPr>
              <w:t>HealtheVetVistaSmallBlue.jpg</w:t>
            </w:r>
            <w:r w:rsidRPr="004F1903">
              <w:rPr>
                <w:rFonts w:cs="Arial"/>
                <w:color w:val="000000"/>
              </w:rPr>
              <w:fldChar w:fldCharType="begin"/>
            </w:r>
            <w:r w:rsidRPr="004F1903">
              <w:rPr>
                <w:color w:val="000000"/>
              </w:rPr>
              <w:instrText>XE "HealtheVetVistaSmallBlue.jpg File"</w:instrText>
            </w:r>
            <w:r w:rsidRPr="004F1903">
              <w:rPr>
                <w:rFonts w:cs="Arial"/>
                <w:color w:val="000000"/>
              </w:rPr>
              <w:fldChar w:fldCharType="end"/>
            </w:r>
            <w:r w:rsidRPr="004F1903">
              <w:rPr>
                <w:rFonts w:cs="Arial"/>
                <w:color w:val="000000"/>
              </w:rPr>
              <w:fldChar w:fldCharType="begin"/>
            </w:r>
            <w:r w:rsidRPr="004F1903">
              <w:rPr>
                <w:color w:val="000000"/>
              </w:rPr>
              <w:instrText>XE "Files:HealtheVetVistaSmallBlue.jpg"</w:instrText>
            </w:r>
            <w:r w:rsidRPr="004F1903">
              <w:rPr>
                <w:rFonts w:cs="Arial"/>
                <w:color w:val="000000"/>
              </w:rPr>
              <w:fldChar w:fldCharType="end"/>
            </w:r>
            <w:r w:rsidRPr="004F1903">
              <w:rPr>
                <w:rFonts w:cs="Arial"/>
                <w:color w:val="000000"/>
              </w:rPr>
              <w:fldChar w:fldCharType="begin"/>
            </w:r>
            <w:r w:rsidRPr="004F1903">
              <w:rPr>
                <w:color w:val="000000"/>
              </w:rPr>
              <w:instrText>XE "Images:HealtheVetVistaSmallBlue.jpg"</w:instrText>
            </w:r>
            <w:r w:rsidRPr="004F1903">
              <w:rPr>
                <w:rFonts w:cs="Arial"/>
                <w:color w:val="000000"/>
              </w:rPr>
              <w:fldChar w:fldCharType="end"/>
            </w:r>
          </w:p>
        </w:tc>
        <w:tc>
          <w:tcPr>
            <w:tcW w:w="4144" w:type="dxa"/>
            <w:tcMar>
              <w:top w:w="29" w:type="dxa"/>
              <w:left w:w="115" w:type="dxa"/>
              <w:bottom w:w="29" w:type="dxa"/>
              <w:right w:w="115" w:type="dxa"/>
            </w:tcMar>
          </w:tcPr>
          <w:p w14:paraId="02B22AAF" w14:textId="77777777" w:rsidR="00604685" w:rsidRPr="004F1903" w:rsidRDefault="00604685" w:rsidP="00604685">
            <w:pPr>
              <w:spacing w:before="60" w:after="60"/>
              <w:rPr>
                <w:rFonts w:ascii="Arial" w:hAnsi="Arial" w:cs="Arial"/>
                <w:sz w:val="20"/>
                <w:szCs w:val="20"/>
              </w:rPr>
            </w:pPr>
            <w:r w:rsidRPr="004F1903">
              <w:rPr>
                <w:rFonts w:ascii="Arial" w:hAnsi="Arial" w:cs="Arial"/>
                <w:sz w:val="20"/>
                <w:szCs w:val="20"/>
              </w:rPr>
              <w:t>HealtheVet-VistA small blue logo image file.</w:t>
            </w:r>
          </w:p>
        </w:tc>
      </w:tr>
      <w:tr w:rsidR="008B5E90" w:rsidRPr="004F1903" w14:paraId="02003770" w14:textId="77777777" w:rsidTr="00A60E97">
        <w:tc>
          <w:tcPr>
            <w:tcW w:w="1706" w:type="dxa"/>
          </w:tcPr>
          <w:p w14:paraId="3CF80F61" w14:textId="77777777" w:rsidR="008B5E90" w:rsidRPr="004F1903" w:rsidRDefault="008B5E90" w:rsidP="00A60E97">
            <w:pPr>
              <w:spacing w:before="60" w:after="60"/>
              <w:rPr>
                <w:rFonts w:ascii="Arial" w:hAnsi="Arial" w:cs="Arial"/>
                <w:sz w:val="20"/>
                <w:szCs w:val="20"/>
              </w:rPr>
            </w:pPr>
            <w:r w:rsidRPr="004F1903">
              <w:rPr>
                <w:rFonts w:ascii="Arial" w:hAnsi="Arial" w:cs="Arial"/>
                <w:sz w:val="20"/>
                <w:szCs w:val="20"/>
              </w:rPr>
              <w:t>..login\images\</w:t>
            </w:r>
          </w:p>
        </w:tc>
        <w:tc>
          <w:tcPr>
            <w:tcW w:w="3009" w:type="dxa"/>
            <w:tcMar>
              <w:top w:w="29" w:type="dxa"/>
              <w:left w:w="115" w:type="dxa"/>
              <w:bottom w:w="29" w:type="dxa"/>
              <w:right w:w="115" w:type="dxa"/>
            </w:tcMar>
          </w:tcPr>
          <w:p w14:paraId="1372D34C" w14:textId="77777777" w:rsidR="008B5E90" w:rsidRPr="004F1903" w:rsidRDefault="008B5E90" w:rsidP="00A60E97">
            <w:pPr>
              <w:spacing w:before="60" w:after="60"/>
              <w:rPr>
                <w:rFonts w:ascii="Arial" w:hAnsi="Arial" w:cs="Arial"/>
                <w:sz w:val="20"/>
                <w:szCs w:val="20"/>
              </w:rPr>
            </w:pPr>
            <w:r w:rsidRPr="004F1903">
              <w:rPr>
                <w:rFonts w:ascii="Arial" w:hAnsi="Arial" w:cs="Arial"/>
                <w:sz w:val="20"/>
                <w:szCs w:val="20"/>
              </w:rPr>
              <w:t>HealtheVetVistaSmallWhite.jpg</w:t>
            </w:r>
            <w:r w:rsidRPr="004F1903">
              <w:rPr>
                <w:rFonts w:cs="Arial"/>
                <w:color w:val="000000"/>
              </w:rPr>
              <w:fldChar w:fldCharType="begin"/>
            </w:r>
            <w:r w:rsidRPr="004F1903">
              <w:rPr>
                <w:color w:val="000000"/>
              </w:rPr>
              <w:instrText>XE "HealtheVetVistaSmallWhite.jpg File"</w:instrText>
            </w:r>
            <w:r w:rsidRPr="004F1903">
              <w:rPr>
                <w:rFonts w:cs="Arial"/>
                <w:color w:val="000000"/>
              </w:rPr>
              <w:fldChar w:fldCharType="end"/>
            </w:r>
            <w:r w:rsidRPr="004F1903">
              <w:rPr>
                <w:rFonts w:cs="Arial"/>
                <w:color w:val="000000"/>
              </w:rPr>
              <w:fldChar w:fldCharType="begin"/>
            </w:r>
            <w:r w:rsidRPr="004F1903">
              <w:rPr>
                <w:color w:val="000000"/>
              </w:rPr>
              <w:instrText>XE "Files:HealtheVetVistaSmallWhite.jpg"</w:instrText>
            </w:r>
            <w:r w:rsidRPr="004F1903">
              <w:rPr>
                <w:rFonts w:cs="Arial"/>
                <w:color w:val="000000"/>
              </w:rPr>
              <w:fldChar w:fldCharType="end"/>
            </w:r>
            <w:r w:rsidRPr="004F1903">
              <w:rPr>
                <w:rFonts w:cs="Arial"/>
                <w:color w:val="000000"/>
              </w:rPr>
              <w:fldChar w:fldCharType="begin"/>
            </w:r>
            <w:r w:rsidRPr="004F1903">
              <w:rPr>
                <w:color w:val="000000"/>
              </w:rPr>
              <w:instrText>XE "Images:HealtheVetVistaSmallWhite.jpg"</w:instrText>
            </w:r>
            <w:r w:rsidRPr="004F1903">
              <w:rPr>
                <w:rFonts w:cs="Arial"/>
                <w:color w:val="000000"/>
              </w:rPr>
              <w:fldChar w:fldCharType="end"/>
            </w:r>
          </w:p>
        </w:tc>
        <w:tc>
          <w:tcPr>
            <w:tcW w:w="4144" w:type="dxa"/>
            <w:tcMar>
              <w:top w:w="29" w:type="dxa"/>
              <w:left w:w="115" w:type="dxa"/>
              <w:bottom w:w="29" w:type="dxa"/>
              <w:right w:w="115" w:type="dxa"/>
            </w:tcMar>
          </w:tcPr>
          <w:p w14:paraId="3720D7B6" w14:textId="77777777" w:rsidR="008B5E90" w:rsidRPr="004F1903" w:rsidRDefault="008B5E90" w:rsidP="00A60E97">
            <w:pPr>
              <w:spacing w:before="60" w:after="60"/>
              <w:rPr>
                <w:rFonts w:ascii="Arial" w:hAnsi="Arial" w:cs="Arial"/>
                <w:sz w:val="20"/>
                <w:szCs w:val="20"/>
              </w:rPr>
            </w:pPr>
            <w:r w:rsidRPr="004F1903">
              <w:rPr>
                <w:rFonts w:ascii="Arial" w:hAnsi="Arial" w:cs="Arial"/>
                <w:sz w:val="20"/>
                <w:szCs w:val="20"/>
              </w:rPr>
              <w:t>HealtheVet-VistA small white logo image file.</w:t>
            </w:r>
          </w:p>
        </w:tc>
      </w:tr>
      <w:tr w:rsidR="00604685" w:rsidRPr="004F1903" w14:paraId="78ADE523" w14:textId="77777777" w:rsidTr="00A60E97">
        <w:tc>
          <w:tcPr>
            <w:tcW w:w="1706" w:type="dxa"/>
          </w:tcPr>
          <w:p w14:paraId="5D5B80C1" w14:textId="77777777" w:rsidR="00604685" w:rsidRPr="004F1903" w:rsidRDefault="008B5E90" w:rsidP="00A60E97">
            <w:pPr>
              <w:spacing w:before="60" w:after="60"/>
              <w:rPr>
                <w:rFonts w:ascii="Arial" w:hAnsi="Arial" w:cs="Arial"/>
                <w:sz w:val="20"/>
                <w:szCs w:val="20"/>
              </w:rPr>
            </w:pPr>
            <w:r w:rsidRPr="004F1903">
              <w:rPr>
                <w:rFonts w:ascii="Arial" w:hAnsi="Arial" w:cs="Arial"/>
                <w:sz w:val="20"/>
                <w:szCs w:val="20"/>
              </w:rPr>
              <w:t>..login\javascript\</w:t>
            </w:r>
          </w:p>
        </w:tc>
        <w:tc>
          <w:tcPr>
            <w:tcW w:w="3009" w:type="dxa"/>
            <w:tcMar>
              <w:top w:w="29" w:type="dxa"/>
              <w:left w:w="115" w:type="dxa"/>
              <w:bottom w:w="29" w:type="dxa"/>
              <w:right w:w="115" w:type="dxa"/>
            </w:tcMar>
          </w:tcPr>
          <w:p w14:paraId="1A674762" w14:textId="77777777" w:rsidR="00604685" w:rsidRPr="004F1903" w:rsidRDefault="008B5E90" w:rsidP="00A60E97">
            <w:pPr>
              <w:spacing w:before="60" w:after="60"/>
              <w:rPr>
                <w:rFonts w:ascii="Arial" w:hAnsi="Arial" w:cs="Arial"/>
                <w:sz w:val="20"/>
                <w:szCs w:val="20"/>
              </w:rPr>
            </w:pPr>
            <w:r w:rsidRPr="004F1903">
              <w:rPr>
                <w:rFonts w:ascii="Arial" w:hAnsi="Arial" w:cs="Arial"/>
                <w:sz w:val="20"/>
                <w:szCs w:val="20"/>
              </w:rPr>
              <w:t>login.js</w:t>
            </w:r>
            <w:r w:rsidR="00604685" w:rsidRPr="004F1903">
              <w:rPr>
                <w:rFonts w:cs="Arial"/>
                <w:color w:val="000000"/>
              </w:rPr>
              <w:fldChar w:fldCharType="begin"/>
            </w:r>
            <w:r w:rsidR="00604685" w:rsidRPr="004F1903">
              <w:rPr>
                <w:color w:val="000000"/>
              </w:rPr>
              <w:instrText>XE "HealtheVetVistaSmallWhite.jpg File"</w:instrText>
            </w:r>
            <w:r w:rsidR="00604685" w:rsidRPr="004F1903">
              <w:rPr>
                <w:rFonts w:cs="Arial"/>
                <w:color w:val="000000"/>
              </w:rPr>
              <w:fldChar w:fldCharType="end"/>
            </w:r>
            <w:r w:rsidR="00604685" w:rsidRPr="004F1903">
              <w:rPr>
                <w:rFonts w:cs="Arial"/>
                <w:color w:val="000000"/>
              </w:rPr>
              <w:fldChar w:fldCharType="begin"/>
            </w:r>
            <w:r w:rsidR="00604685" w:rsidRPr="004F1903">
              <w:rPr>
                <w:color w:val="000000"/>
              </w:rPr>
              <w:instrText>XE "Files:HealtheVetVistaSmallWhite.jpg"</w:instrText>
            </w:r>
            <w:r w:rsidR="00604685" w:rsidRPr="004F1903">
              <w:rPr>
                <w:rFonts w:cs="Arial"/>
                <w:color w:val="000000"/>
              </w:rPr>
              <w:fldChar w:fldCharType="end"/>
            </w:r>
            <w:r w:rsidR="00604685" w:rsidRPr="004F1903">
              <w:rPr>
                <w:rFonts w:cs="Arial"/>
                <w:color w:val="000000"/>
              </w:rPr>
              <w:fldChar w:fldCharType="begin"/>
            </w:r>
            <w:r w:rsidR="00604685" w:rsidRPr="004F1903">
              <w:rPr>
                <w:color w:val="000000"/>
              </w:rPr>
              <w:instrText>XE "Images:HealtheVetVistaSmallWhite.jpg"</w:instrText>
            </w:r>
            <w:r w:rsidR="00604685" w:rsidRPr="004F1903">
              <w:rPr>
                <w:rFonts w:cs="Arial"/>
                <w:color w:val="000000"/>
              </w:rPr>
              <w:fldChar w:fldCharType="end"/>
            </w:r>
          </w:p>
        </w:tc>
        <w:tc>
          <w:tcPr>
            <w:tcW w:w="4144" w:type="dxa"/>
            <w:tcMar>
              <w:top w:w="29" w:type="dxa"/>
              <w:left w:w="115" w:type="dxa"/>
              <w:bottom w:w="29" w:type="dxa"/>
              <w:right w:w="115" w:type="dxa"/>
            </w:tcMar>
          </w:tcPr>
          <w:p w14:paraId="072A27DD" w14:textId="77777777" w:rsidR="008B507C" w:rsidRPr="004F1903" w:rsidRDefault="00356886" w:rsidP="00A60E97">
            <w:pPr>
              <w:spacing w:before="60"/>
              <w:rPr>
                <w:rFonts w:ascii="Arial" w:hAnsi="Arial" w:cs="Arial"/>
                <w:sz w:val="20"/>
                <w:szCs w:val="20"/>
              </w:rPr>
            </w:pPr>
            <w:r w:rsidRPr="004F1903">
              <w:rPr>
                <w:rFonts w:ascii="Arial" w:hAnsi="Arial" w:cs="Arial"/>
                <w:sz w:val="20"/>
                <w:szCs w:val="20"/>
              </w:rPr>
              <w:t xml:space="preserve">This </w:t>
            </w:r>
            <w:r w:rsidR="008B5E90" w:rsidRPr="004F1903">
              <w:rPr>
                <w:rFonts w:ascii="Arial" w:hAnsi="Arial" w:cs="Arial"/>
                <w:sz w:val="20"/>
                <w:szCs w:val="20"/>
              </w:rPr>
              <w:t xml:space="preserve">JavaScript </w:t>
            </w:r>
            <w:r w:rsidRPr="004F1903">
              <w:rPr>
                <w:rFonts w:ascii="Arial" w:hAnsi="Arial" w:cs="Arial"/>
                <w:sz w:val="20"/>
                <w:szCs w:val="20"/>
              </w:rPr>
              <w:t xml:space="preserve">file </w:t>
            </w:r>
            <w:r w:rsidR="008B507C" w:rsidRPr="004F1903">
              <w:rPr>
                <w:rFonts w:ascii="Arial" w:hAnsi="Arial" w:cs="Arial"/>
                <w:sz w:val="20"/>
                <w:szCs w:val="20"/>
              </w:rPr>
              <w:t>supports</w:t>
            </w:r>
            <w:r w:rsidRPr="004F1903">
              <w:rPr>
                <w:rFonts w:ascii="Arial" w:hAnsi="Arial" w:cs="Arial"/>
                <w:sz w:val="20"/>
                <w:szCs w:val="20"/>
              </w:rPr>
              <w:t xml:space="preserve"> functions </w:t>
            </w:r>
            <w:r w:rsidR="008B507C" w:rsidRPr="004F1903">
              <w:rPr>
                <w:rFonts w:ascii="Arial" w:hAnsi="Arial" w:cs="Arial"/>
                <w:sz w:val="20"/>
                <w:szCs w:val="20"/>
              </w:rPr>
              <w:t>associated with</w:t>
            </w:r>
            <w:r w:rsidR="00B70CEA" w:rsidRPr="004F1903">
              <w:rPr>
                <w:rFonts w:ascii="Arial" w:hAnsi="Arial" w:cs="Arial"/>
                <w:sz w:val="20"/>
                <w:szCs w:val="20"/>
              </w:rPr>
              <w:t xml:space="preserve"> </w:t>
            </w:r>
            <w:r w:rsidR="008B5E90" w:rsidRPr="004F1903">
              <w:rPr>
                <w:rFonts w:ascii="Arial" w:hAnsi="Arial" w:cs="Arial"/>
                <w:sz w:val="20"/>
                <w:szCs w:val="20"/>
              </w:rPr>
              <w:t>code for the KAAJEE login</w:t>
            </w:r>
            <w:r w:rsidR="008B507C" w:rsidRPr="004F1903">
              <w:rPr>
                <w:rFonts w:ascii="Arial" w:hAnsi="Arial" w:cs="Arial"/>
                <w:sz w:val="20"/>
                <w:szCs w:val="20"/>
              </w:rPr>
              <w:t>.jsp file. For example:</w:t>
            </w:r>
          </w:p>
          <w:p w14:paraId="7747F1AB" w14:textId="77777777" w:rsidR="008B507C" w:rsidRPr="004F1903" w:rsidRDefault="008B507C" w:rsidP="00990742">
            <w:pPr>
              <w:numPr>
                <w:ilvl w:val="0"/>
                <w:numId w:val="84"/>
              </w:numPr>
              <w:tabs>
                <w:tab w:val="clear" w:pos="1080"/>
              </w:tabs>
              <w:spacing w:before="60"/>
              <w:ind w:left="674"/>
              <w:rPr>
                <w:rFonts w:ascii="Arial" w:hAnsi="Arial" w:cs="Arial"/>
                <w:sz w:val="20"/>
                <w:szCs w:val="20"/>
              </w:rPr>
            </w:pPr>
            <w:r w:rsidRPr="004F1903">
              <w:rPr>
                <w:rFonts w:ascii="Arial" w:hAnsi="Arial" w:cs="Arial"/>
                <w:sz w:val="20"/>
                <w:szCs w:val="20"/>
              </w:rPr>
              <w:t>Sorting of Institutions.</w:t>
            </w:r>
          </w:p>
          <w:p w14:paraId="1E0F29A8" w14:textId="77777777" w:rsidR="00604685" w:rsidRPr="004F1903" w:rsidRDefault="008B507C" w:rsidP="00990742">
            <w:pPr>
              <w:numPr>
                <w:ilvl w:val="0"/>
                <w:numId w:val="84"/>
              </w:numPr>
              <w:tabs>
                <w:tab w:val="clear" w:pos="1080"/>
              </w:tabs>
              <w:spacing w:before="60" w:after="60"/>
              <w:ind w:left="674"/>
              <w:rPr>
                <w:rFonts w:ascii="Arial" w:hAnsi="Arial" w:cs="Arial"/>
                <w:b/>
                <w:sz w:val="20"/>
                <w:szCs w:val="20"/>
              </w:rPr>
            </w:pPr>
            <w:r w:rsidRPr="004F1903">
              <w:rPr>
                <w:rFonts w:ascii="Arial" w:hAnsi="Arial" w:cs="Arial"/>
                <w:sz w:val="20"/>
                <w:szCs w:val="20"/>
              </w:rPr>
              <w:t>Enabling/Disabling of components as part of</w:t>
            </w:r>
            <w:r w:rsidR="00356886" w:rsidRPr="004F1903">
              <w:rPr>
                <w:rFonts w:ascii="Arial" w:hAnsi="Arial" w:cs="Arial"/>
                <w:sz w:val="20"/>
                <w:szCs w:val="20"/>
              </w:rPr>
              <w:t xml:space="preserve"> login</w:t>
            </w:r>
            <w:r w:rsidR="00351174" w:rsidRPr="004F1903">
              <w:rPr>
                <w:rFonts w:ascii="Arial" w:hAnsi="Arial" w:cs="Arial"/>
                <w:sz w:val="20"/>
                <w:szCs w:val="20"/>
              </w:rPr>
              <w:t xml:space="preserve"> parameter passing</w:t>
            </w:r>
            <w:r w:rsidR="00356886" w:rsidRPr="004F1903">
              <w:rPr>
                <w:rFonts w:ascii="Arial" w:hAnsi="Arial" w:cs="Arial"/>
                <w:sz w:val="20"/>
                <w:szCs w:val="20"/>
              </w:rPr>
              <w:t>.</w:t>
            </w:r>
            <w:r w:rsidR="00B70CEA" w:rsidRPr="004F1903">
              <w:rPr>
                <w:rFonts w:ascii="Arial" w:hAnsi="Arial" w:cs="Arial"/>
                <w:sz w:val="20"/>
                <w:szCs w:val="20"/>
              </w:rPr>
              <w:t xml:space="preserve"> </w:t>
            </w:r>
          </w:p>
          <w:p w14:paraId="46BDC150" w14:textId="77777777" w:rsidR="00B70CEA" w:rsidRPr="004F1903" w:rsidRDefault="00B70CEA" w:rsidP="00990742">
            <w:pPr>
              <w:numPr>
                <w:ilvl w:val="0"/>
                <w:numId w:val="84"/>
              </w:numPr>
              <w:tabs>
                <w:tab w:val="clear" w:pos="1080"/>
              </w:tabs>
              <w:spacing w:before="60" w:after="60"/>
              <w:ind w:left="674"/>
              <w:rPr>
                <w:rFonts w:ascii="Arial" w:hAnsi="Arial" w:cs="Arial"/>
                <w:b/>
                <w:sz w:val="20"/>
                <w:szCs w:val="20"/>
              </w:rPr>
            </w:pPr>
            <w:r w:rsidRPr="004F1903">
              <w:rPr>
                <w:rFonts w:ascii="Arial" w:hAnsi="Arial" w:cs="Arial"/>
                <w:sz w:val="20"/>
                <w:szCs w:val="20"/>
              </w:rPr>
              <w:t>Helper function for the Section 508 Alert dialog timeout box.</w:t>
            </w:r>
          </w:p>
        </w:tc>
      </w:tr>
    </w:tbl>
    <w:p w14:paraId="423C7011" w14:textId="77777777" w:rsidR="00604685" w:rsidRPr="004F1903" w:rsidRDefault="00604685" w:rsidP="00604685">
      <w:pPr>
        <w:ind w:left="546"/>
      </w:pPr>
    </w:p>
    <w:p w14:paraId="23A41BDC" w14:textId="77777777" w:rsidR="00604685" w:rsidRPr="004F1903" w:rsidRDefault="00604685" w:rsidP="00604685">
      <w:pPr>
        <w:ind w:left="546"/>
      </w:pPr>
    </w:p>
    <w:p w14:paraId="69CD9F09" w14:textId="77777777" w:rsidR="00604685" w:rsidRPr="004F1903" w:rsidRDefault="00FC0911" w:rsidP="00FC0911">
      <w:pPr>
        <w:ind w:left="547"/>
        <w:rPr>
          <w:color w:val="000000"/>
        </w:rPr>
      </w:pPr>
      <w:r w:rsidRPr="004F1903">
        <w:rPr>
          <w:color w:val="000000"/>
        </w:rPr>
        <w:t xml:space="preserve">Import the entire "login\" folder, including the folder itself, into your Web-based application. </w:t>
      </w:r>
      <w:r w:rsidR="00604685" w:rsidRPr="004F1903">
        <w:rPr>
          <w:color w:val="000000"/>
        </w:rPr>
        <w:t xml:space="preserve">These files </w:t>
      </w:r>
      <w:r w:rsidR="00604685" w:rsidRPr="004F1903">
        <w:rPr>
          <w:i/>
          <w:color w:val="000000"/>
        </w:rPr>
        <w:t>must</w:t>
      </w:r>
      <w:r w:rsidR="00604685" w:rsidRPr="004F1903">
        <w:rPr>
          <w:color w:val="000000"/>
        </w:rPr>
        <w:t xml:space="preserve"> be brought into your J2EE Web-based application, and distributed with it, because by the J2EE standard, any pages that are used in J2EE Form-based Authentication </w:t>
      </w:r>
      <w:r w:rsidR="00604685" w:rsidRPr="004F1903">
        <w:rPr>
          <w:i/>
          <w:color w:val="000000"/>
        </w:rPr>
        <w:t>must</w:t>
      </w:r>
      <w:r w:rsidR="00604685" w:rsidRPr="004F1903">
        <w:rPr>
          <w:color w:val="000000"/>
        </w:rPr>
        <w:t xml:space="preserve"> run in the same conte</w:t>
      </w:r>
      <w:r w:rsidR="00BC2DFF" w:rsidRPr="004F1903">
        <w:rPr>
          <w:color w:val="000000"/>
        </w:rPr>
        <w:t>xt as the Web-based application:</w:t>
      </w:r>
    </w:p>
    <w:p w14:paraId="105B0D7D" w14:textId="77777777" w:rsidR="00485E60" w:rsidRPr="004F1903" w:rsidRDefault="00485E60" w:rsidP="00485E60">
      <w:pPr>
        <w:ind w:left="1274" w:hanging="728"/>
        <w:rPr>
          <w:color w:val="000000"/>
        </w:rPr>
      </w:pPr>
    </w:p>
    <w:p w14:paraId="1021397F" w14:textId="77777777" w:rsidR="0018366D" w:rsidRPr="004F1903" w:rsidRDefault="0018366D" w:rsidP="00485E60">
      <w:pPr>
        <w:ind w:left="1274" w:hanging="728"/>
        <w:rPr>
          <w:color w:val="000000"/>
        </w:rPr>
      </w:pPr>
    </w:p>
    <w:tbl>
      <w:tblPr>
        <w:tblW w:w="0" w:type="auto"/>
        <w:tblInd w:w="576" w:type="dxa"/>
        <w:tblLayout w:type="fixed"/>
        <w:tblLook w:val="0000" w:firstRow="0" w:lastRow="0" w:firstColumn="0" w:lastColumn="0" w:noHBand="0" w:noVBand="0"/>
      </w:tblPr>
      <w:tblGrid>
        <w:gridCol w:w="738"/>
        <w:gridCol w:w="8154"/>
      </w:tblGrid>
      <w:tr w:rsidR="00485E60" w:rsidRPr="004F1903" w14:paraId="1922FAB0" w14:textId="77777777">
        <w:trPr>
          <w:cantSplit/>
        </w:trPr>
        <w:tc>
          <w:tcPr>
            <w:tcW w:w="738" w:type="dxa"/>
          </w:tcPr>
          <w:p w14:paraId="65A782BE" w14:textId="03CC0B01" w:rsidR="00485E60" w:rsidRPr="004F1903" w:rsidRDefault="0072545C" w:rsidP="00ED5086">
            <w:pPr>
              <w:spacing w:before="60" w:after="60"/>
              <w:ind w:left="-18"/>
              <w:rPr>
                <w:rFonts w:cs="Times New Roman"/>
                <w:color w:val="000000"/>
              </w:rPr>
            </w:pPr>
            <w:r>
              <w:rPr>
                <w:rFonts w:cs="Times New Roman"/>
                <w:noProof/>
                <w:color w:val="000000"/>
              </w:rPr>
              <w:drawing>
                <wp:inline distT="0" distB="0" distL="0" distR="0" wp14:anchorId="6DA4EF6C" wp14:editId="4B1871A1">
                  <wp:extent cx="285750" cy="285750"/>
                  <wp:effectExtent l="0" t="0" r="0" b="0"/>
                  <wp:docPr id="75" name="Picture 7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154" w:type="dxa"/>
          </w:tcPr>
          <w:p w14:paraId="664FA968" w14:textId="5DFB5F6F" w:rsidR="00485E60" w:rsidRPr="004F1903" w:rsidRDefault="00485E60" w:rsidP="00ED5086">
            <w:pPr>
              <w:keepNext/>
              <w:keepLines/>
              <w:spacing w:before="60" w:after="60"/>
              <w:rPr>
                <w:rFonts w:cs="Times New Roman"/>
                <w:color w:val="000000"/>
                <w:kern w:val="2"/>
              </w:rPr>
            </w:pPr>
            <w:smartTag w:uri="urn:schemas-microsoft-com:office:smarttags" w:element="stockticker">
              <w:r w:rsidRPr="004F1903">
                <w:rPr>
                  <w:rFonts w:cs="Times New Roman"/>
                  <w:b/>
                  <w:color w:val="000000"/>
                </w:rPr>
                <w:t>REF</w:t>
              </w:r>
            </w:smartTag>
            <w:r w:rsidRPr="004F1903">
              <w:rPr>
                <w:rFonts w:cs="Times New Roman"/>
                <w:b/>
                <w:color w:val="000000"/>
              </w:rPr>
              <w:t>:</w:t>
            </w:r>
            <w:r w:rsidRPr="004F1903">
              <w:rPr>
                <w:rFonts w:cs="Times New Roman"/>
                <w:color w:val="000000"/>
              </w:rPr>
              <w:t xml:space="preserve"> For more information on how to configure your web.xml file for the login folder, please refer to "</w:t>
            </w:r>
            <w:r w:rsidRPr="004F1903">
              <w:rPr>
                <w:rFonts w:cs="Times New Roman"/>
                <w:color w:val="000000"/>
              </w:rPr>
              <w:fldChar w:fldCharType="begin"/>
            </w:r>
            <w:r w:rsidRPr="004F1903">
              <w:rPr>
                <w:rFonts w:cs="Times New Roman"/>
                <w:color w:val="000000"/>
              </w:rPr>
              <w:instrText xml:space="preserve"> REF _Ref77667558 \h </w:instrText>
            </w:r>
            <w:r w:rsidR="00772F29" w:rsidRPr="004F1903">
              <w:rPr>
                <w:rFonts w:cs="Times New Roman"/>
                <w:color w:val="000000"/>
              </w:rPr>
              <w:instrText xml:space="preserve"> \* MERGEFORMAT </w:instrText>
            </w:r>
            <w:r w:rsidRPr="004F1903">
              <w:rPr>
                <w:rFonts w:cs="Times New Roman"/>
                <w:color w:val="000000"/>
              </w:rPr>
            </w:r>
            <w:r w:rsidRPr="004F1903">
              <w:rPr>
                <w:rFonts w:cs="Times New Roman"/>
                <w:color w:val="000000"/>
              </w:rPr>
              <w:fldChar w:fldCharType="separate"/>
            </w:r>
            <w:r w:rsidR="000037F0" w:rsidRPr="004F1903">
              <w:rPr>
                <w:color w:val="000000"/>
              </w:rPr>
              <w:t>5.</w:t>
            </w:r>
            <w:r w:rsidR="000037F0" w:rsidRPr="004F1903">
              <w:rPr>
                <w:color w:val="000000"/>
              </w:rPr>
              <w:tab/>
              <w:t>Configure Web-based Application for J2EE Form-based Authentication</w:t>
            </w:r>
            <w:r w:rsidRPr="004F1903">
              <w:rPr>
                <w:rFonts w:cs="Times New Roman"/>
                <w:color w:val="000000"/>
              </w:rPr>
              <w:fldChar w:fldCharType="end"/>
            </w:r>
            <w:r w:rsidRPr="004F1903">
              <w:rPr>
                <w:rFonts w:cs="Times New Roman"/>
                <w:color w:val="000000"/>
              </w:rPr>
              <w:t xml:space="preserve">" topic in Chapter </w:t>
            </w:r>
            <w:r w:rsidRPr="004F1903">
              <w:rPr>
                <w:rFonts w:cs="Times New Roman"/>
                <w:color w:val="000000"/>
              </w:rPr>
              <w:fldChar w:fldCharType="begin"/>
            </w:r>
            <w:r w:rsidRPr="004F1903">
              <w:rPr>
                <w:rFonts w:cs="Times New Roman"/>
                <w:color w:val="000000"/>
              </w:rPr>
              <w:instrText xml:space="preserve"> REF _Ref67119114 \r \h </w:instrText>
            </w:r>
            <w:r w:rsidR="00772F29" w:rsidRPr="004F1903">
              <w:rPr>
                <w:rFonts w:cs="Times New Roman"/>
                <w:color w:val="000000"/>
              </w:rPr>
              <w:instrText xml:space="preserve"> \* MERGEFORMAT </w:instrText>
            </w:r>
            <w:r w:rsidRPr="004F1903">
              <w:rPr>
                <w:rFonts w:cs="Times New Roman"/>
                <w:color w:val="000000"/>
              </w:rPr>
            </w:r>
            <w:r w:rsidRPr="004F1903">
              <w:rPr>
                <w:rFonts w:cs="Times New Roman"/>
                <w:color w:val="000000"/>
              </w:rPr>
              <w:fldChar w:fldCharType="separate"/>
            </w:r>
            <w:r w:rsidR="000037F0">
              <w:rPr>
                <w:rFonts w:cs="Times New Roman"/>
                <w:color w:val="000000"/>
              </w:rPr>
              <w:t>5</w:t>
            </w:r>
            <w:r w:rsidRPr="004F1903">
              <w:rPr>
                <w:rFonts w:cs="Times New Roman"/>
                <w:color w:val="000000"/>
              </w:rPr>
              <w:fldChar w:fldCharType="end"/>
            </w:r>
            <w:r w:rsidRPr="004F1903">
              <w:rPr>
                <w:rFonts w:cs="Times New Roman"/>
                <w:color w:val="000000"/>
              </w:rPr>
              <w:t>, "</w:t>
            </w:r>
            <w:r w:rsidRPr="004F1903">
              <w:rPr>
                <w:rFonts w:cs="Times New Roman"/>
                <w:color w:val="000000"/>
              </w:rPr>
              <w:fldChar w:fldCharType="begin"/>
            </w:r>
            <w:r w:rsidRPr="004F1903">
              <w:rPr>
                <w:rFonts w:cs="Times New Roman"/>
                <w:color w:val="000000"/>
              </w:rPr>
              <w:instrText xml:space="preserve"> REF _Ref67119114 \h </w:instrText>
            </w:r>
            <w:r w:rsidR="00772F29" w:rsidRPr="004F1903">
              <w:rPr>
                <w:rFonts w:cs="Times New Roman"/>
                <w:color w:val="000000"/>
              </w:rPr>
              <w:instrText xml:space="preserve"> \* MERGEFORMAT </w:instrText>
            </w:r>
            <w:r w:rsidRPr="004F1903">
              <w:rPr>
                <w:rFonts w:cs="Times New Roman"/>
                <w:color w:val="000000"/>
              </w:rPr>
            </w:r>
            <w:r w:rsidRPr="004F1903">
              <w:rPr>
                <w:rFonts w:cs="Times New Roman"/>
                <w:color w:val="000000"/>
              </w:rPr>
              <w:fldChar w:fldCharType="separate"/>
            </w:r>
            <w:r w:rsidR="000037F0" w:rsidRPr="000037F0">
              <w:rPr>
                <w:color w:val="000000"/>
              </w:rPr>
              <w:t>Role Design/Setup/Administration</w:t>
            </w:r>
            <w:r w:rsidRPr="004F1903">
              <w:rPr>
                <w:rFonts w:cs="Times New Roman"/>
                <w:color w:val="000000"/>
              </w:rPr>
              <w:fldChar w:fldCharType="end"/>
            </w:r>
            <w:r w:rsidRPr="004F1903">
              <w:rPr>
                <w:rFonts w:cs="Times New Roman"/>
                <w:color w:val="000000"/>
              </w:rPr>
              <w:t>," in this manual.</w:t>
            </w:r>
          </w:p>
        </w:tc>
      </w:tr>
    </w:tbl>
    <w:p w14:paraId="6DF7E7BC" w14:textId="77777777" w:rsidR="00604685" w:rsidRPr="004F1903" w:rsidRDefault="00604685" w:rsidP="0018366D">
      <w:pPr>
        <w:rPr>
          <w:rFonts w:cs="Times New Roman"/>
        </w:rPr>
      </w:pPr>
    </w:p>
    <w:p w14:paraId="5A82012B" w14:textId="77777777" w:rsidR="00DE1D4C" w:rsidRPr="004F1903" w:rsidRDefault="00DE1D4C" w:rsidP="0018366D">
      <w:pPr>
        <w:rPr>
          <w:rFonts w:cs="Times New Roman"/>
        </w:rPr>
      </w:pPr>
    </w:p>
    <w:p w14:paraId="4873C1C9" w14:textId="77777777" w:rsidR="00DE1D4C" w:rsidRPr="004F1903" w:rsidRDefault="00DE1D4C" w:rsidP="00103ACC">
      <w:pPr>
        <w:pStyle w:val="Heading6"/>
      </w:pPr>
      <w:bookmarkStart w:id="347" w:name="_Ref202860260"/>
      <w:r w:rsidRPr="004F1903">
        <w:t>Section 508 Compliance Addresses Session Timeouts</w:t>
      </w:r>
      <w:bookmarkEnd w:id="347"/>
    </w:p>
    <w:p w14:paraId="1BDE1CD4" w14:textId="77777777" w:rsidR="00DE1D4C" w:rsidRPr="004F1903" w:rsidRDefault="00DE1D4C" w:rsidP="00103ACC">
      <w:pPr>
        <w:keepNext/>
        <w:keepLines/>
        <w:ind w:left="1274" w:hanging="728"/>
      </w:pPr>
    </w:p>
    <w:p w14:paraId="3304BE91" w14:textId="77777777" w:rsidR="006B50C9" w:rsidRPr="004F1903" w:rsidRDefault="004F6B4E" w:rsidP="00103ACC">
      <w:pPr>
        <w:keepNext/>
        <w:keepLines/>
        <w:ind w:left="546"/>
        <w:rPr>
          <w:rFonts w:cs="Times New Roman"/>
        </w:rPr>
      </w:pPr>
      <w:r w:rsidRPr="003E0095">
        <w:rPr>
          <w:rFonts w:cs="Times New Roman"/>
        </w:rPr>
        <w:t>To</w:t>
      </w:r>
      <w:r>
        <w:rPr>
          <w:rFonts w:cs="Times New Roman"/>
        </w:rPr>
        <w:t xml:space="preserve"> </w:t>
      </w:r>
      <w:r w:rsidR="006B50C9" w:rsidRPr="004F1903">
        <w:rPr>
          <w:rFonts w:cs="Times New Roman"/>
        </w:rPr>
        <w:t xml:space="preserve">address Section 508 compliance regarding session timeouts, KAAJEE displays an alert dialogue box warning the end-user logging in how much time remains before the session expires. This warning is displayed 30 seconds prior to the expiration of the login user's session. </w:t>
      </w:r>
      <w:r w:rsidRPr="003E0095">
        <w:rPr>
          <w:rFonts w:cs="Times New Roman"/>
        </w:rPr>
        <w:t>T</w:t>
      </w:r>
      <w:r w:rsidR="006B50C9" w:rsidRPr="003E0095">
        <w:rPr>
          <w:rFonts w:cs="Times New Roman"/>
        </w:rPr>
        <w:t>o</w:t>
      </w:r>
      <w:r w:rsidR="006B50C9" w:rsidRPr="004F1903">
        <w:rPr>
          <w:rFonts w:cs="Times New Roman"/>
        </w:rPr>
        <w:t xml:space="preserve"> provide this warning, KAAJEE utilizes JavaScript. Therefore, KAAJEE distributes a login.js file, which is exported as part of the login\javascript\ folder.</w:t>
      </w:r>
    </w:p>
    <w:p w14:paraId="580F9A70" w14:textId="77777777" w:rsidR="00DE1D4C" w:rsidRPr="004F1903" w:rsidRDefault="00DE1D4C" w:rsidP="0018366D">
      <w:pPr>
        <w:rPr>
          <w:rFonts w:cs="Times New Roman"/>
        </w:rPr>
      </w:pPr>
    </w:p>
    <w:p w14:paraId="69A4ABC1" w14:textId="77777777" w:rsidR="00604685" w:rsidRPr="004F1903" w:rsidRDefault="00604685" w:rsidP="0018366D">
      <w:pPr>
        <w:rPr>
          <w:rFonts w:cs="Times New Roman"/>
        </w:rPr>
      </w:pPr>
    </w:p>
    <w:p w14:paraId="6D5DE89F" w14:textId="77777777" w:rsidR="00604685" w:rsidRPr="004F1903" w:rsidRDefault="00604685" w:rsidP="00DE7B5D">
      <w:pPr>
        <w:pStyle w:val="Heading5"/>
      </w:pPr>
      <w:bookmarkStart w:id="348" w:name="_Ref77658160"/>
      <w:bookmarkStart w:id="349" w:name="_Ref89056970"/>
      <w:r w:rsidRPr="004F1903">
        <w:t>6.</w:t>
      </w:r>
      <w:r w:rsidRPr="004F1903">
        <w:tab/>
        <w:t>Set Up KAAJEE Configuration File</w:t>
      </w:r>
      <w:bookmarkEnd w:id="348"/>
      <w:bookmarkEnd w:id="349"/>
    </w:p>
    <w:p w14:paraId="46B20FFA" w14:textId="77777777" w:rsidR="00604685" w:rsidRPr="004F1903" w:rsidRDefault="00604685" w:rsidP="00604685">
      <w:pPr>
        <w:keepNext/>
        <w:keepLines/>
        <w:ind w:left="546"/>
      </w:pPr>
      <w:r w:rsidRPr="004F1903">
        <w:rPr>
          <w:color w:val="000000"/>
        </w:rPr>
        <w:fldChar w:fldCharType="begin"/>
      </w:r>
      <w:r w:rsidRPr="004F1903">
        <w:rPr>
          <w:color w:val="000000"/>
        </w:rPr>
        <w:instrText>XE "Set Up:KAAJEE Configuration File"</w:instrText>
      </w:r>
      <w:r w:rsidRPr="004F1903">
        <w:rPr>
          <w:color w:val="000000"/>
        </w:rPr>
        <w:fldChar w:fldCharType="end"/>
      </w:r>
      <w:r w:rsidRPr="004F1903">
        <w:rPr>
          <w:color w:val="000000"/>
        </w:rPr>
        <w:fldChar w:fldCharType="begin"/>
      </w:r>
      <w:r w:rsidRPr="004F1903">
        <w:rPr>
          <w:color w:val="000000"/>
        </w:rPr>
        <w:instrText>XE "Files:KAAJEE:Configuration"</w:instrText>
      </w:r>
      <w:r w:rsidRPr="004F1903">
        <w:rPr>
          <w:color w:val="000000"/>
        </w:rPr>
        <w:fldChar w:fldCharType="end"/>
      </w:r>
    </w:p>
    <w:p w14:paraId="381BB92C" w14:textId="77777777" w:rsidR="00604685" w:rsidRPr="004F1903" w:rsidRDefault="00604685" w:rsidP="00604685">
      <w:pPr>
        <w:ind w:left="546"/>
      </w:pPr>
      <w:r w:rsidRPr="004F1903">
        <w:t>KAAJEE relies on a configuration file (i.e.,</w:t>
      </w:r>
      <w:r w:rsidR="008737DF" w:rsidRPr="004F1903">
        <w:rPr>
          <w:rFonts w:cs="Times New Roman"/>
        </w:rPr>
        <w:t> </w:t>
      </w:r>
      <w:r w:rsidRPr="004F1903">
        <w:rPr>
          <w:color w:val="000000"/>
        </w:rPr>
        <w:t>kaajeeConfig.xml file</w:t>
      </w:r>
      <w:r w:rsidRPr="004F1903">
        <w:rPr>
          <w:color w:val="000000"/>
        </w:rPr>
        <w:fldChar w:fldCharType="begin"/>
      </w:r>
      <w:r w:rsidRPr="004F1903">
        <w:rPr>
          <w:color w:val="000000"/>
        </w:rPr>
        <w:instrText>XE "kaajeeConfig.xml File"</w:instrText>
      </w:r>
      <w:r w:rsidRPr="004F1903">
        <w:rPr>
          <w:color w:val="000000"/>
        </w:rPr>
        <w:fldChar w:fldCharType="end"/>
      </w:r>
      <w:r w:rsidRPr="004F1903">
        <w:rPr>
          <w:color w:val="000000"/>
        </w:rPr>
        <w:fldChar w:fldCharType="begin"/>
      </w:r>
      <w:r w:rsidRPr="004F1903">
        <w:rPr>
          <w:color w:val="000000"/>
        </w:rPr>
        <w:instrText>XE "Files:kaajeeConfig.xml"</w:instrText>
      </w:r>
      <w:r w:rsidRPr="004F1903">
        <w:rPr>
          <w:color w:val="000000"/>
        </w:rPr>
        <w:fldChar w:fldCharType="end"/>
      </w:r>
      <w:r w:rsidRPr="004F1903">
        <w:rPr>
          <w:color w:val="000000"/>
        </w:rPr>
        <w:fldChar w:fldCharType="begin"/>
      </w:r>
      <w:r w:rsidRPr="004F1903">
        <w:rPr>
          <w:color w:val="000000"/>
        </w:rPr>
        <w:instrText>XE "Configuring:kaajeeConfig.xml File"</w:instrText>
      </w:r>
      <w:r w:rsidRPr="004F1903">
        <w:rPr>
          <w:color w:val="000000"/>
        </w:rPr>
        <w:fldChar w:fldCharType="end"/>
      </w:r>
      <w:r w:rsidRPr="004F1903">
        <w:rPr>
          <w:color w:val="000000"/>
        </w:rPr>
        <w:t>)</w:t>
      </w:r>
      <w:r w:rsidRPr="004F1903">
        <w:t xml:space="preserve"> to read in all administrator-configurable settings.</w:t>
      </w:r>
    </w:p>
    <w:p w14:paraId="1A9B8E2D" w14:textId="77777777" w:rsidR="00604685" w:rsidRPr="004F1903" w:rsidRDefault="00604685" w:rsidP="00604685">
      <w:pPr>
        <w:ind w:left="546"/>
      </w:pPr>
    </w:p>
    <w:p w14:paraId="5CAA08DF" w14:textId="77777777" w:rsidR="00604685" w:rsidRPr="004F1903" w:rsidRDefault="00604685" w:rsidP="00604685">
      <w:pPr>
        <w:ind w:left="546"/>
      </w:pPr>
      <w:r w:rsidRPr="004F1903">
        <w:lastRenderedPageBreak/>
        <w:t xml:space="preserve">You can use the </w:t>
      </w:r>
      <w:r w:rsidRPr="004F1903">
        <w:rPr>
          <w:color w:val="000000"/>
        </w:rPr>
        <w:t>kaajeeConfig.xml file</w:t>
      </w:r>
      <w:r w:rsidRPr="004F1903">
        <w:rPr>
          <w:color w:val="000000"/>
        </w:rPr>
        <w:fldChar w:fldCharType="begin"/>
      </w:r>
      <w:r w:rsidRPr="004F1903">
        <w:rPr>
          <w:color w:val="000000"/>
        </w:rPr>
        <w:instrText>XE "kaajeeConfig.xml File"</w:instrText>
      </w:r>
      <w:r w:rsidRPr="004F1903">
        <w:rPr>
          <w:color w:val="000000"/>
        </w:rPr>
        <w:fldChar w:fldCharType="end"/>
      </w:r>
      <w:r w:rsidRPr="004F1903">
        <w:rPr>
          <w:color w:val="000000"/>
        </w:rPr>
        <w:fldChar w:fldCharType="begin"/>
      </w:r>
      <w:r w:rsidRPr="004F1903">
        <w:rPr>
          <w:color w:val="000000"/>
        </w:rPr>
        <w:instrText>XE "Files:kaajeeConfig.xml"</w:instrText>
      </w:r>
      <w:r w:rsidRPr="004F1903">
        <w:rPr>
          <w:color w:val="000000"/>
        </w:rPr>
        <w:fldChar w:fldCharType="end"/>
      </w:r>
      <w:r w:rsidRPr="004F1903">
        <w:rPr>
          <w:color w:val="000000"/>
        </w:rPr>
        <w:fldChar w:fldCharType="begin"/>
      </w:r>
      <w:r w:rsidRPr="004F1903">
        <w:rPr>
          <w:color w:val="000000"/>
        </w:rPr>
        <w:instrText>XE "Configuring:kaajeeConfig.xml File"</w:instrText>
      </w:r>
      <w:r w:rsidRPr="004F1903">
        <w:rPr>
          <w:color w:val="000000"/>
        </w:rPr>
        <w:fldChar w:fldCharType="end"/>
      </w:r>
      <w:r w:rsidRPr="004F1903">
        <w:t xml:space="preserve"> that is distributed with the KAAJEE software or you can create a KAAJEE configuration file</w:t>
      </w:r>
      <w:r w:rsidRPr="004F1903">
        <w:rPr>
          <w:color w:val="000000"/>
        </w:rPr>
        <w:fldChar w:fldCharType="begin"/>
      </w:r>
      <w:r w:rsidRPr="004F1903">
        <w:rPr>
          <w:color w:val="000000"/>
        </w:rPr>
        <w:instrText>XE "KAAJEE:Configuration File"</w:instrText>
      </w:r>
      <w:r w:rsidRPr="004F1903">
        <w:rPr>
          <w:color w:val="000000"/>
        </w:rPr>
        <w:fldChar w:fldCharType="end"/>
      </w:r>
      <w:r w:rsidRPr="004F1903">
        <w:rPr>
          <w:color w:val="000000"/>
        </w:rPr>
        <w:fldChar w:fldCharType="begin"/>
      </w:r>
      <w:r w:rsidRPr="004F1903">
        <w:rPr>
          <w:color w:val="000000"/>
        </w:rPr>
        <w:instrText>XE "Files:KAAJEE:Configuration"</w:instrText>
      </w:r>
      <w:r w:rsidRPr="004F1903">
        <w:rPr>
          <w:color w:val="000000"/>
        </w:rPr>
        <w:fldChar w:fldCharType="end"/>
      </w:r>
      <w:r w:rsidRPr="004F1903">
        <w:rPr>
          <w:color w:val="000000"/>
        </w:rPr>
        <w:fldChar w:fldCharType="begin"/>
      </w:r>
      <w:r w:rsidRPr="004F1903">
        <w:rPr>
          <w:color w:val="000000"/>
        </w:rPr>
        <w:instrText>XE "Configur</w:instrText>
      </w:r>
      <w:r w:rsidR="002E3858" w:rsidRPr="004F1903">
        <w:rPr>
          <w:color w:val="000000"/>
        </w:rPr>
        <w:instrText>ing:KAAJEE:</w:instrText>
      </w:r>
      <w:r w:rsidRPr="004F1903">
        <w:rPr>
          <w:color w:val="000000"/>
        </w:rPr>
        <w:instrText>Configuration</w:instrText>
      </w:r>
      <w:r w:rsidR="002E3858" w:rsidRPr="004F1903">
        <w:rPr>
          <w:color w:val="000000"/>
        </w:rPr>
        <w:instrText xml:space="preserve"> File</w:instrText>
      </w:r>
      <w:r w:rsidRPr="004F1903">
        <w:rPr>
          <w:color w:val="000000"/>
        </w:rPr>
        <w:instrText>"</w:instrText>
      </w:r>
      <w:r w:rsidRPr="004F1903">
        <w:rPr>
          <w:color w:val="000000"/>
        </w:rPr>
        <w:fldChar w:fldCharType="end"/>
      </w:r>
      <w:r w:rsidRPr="004F1903">
        <w:t xml:space="preserve"> in your J2EE Web-based application and export it along with your Web-based application.</w:t>
      </w:r>
    </w:p>
    <w:p w14:paraId="02233985" w14:textId="77777777" w:rsidR="00604685" w:rsidRPr="004F1903" w:rsidRDefault="00604685" w:rsidP="00604685">
      <w:pPr>
        <w:ind w:left="1274" w:hanging="728"/>
      </w:pPr>
    </w:p>
    <w:tbl>
      <w:tblPr>
        <w:tblW w:w="0" w:type="auto"/>
        <w:tblInd w:w="576" w:type="dxa"/>
        <w:tblLayout w:type="fixed"/>
        <w:tblLook w:val="0000" w:firstRow="0" w:lastRow="0" w:firstColumn="0" w:lastColumn="0" w:noHBand="0" w:noVBand="0"/>
      </w:tblPr>
      <w:tblGrid>
        <w:gridCol w:w="738"/>
        <w:gridCol w:w="8154"/>
      </w:tblGrid>
      <w:tr w:rsidR="009B4D3A" w:rsidRPr="004F1903" w14:paraId="38F67521" w14:textId="77777777">
        <w:trPr>
          <w:cantSplit/>
        </w:trPr>
        <w:tc>
          <w:tcPr>
            <w:tcW w:w="738" w:type="dxa"/>
          </w:tcPr>
          <w:p w14:paraId="1C624303" w14:textId="7C849FCA" w:rsidR="009B4D3A" w:rsidRPr="004F1903" w:rsidRDefault="0072545C" w:rsidP="005B6C56">
            <w:pPr>
              <w:spacing w:before="60" w:after="60"/>
              <w:ind w:left="-18"/>
              <w:rPr>
                <w:rFonts w:cs="Times New Roman"/>
              </w:rPr>
            </w:pPr>
            <w:r>
              <w:rPr>
                <w:rFonts w:cs="Times New Roman"/>
                <w:noProof/>
              </w:rPr>
              <w:drawing>
                <wp:inline distT="0" distB="0" distL="0" distR="0" wp14:anchorId="6B81F53F" wp14:editId="09AAE7A0">
                  <wp:extent cx="285750" cy="285750"/>
                  <wp:effectExtent l="0" t="0" r="0" b="0"/>
                  <wp:docPr id="76" name="Picture 7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154" w:type="dxa"/>
          </w:tcPr>
          <w:p w14:paraId="00B19D91" w14:textId="3A09DB8A" w:rsidR="009B4D3A" w:rsidRPr="004F1903" w:rsidRDefault="009B4D3A" w:rsidP="005B6C56">
            <w:pPr>
              <w:keepNext/>
              <w:keepLines/>
              <w:spacing w:before="60" w:after="60"/>
              <w:rPr>
                <w:rFonts w:cs="Times New Roman"/>
                <w:kern w:val="2"/>
              </w:rPr>
            </w:pPr>
            <w:smartTag w:uri="urn:schemas-microsoft-com:office:smarttags" w:element="stockticker">
              <w:r w:rsidRPr="004F1903">
                <w:rPr>
                  <w:rFonts w:cs="Times New Roman"/>
                  <w:b/>
                </w:rPr>
                <w:t>REF</w:t>
              </w:r>
            </w:smartTag>
            <w:r w:rsidRPr="004F1903">
              <w:rPr>
                <w:rFonts w:cs="Times New Roman"/>
                <w:b/>
              </w:rPr>
              <w:t>:</w:t>
            </w:r>
            <w:r w:rsidRPr="004F1903">
              <w:rPr>
                <w:rFonts w:cs="Times New Roman"/>
              </w:rPr>
              <w:t xml:space="preserve"> For a sample kaajeeConfig.xml file, please refer to </w:t>
            </w:r>
            <w:r w:rsidRPr="004F1903">
              <w:rPr>
                <w:rFonts w:cs="Times New Roman"/>
              </w:rPr>
              <w:fldChar w:fldCharType="begin"/>
            </w:r>
            <w:r w:rsidRPr="004F1903">
              <w:rPr>
                <w:rFonts w:cs="Times New Roman"/>
              </w:rPr>
              <w:instrText xml:space="preserve"> REF _Ref99937190 \h  \* MERGEFORMAT </w:instrText>
            </w:r>
            <w:r w:rsidRPr="004F1903">
              <w:rPr>
                <w:rFonts w:cs="Times New Roman"/>
              </w:rPr>
            </w:r>
            <w:r w:rsidRPr="004F1903">
              <w:rPr>
                <w:rFonts w:cs="Times New Roman"/>
              </w:rPr>
              <w:fldChar w:fldCharType="separate"/>
            </w:r>
            <w:r w:rsidR="000037F0" w:rsidRPr="000037F0">
              <w:rPr>
                <w:rFonts w:cs="Times New Roman"/>
              </w:rPr>
              <w:t>Figure 6</w:t>
            </w:r>
            <w:r w:rsidR="000037F0" w:rsidRPr="000037F0">
              <w:rPr>
                <w:rFonts w:cs="Times New Roman"/>
              </w:rPr>
              <w:noBreakHyphen/>
              <w:t>2</w:t>
            </w:r>
            <w:r w:rsidRPr="004F1903">
              <w:rPr>
                <w:rFonts w:cs="Times New Roman"/>
              </w:rPr>
              <w:fldChar w:fldCharType="end"/>
            </w:r>
            <w:r w:rsidRPr="004F1903">
              <w:rPr>
                <w:rFonts w:cs="Times New Roman"/>
              </w:rPr>
              <w:t xml:space="preserve"> in Chapter 6, "</w:t>
            </w:r>
            <w:r w:rsidRPr="004F1903">
              <w:rPr>
                <w:rFonts w:cs="Times New Roman"/>
              </w:rPr>
              <w:fldChar w:fldCharType="begin"/>
            </w:r>
            <w:r w:rsidRPr="004F1903">
              <w:rPr>
                <w:rFonts w:cs="Times New Roman"/>
              </w:rPr>
              <w:instrText xml:space="preserve"> REF _Ref67118645 \h  \* MERGEFORMAT </w:instrText>
            </w:r>
            <w:r w:rsidRPr="004F1903">
              <w:rPr>
                <w:rFonts w:cs="Times New Roman"/>
              </w:rPr>
            </w:r>
            <w:r w:rsidRPr="004F1903">
              <w:rPr>
                <w:rFonts w:cs="Times New Roman"/>
              </w:rPr>
              <w:fldChar w:fldCharType="separate"/>
            </w:r>
            <w:r w:rsidR="000037F0" w:rsidRPr="000037F0">
              <w:rPr>
                <w:rFonts w:cs="Times New Roman"/>
              </w:rPr>
              <w:t>KAAJEE Configuration File</w:t>
            </w:r>
            <w:r w:rsidRPr="004F1903">
              <w:rPr>
                <w:rFonts w:cs="Times New Roman"/>
              </w:rPr>
              <w:fldChar w:fldCharType="end"/>
            </w:r>
            <w:r w:rsidRPr="004F1903">
              <w:rPr>
                <w:rFonts w:cs="Times New Roman"/>
              </w:rPr>
              <w:t>," in this manual.</w:t>
            </w:r>
          </w:p>
        </w:tc>
      </w:tr>
    </w:tbl>
    <w:p w14:paraId="61F84855" w14:textId="77777777" w:rsidR="00604685" w:rsidRPr="004F1903" w:rsidRDefault="00604685" w:rsidP="00604685">
      <w:pPr>
        <w:ind w:left="546"/>
      </w:pPr>
    </w:p>
    <w:p w14:paraId="0CFBC5EA" w14:textId="77777777" w:rsidR="00604685" w:rsidRPr="004F1903" w:rsidRDefault="00BC2DFF" w:rsidP="00604685">
      <w:pPr>
        <w:keepNext/>
        <w:keepLines/>
        <w:ind w:left="546"/>
      </w:pPr>
      <w:r w:rsidRPr="004F1903">
        <w:t>If you</w:t>
      </w:r>
      <w:r w:rsidR="00604685" w:rsidRPr="004F1903">
        <w:t xml:space="preserve"> create a new KAAJEE configuration file</w:t>
      </w:r>
      <w:r w:rsidR="00604685" w:rsidRPr="004F1903">
        <w:rPr>
          <w:color w:val="000000"/>
        </w:rPr>
        <w:fldChar w:fldCharType="begin"/>
      </w:r>
      <w:r w:rsidR="00604685" w:rsidRPr="004F1903">
        <w:rPr>
          <w:color w:val="000000"/>
        </w:rPr>
        <w:instrText>XE "KAAJEE:Configuration File"</w:instrText>
      </w:r>
      <w:r w:rsidR="00604685" w:rsidRPr="004F1903">
        <w:rPr>
          <w:color w:val="000000"/>
        </w:rPr>
        <w:fldChar w:fldCharType="end"/>
      </w:r>
      <w:r w:rsidR="00604685" w:rsidRPr="004F1903">
        <w:rPr>
          <w:color w:val="000000"/>
        </w:rPr>
        <w:fldChar w:fldCharType="begin"/>
      </w:r>
      <w:r w:rsidR="00604685" w:rsidRPr="004F1903">
        <w:rPr>
          <w:color w:val="000000"/>
        </w:rPr>
        <w:instrText>XE "Files:KAAJEE:Configuration"</w:instrText>
      </w:r>
      <w:r w:rsidR="00604685" w:rsidRPr="004F1903">
        <w:rPr>
          <w:color w:val="000000"/>
        </w:rPr>
        <w:fldChar w:fldCharType="end"/>
      </w:r>
      <w:r w:rsidR="00604685" w:rsidRPr="004F1903">
        <w:rPr>
          <w:color w:val="000000"/>
        </w:rPr>
        <w:fldChar w:fldCharType="begin"/>
      </w:r>
      <w:r w:rsidR="002E3858" w:rsidRPr="004F1903">
        <w:rPr>
          <w:color w:val="000000"/>
        </w:rPr>
        <w:instrText>XE "Configuring:KAAJEE:</w:instrText>
      </w:r>
      <w:r w:rsidR="00604685" w:rsidRPr="004F1903">
        <w:rPr>
          <w:color w:val="000000"/>
        </w:rPr>
        <w:instrText>Configuration</w:instrText>
      </w:r>
      <w:r w:rsidR="002E3858" w:rsidRPr="004F1903">
        <w:rPr>
          <w:color w:val="000000"/>
        </w:rPr>
        <w:instrText xml:space="preserve"> File</w:instrText>
      </w:r>
      <w:r w:rsidR="00604685" w:rsidRPr="004F1903">
        <w:rPr>
          <w:color w:val="000000"/>
        </w:rPr>
        <w:instrText>"</w:instrText>
      </w:r>
      <w:r w:rsidR="00604685" w:rsidRPr="004F1903">
        <w:rPr>
          <w:color w:val="000000"/>
        </w:rPr>
        <w:fldChar w:fldCharType="end"/>
      </w:r>
      <w:r w:rsidR="00604685" w:rsidRPr="004F1903">
        <w:t>, do the following:</w:t>
      </w:r>
    </w:p>
    <w:p w14:paraId="31E45E1A" w14:textId="77777777" w:rsidR="00604685" w:rsidRPr="004F1903" w:rsidRDefault="00604685" w:rsidP="00604685">
      <w:pPr>
        <w:keepNext/>
        <w:keepLines/>
        <w:spacing w:before="120"/>
        <w:ind w:left="1248" w:hanging="360"/>
      </w:pPr>
      <w:r w:rsidRPr="004F1903">
        <w:t>a.</w:t>
      </w:r>
      <w:r w:rsidRPr="004F1903">
        <w:tab/>
      </w:r>
      <w:r w:rsidR="00BC2DFF" w:rsidRPr="004F1903">
        <w:t xml:space="preserve">(required) </w:t>
      </w:r>
      <w:r w:rsidRPr="004F1903">
        <w:t>Create an empty XML file within your Web-based application's context root (e.g.,</w:t>
      </w:r>
      <w:r w:rsidR="008737DF" w:rsidRPr="004F1903">
        <w:rPr>
          <w:rFonts w:cs="Times New Roman"/>
        </w:rPr>
        <w:t> </w:t>
      </w:r>
      <w:r w:rsidRPr="004F1903">
        <w:t xml:space="preserve">in the </w:t>
      </w:r>
      <w:smartTag w:uri="urn:schemas-microsoft-com:office:smarttags" w:element="stockticker">
        <w:r w:rsidRPr="004F1903">
          <w:t>WEB</w:t>
        </w:r>
      </w:smartTag>
      <w:r w:rsidRPr="004F1903">
        <w:t>-</w:t>
      </w:r>
      <w:smartTag w:uri="urn:schemas-microsoft-com:office:smarttags" w:element="stockticker">
        <w:r w:rsidRPr="004F1903">
          <w:t>INF</w:t>
        </w:r>
      </w:smartTag>
      <w:r w:rsidRPr="004F1903">
        <w:t xml:space="preserve"> folder). The developer can choose any name for this XML file.</w:t>
      </w:r>
    </w:p>
    <w:p w14:paraId="20FAD8D9" w14:textId="77777777" w:rsidR="00604685" w:rsidRPr="004F1903" w:rsidRDefault="00604685" w:rsidP="00604685">
      <w:pPr>
        <w:keepNext/>
        <w:keepLines/>
        <w:spacing w:before="120"/>
        <w:ind w:left="1248" w:hanging="360"/>
      </w:pPr>
      <w:r w:rsidRPr="004F1903">
        <w:t>b.</w:t>
      </w:r>
      <w:r w:rsidRPr="004F1903">
        <w:tab/>
      </w:r>
      <w:r w:rsidR="00BC2DFF" w:rsidRPr="004F1903">
        <w:t xml:space="preserve">(required) </w:t>
      </w:r>
      <w:r w:rsidRPr="004F1903">
        <w:t>Set the top-level tag for the file to &lt;kaajee-config&gt;. For example:</w:t>
      </w:r>
    </w:p>
    <w:p w14:paraId="525DC8A9" w14:textId="77777777" w:rsidR="00604685" w:rsidRPr="004F1903" w:rsidRDefault="00604685" w:rsidP="00604685">
      <w:pPr>
        <w:keepNext/>
        <w:keepLines/>
        <w:ind w:left="1248"/>
      </w:pPr>
    </w:p>
    <w:p w14:paraId="72E7CE56" w14:textId="77777777" w:rsidR="00604685" w:rsidRPr="004F1903" w:rsidRDefault="00604685" w:rsidP="00604685">
      <w:pPr>
        <w:keepNext/>
        <w:keepLines/>
        <w:ind w:left="1248"/>
      </w:pPr>
    </w:p>
    <w:p w14:paraId="41E3BC5E" w14:textId="14A40FBB" w:rsidR="00600DA3" w:rsidRPr="004F1903" w:rsidRDefault="00600DA3" w:rsidP="00600DA3">
      <w:pPr>
        <w:pStyle w:val="Caption"/>
      </w:pPr>
      <w:bookmarkStart w:id="350" w:name="_Toc83538907"/>
      <w:bookmarkStart w:id="351" w:name="_Toc202863016"/>
      <w:bookmarkStart w:id="352" w:name="_Toc49518134"/>
      <w:r w:rsidRPr="004F1903">
        <w:t xml:space="preserve">Figure </w:t>
      </w:r>
      <w:r w:rsidR="0072545C">
        <w:fldChar w:fldCharType="begin"/>
      </w:r>
      <w:r w:rsidR="0072545C">
        <w:instrText xml:space="preserve"> STYLEREF 2 \s </w:instrText>
      </w:r>
      <w:r w:rsidR="0072545C">
        <w:fldChar w:fldCharType="separate"/>
      </w:r>
      <w:r w:rsidR="000037F0">
        <w:rPr>
          <w:noProof/>
        </w:rPr>
        <w:t>4</w:t>
      </w:r>
      <w:r w:rsidR="0072545C">
        <w:rPr>
          <w:noProof/>
        </w:rPr>
        <w:fldChar w:fldCharType="end"/>
      </w:r>
      <w:r w:rsidRPr="004F1903">
        <w:noBreakHyphen/>
      </w:r>
      <w:r w:rsidR="0072545C">
        <w:fldChar w:fldCharType="begin"/>
      </w:r>
      <w:r w:rsidR="0072545C">
        <w:instrText xml:space="preserve"> SEQ Figure \* ARABIC \s 2 </w:instrText>
      </w:r>
      <w:r w:rsidR="0072545C">
        <w:fldChar w:fldCharType="separate"/>
      </w:r>
      <w:r w:rsidR="000037F0">
        <w:rPr>
          <w:noProof/>
        </w:rPr>
        <w:t>3</w:t>
      </w:r>
      <w:r w:rsidR="0072545C">
        <w:rPr>
          <w:noProof/>
        </w:rPr>
        <w:fldChar w:fldCharType="end"/>
      </w:r>
      <w:r w:rsidRPr="004F1903">
        <w:t>. Sample empty KAAJEE configuration file</w:t>
      </w:r>
      <w:bookmarkEnd w:id="350"/>
      <w:bookmarkEnd w:id="351"/>
      <w:bookmarkEnd w:id="352"/>
    </w:p>
    <w:p w14:paraId="58BE3731" w14:textId="77777777" w:rsidR="00604685" w:rsidRPr="004F1903" w:rsidRDefault="00604685" w:rsidP="00604685">
      <w:pPr>
        <w:pStyle w:val="Code"/>
        <w:ind w:left="1430"/>
      </w:pPr>
      <w:r w:rsidRPr="004F1903">
        <w:t>&lt;?xml version="1.0" encoding="UTF-8"?&gt;</w:t>
      </w:r>
    </w:p>
    <w:p w14:paraId="145832DD" w14:textId="77777777" w:rsidR="00604685" w:rsidRPr="004F1903" w:rsidRDefault="00604685" w:rsidP="00604685">
      <w:pPr>
        <w:pStyle w:val="Code"/>
        <w:ind w:left="1430"/>
      </w:pPr>
      <w:r w:rsidRPr="004F1903">
        <w:t>&lt;kaajee-config xmlns:xsi="http://www.w3.org/2001/XMLSchema-instance" xsi:noNamespaceSchemaLocation="kaajeeConfig.xsd"&gt;</w:t>
      </w:r>
    </w:p>
    <w:p w14:paraId="16A3F685" w14:textId="77777777" w:rsidR="00604685" w:rsidRPr="004F1903" w:rsidRDefault="00604685" w:rsidP="00604685">
      <w:pPr>
        <w:pStyle w:val="Code"/>
        <w:ind w:left="1430"/>
      </w:pPr>
    </w:p>
    <w:p w14:paraId="2B350291" w14:textId="77777777" w:rsidR="00604685" w:rsidRPr="004F1903" w:rsidRDefault="00604685" w:rsidP="00604685">
      <w:pPr>
        <w:pStyle w:val="Code"/>
        <w:ind w:left="1430"/>
      </w:pPr>
      <w:r w:rsidRPr="004F1903">
        <w:t>&lt;/kaajee-config&gt;</w:t>
      </w:r>
    </w:p>
    <w:p w14:paraId="2BB03BA2" w14:textId="77777777" w:rsidR="00604685" w:rsidRPr="004F1903" w:rsidRDefault="00604685" w:rsidP="00604685">
      <w:pPr>
        <w:keepNext/>
        <w:keepLines/>
        <w:ind w:left="1248"/>
      </w:pPr>
    </w:p>
    <w:p w14:paraId="22EC9038" w14:textId="77777777" w:rsidR="00600DA3" w:rsidRPr="004F1903" w:rsidRDefault="00600DA3" w:rsidP="00604685">
      <w:pPr>
        <w:keepNext/>
        <w:keepLines/>
        <w:ind w:left="1248"/>
      </w:pPr>
    </w:p>
    <w:p w14:paraId="68656A11" w14:textId="56A51629" w:rsidR="00604685" w:rsidRPr="004F1903" w:rsidRDefault="00604685" w:rsidP="00604685">
      <w:pPr>
        <w:keepNext/>
        <w:keepLines/>
        <w:ind w:left="1253" w:hanging="360"/>
      </w:pPr>
      <w:r w:rsidRPr="004F1903">
        <w:t>c.</w:t>
      </w:r>
      <w:r w:rsidRPr="004F1903">
        <w:tab/>
      </w:r>
      <w:r w:rsidR="00BC2DFF" w:rsidRPr="004F1903">
        <w:t xml:space="preserve">(required) </w:t>
      </w:r>
      <w:r w:rsidRPr="004F1903">
        <w:t>Configure the file created in the previous step (i.e.,</w:t>
      </w:r>
      <w:r w:rsidR="008737DF" w:rsidRPr="004F1903">
        <w:rPr>
          <w:rFonts w:cs="Times New Roman"/>
        </w:rPr>
        <w:t> </w:t>
      </w:r>
      <w:r w:rsidRPr="004F1903">
        <w:t>Step #6b) by following guidelines in Chapter 6, "</w:t>
      </w:r>
      <w:r w:rsidRPr="004F1903">
        <w:fldChar w:fldCharType="begin"/>
      </w:r>
      <w:r w:rsidRPr="004F1903">
        <w:instrText xml:space="preserve"> REF _Ref67118645 \h </w:instrText>
      </w:r>
      <w:r w:rsidR="00546B76" w:rsidRPr="004F1903">
        <w:instrText xml:space="preserve"> \* MERGEFORMAT </w:instrText>
      </w:r>
      <w:r w:rsidRPr="004F1903">
        <w:fldChar w:fldCharType="separate"/>
      </w:r>
      <w:r w:rsidR="000037F0" w:rsidRPr="004F1903">
        <w:t>KAAJEE Configuration File</w:t>
      </w:r>
      <w:r w:rsidRPr="004F1903">
        <w:fldChar w:fldCharType="end"/>
      </w:r>
      <w:r w:rsidRPr="004F1903">
        <w:t xml:space="preserve">," in this manual. At a minimum, the following tags </w:t>
      </w:r>
      <w:r w:rsidRPr="004F1903">
        <w:rPr>
          <w:i/>
        </w:rPr>
        <w:t>must</w:t>
      </w:r>
      <w:r w:rsidRPr="004F1903">
        <w:t xml:space="preserve"> be configured (see </w:t>
      </w:r>
      <w:r w:rsidRPr="004F1903">
        <w:fldChar w:fldCharType="begin"/>
      </w:r>
      <w:r w:rsidRPr="004F1903">
        <w:instrText xml:space="preserve"> REF _Ref100039910 \h </w:instrText>
      </w:r>
      <w:r w:rsidR="00546B76" w:rsidRPr="004F1903">
        <w:instrText xml:space="preserve"> \* MERGEFORMAT </w:instrText>
      </w:r>
      <w:r w:rsidRPr="004F1903">
        <w:fldChar w:fldCharType="separate"/>
      </w:r>
      <w:r w:rsidR="000037F0" w:rsidRPr="004F1903">
        <w:t xml:space="preserve">Table </w:t>
      </w:r>
      <w:r w:rsidR="000037F0">
        <w:t>6</w:t>
      </w:r>
      <w:r w:rsidR="000037F0" w:rsidRPr="004F1903">
        <w:noBreakHyphen/>
      </w:r>
      <w:r w:rsidR="000037F0">
        <w:t>1</w:t>
      </w:r>
      <w:r w:rsidRPr="004F1903">
        <w:fldChar w:fldCharType="end"/>
      </w:r>
      <w:r w:rsidRPr="004F1903">
        <w:t>):</w:t>
      </w:r>
    </w:p>
    <w:p w14:paraId="15A2F116" w14:textId="77777777" w:rsidR="00604685" w:rsidRPr="004F1903" w:rsidRDefault="00604685" w:rsidP="00990742">
      <w:pPr>
        <w:keepNext/>
        <w:keepLines/>
        <w:numPr>
          <w:ilvl w:val="0"/>
          <w:numId w:val="3"/>
        </w:numPr>
        <w:tabs>
          <w:tab w:val="clear" w:pos="720"/>
        </w:tabs>
        <w:spacing w:before="120"/>
        <w:ind w:left="1976"/>
      </w:pPr>
      <w:r w:rsidRPr="004F1903">
        <w:t>&lt;kaajee-config&gt;.</w:t>
      </w:r>
    </w:p>
    <w:p w14:paraId="2707837A" w14:textId="77777777" w:rsidR="00604685" w:rsidRPr="004F1903" w:rsidRDefault="00604685" w:rsidP="00990742">
      <w:pPr>
        <w:numPr>
          <w:ilvl w:val="0"/>
          <w:numId w:val="3"/>
        </w:numPr>
        <w:spacing w:before="120"/>
        <w:ind w:left="1976"/>
      </w:pPr>
      <w:r w:rsidRPr="004F1903">
        <w:t>&lt;login-station-numbers&gt; (controls the login Web page's Institution dropdown list).</w:t>
      </w:r>
    </w:p>
    <w:p w14:paraId="664BB8C8" w14:textId="77777777" w:rsidR="00604685" w:rsidRPr="004F1903" w:rsidRDefault="00604685" w:rsidP="00990742">
      <w:pPr>
        <w:numPr>
          <w:ilvl w:val="0"/>
          <w:numId w:val="3"/>
        </w:numPr>
        <w:spacing w:before="120"/>
        <w:ind w:left="1976"/>
      </w:pPr>
      <w:r w:rsidRPr="004F1903">
        <w:t>&lt;context-root-name&gt;.</w:t>
      </w:r>
    </w:p>
    <w:p w14:paraId="01FCCC38" w14:textId="77777777" w:rsidR="00604685" w:rsidRPr="004F1903" w:rsidRDefault="00604685" w:rsidP="00604685">
      <w:pPr>
        <w:ind w:left="1248"/>
      </w:pPr>
    </w:p>
    <w:tbl>
      <w:tblPr>
        <w:tblW w:w="0" w:type="auto"/>
        <w:tblInd w:w="1152" w:type="dxa"/>
        <w:tblLayout w:type="fixed"/>
        <w:tblLook w:val="0000" w:firstRow="0" w:lastRow="0" w:firstColumn="0" w:lastColumn="0" w:noHBand="0" w:noVBand="0"/>
      </w:tblPr>
      <w:tblGrid>
        <w:gridCol w:w="738"/>
        <w:gridCol w:w="7590"/>
      </w:tblGrid>
      <w:tr w:rsidR="00EB43E1" w:rsidRPr="004F1903" w14:paraId="0C21DA55" w14:textId="77777777">
        <w:trPr>
          <w:cantSplit/>
        </w:trPr>
        <w:tc>
          <w:tcPr>
            <w:tcW w:w="738" w:type="dxa"/>
          </w:tcPr>
          <w:p w14:paraId="5A33219C" w14:textId="4764B5C5" w:rsidR="00EB43E1" w:rsidRPr="004F1903" w:rsidRDefault="0072545C" w:rsidP="00EB43E1">
            <w:pPr>
              <w:spacing w:before="60" w:after="60"/>
              <w:ind w:left="-18"/>
              <w:rPr>
                <w:rFonts w:cs="Times New Roman"/>
              </w:rPr>
            </w:pPr>
            <w:r>
              <w:rPr>
                <w:rFonts w:cs="Times New Roman"/>
                <w:noProof/>
              </w:rPr>
              <w:drawing>
                <wp:inline distT="0" distB="0" distL="0" distR="0" wp14:anchorId="73AA6B31" wp14:editId="3C3B3B74">
                  <wp:extent cx="285750" cy="285750"/>
                  <wp:effectExtent l="0" t="0" r="0" b="0"/>
                  <wp:docPr id="77" name="Picture 7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7590" w:type="dxa"/>
          </w:tcPr>
          <w:p w14:paraId="769D5063" w14:textId="77777777" w:rsidR="00EB43E1" w:rsidRPr="004F1903" w:rsidRDefault="00EB43E1" w:rsidP="00EB43E1">
            <w:pPr>
              <w:keepNext/>
              <w:keepLines/>
              <w:spacing w:before="60" w:after="60"/>
              <w:rPr>
                <w:rFonts w:cs="Times New Roman"/>
                <w:kern w:val="2"/>
              </w:rPr>
            </w:pPr>
            <w:r w:rsidRPr="004F1903">
              <w:rPr>
                <w:rFonts w:cs="Times New Roman"/>
                <w:b/>
              </w:rPr>
              <w:t>NOTE:</w:t>
            </w:r>
            <w:r w:rsidRPr="004F1903">
              <w:rPr>
                <w:rFonts w:cs="Times New Roman"/>
              </w:rPr>
              <w:t xml:space="preserve"> </w:t>
            </w:r>
            <w:r w:rsidRPr="004F1903">
              <w:rPr>
                <w:rFonts w:cs="Times New Roman"/>
                <w:kern w:val="2"/>
              </w:rPr>
              <w:t>For every login Station Number you enter here, you also need to use VistALink's Institution Mapping</w:t>
            </w:r>
            <w:r w:rsidRPr="004F1903">
              <w:rPr>
                <w:rFonts w:cs="Times New Roman"/>
                <w:color w:val="000000"/>
                <w:kern w:val="2"/>
              </w:rPr>
              <w:fldChar w:fldCharType="begin"/>
            </w:r>
            <w:r w:rsidRPr="004F1903">
              <w:rPr>
                <w:rFonts w:cs="Times New Roman"/>
                <w:color w:val="000000"/>
              </w:rPr>
              <w:instrText>XE "VistALink's Institution Mapping"</w:instrText>
            </w:r>
            <w:r w:rsidRPr="004F1903">
              <w:rPr>
                <w:rFonts w:cs="Times New Roman"/>
                <w:color w:val="000000"/>
                <w:kern w:val="2"/>
              </w:rPr>
              <w:fldChar w:fldCharType="end"/>
            </w:r>
            <w:r w:rsidRPr="004F1903">
              <w:rPr>
                <w:rFonts w:cs="Times New Roman"/>
                <w:kern w:val="2"/>
              </w:rPr>
              <w:t xml:space="preserve"> to associate that login Station Number with a VistALink connector.</w:t>
            </w:r>
          </w:p>
        </w:tc>
      </w:tr>
    </w:tbl>
    <w:p w14:paraId="09C1A5CE" w14:textId="77777777" w:rsidR="00604685" w:rsidRPr="004F1903" w:rsidRDefault="00604685" w:rsidP="00604685">
      <w:pPr>
        <w:ind w:left="546"/>
        <w:rPr>
          <w:rFonts w:cs="Times New Roman"/>
          <w:kern w:val="2"/>
        </w:rPr>
      </w:pPr>
    </w:p>
    <w:tbl>
      <w:tblPr>
        <w:tblW w:w="8294" w:type="dxa"/>
        <w:tblInd w:w="1174" w:type="dxa"/>
        <w:tblLayout w:type="fixed"/>
        <w:tblLook w:val="0000" w:firstRow="0" w:lastRow="0" w:firstColumn="0" w:lastColumn="0" w:noHBand="0" w:noVBand="0"/>
      </w:tblPr>
      <w:tblGrid>
        <w:gridCol w:w="918"/>
        <w:gridCol w:w="7376"/>
      </w:tblGrid>
      <w:tr w:rsidR="008B28CC" w:rsidRPr="004F1903" w14:paraId="7A83E8B4" w14:textId="77777777" w:rsidTr="008B28CC">
        <w:trPr>
          <w:cantSplit/>
        </w:trPr>
        <w:tc>
          <w:tcPr>
            <w:tcW w:w="918" w:type="dxa"/>
          </w:tcPr>
          <w:p w14:paraId="650288C8" w14:textId="6086039C" w:rsidR="008B28CC" w:rsidRPr="004F1903" w:rsidRDefault="0072545C" w:rsidP="00623F55">
            <w:pPr>
              <w:spacing w:before="60" w:after="60"/>
              <w:ind w:left="-18"/>
              <w:rPr>
                <w:rFonts w:ascii="Arial" w:hAnsi="Arial" w:cs="Arial"/>
              </w:rPr>
            </w:pPr>
            <w:r>
              <w:rPr>
                <w:rFonts w:ascii="Arial" w:hAnsi="Arial" w:cs="Arial"/>
                <w:noProof/>
                <w:sz w:val="20"/>
                <w:szCs w:val="20"/>
              </w:rPr>
              <w:drawing>
                <wp:inline distT="0" distB="0" distL="0" distR="0" wp14:anchorId="6BDF39FF" wp14:editId="08E551F6">
                  <wp:extent cx="412750" cy="412750"/>
                  <wp:effectExtent l="0" t="0" r="0" b="0"/>
                  <wp:docPr id="78" name="Picture 78"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aution"/>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2750" cy="412750"/>
                          </a:xfrm>
                          <a:prstGeom prst="rect">
                            <a:avLst/>
                          </a:prstGeom>
                          <a:noFill/>
                          <a:ln>
                            <a:noFill/>
                          </a:ln>
                        </pic:spPr>
                      </pic:pic>
                    </a:graphicData>
                  </a:graphic>
                </wp:inline>
              </w:drawing>
            </w:r>
          </w:p>
        </w:tc>
        <w:tc>
          <w:tcPr>
            <w:tcW w:w="7376" w:type="dxa"/>
          </w:tcPr>
          <w:p w14:paraId="2D463C4C" w14:textId="77777777" w:rsidR="008B28CC" w:rsidRPr="004F1903" w:rsidRDefault="008B28CC" w:rsidP="00623F55">
            <w:pPr>
              <w:pStyle w:val="Caution"/>
            </w:pPr>
            <w:r w:rsidRPr="004F1903">
              <w:t xml:space="preserve">WARNING: </w:t>
            </w:r>
            <w:r w:rsidR="00623F55" w:rsidRPr="004F1903">
              <w:t xml:space="preserve">The context root must have a minimum of four characters following the forward slash (e.g., </w:t>
            </w:r>
            <w:r w:rsidR="00623F55" w:rsidRPr="004F1903">
              <w:rPr>
                <w:color w:val="000000"/>
              </w:rPr>
              <w:t>/kaajeeSampleApp).</w:t>
            </w:r>
          </w:p>
        </w:tc>
      </w:tr>
    </w:tbl>
    <w:p w14:paraId="31832AF7" w14:textId="77777777" w:rsidR="008B28CC" w:rsidRPr="004F1903" w:rsidRDefault="008B28CC" w:rsidP="00604685">
      <w:pPr>
        <w:ind w:left="546"/>
        <w:rPr>
          <w:rFonts w:cs="Times New Roman"/>
          <w:kern w:val="2"/>
        </w:rPr>
      </w:pPr>
    </w:p>
    <w:p w14:paraId="10141D06" w14:textId="77777777" w:rsidR="008B28CC" w:rsidRPr="004F1903" w:rsidRDefault="008B28CC" w:rsidP="00604685">
      <w:pPr>
        <w:ind w:left="546"/>
        <w:rPr>
          <w:rFonts w:cs="Times New Roman"/>
          <w:kern w:val="2"/>
        </w:rPr>
      </w:pPr>
    </w:p>
    <w:tbl>
      <w:tblPr>
        <w:tblW w:w="0" w:type="auto"/>
        <w:tblInd w:w="576" w:type="dxa"/>
        <w:tblLayout w:type="fixed"/>
        <w:tblLook w:val="0000" w:firstRow="0" w:lastRow="0" w:firstColumn="0" w:lastColumn="0" w:noHBand="0" w:noVBand="0"/>
      </w:tblPr>
      <w:tblGrid>
        <w:gridCol w:w="738"/>
        <w:gridCol w:w="8166"/>
      </w:tblGrid>
      <w:tr w:rsidR="00EB43E1" w:rsidRPr="004F1903" w14:paraId="4C6F42A2" w14:textId="77777777">
        <w:trPr>
          <w:cantSplit/>
        </w:trPr>
        <w:tc>
          <w:tcPr>
            <w:tcW w:w="738" w:type="dxa"/>
          </w:tcPr>
          <w:p w14:paraId="6EAA3A1B" w14:textId="3D14342E" w:rsidR="00EB43E1" w:rsidRPr="004F1903" w:rsidRDefault="0072545C" w:rsidP="00EB43E1">
            <w:pPr>
              <w:spacing w:before="60" w:after="60"/>
              <w:ind w:left="-18"/>
              <w:rPr>
                <w:rFonts w:cs="Times New Roman"/>
              </w:rPr>
            </w:pPr>
            <w:r>
              <w:rPr>
                <w:rFonts w:cs="Times New Roman"/>
                <w:noProof/>
              </w:rPr>
              <w:drawing>
                <wp:inline distT="0" distB="0" distL="0" distR="0" wp14:anchorId="6DC0EDEF" wp14:editId="3DB753BC">
                  <wp:extent cx="285750" cy="285750"/>
                  <wp:effectExtent l="0" t="0" r="0" b="0"/>
                  <wp:docPr id="79" name="Picture 7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166" w:type="dxa"/>
          </w:tcPr>
          <w:p w14:paraId="1384103A" w14:textId="1190DDEE" w:rsidR="00EB43E1" w:rsidRPr="004F1903" w:rsidRDefault="00EB43E1" w:rsidP="00EB43E1">
            <w:pPr>
              <w:keepNext/>
              <w:keepLines/>
              <w:spacing w:before="60" w:after="60"/>
              <w:rPr>
                <w:rFonts w:cs="Times New Roman"/>
                <w:kern w:val="2"/>
              </w:rPr>
            </w:pPr>
            <w:smartTag w:uri="urn:schemas-microsoft-com:office:smarttags" w:element="stockticker">
              <w:r w:rsidRPr="004F1903">
                <w:rPr>
                  <w:rFonts w:cs="Times New Roman"/>
                  <w:b/>
                </w:rPr>
                <w:t>REF</w:t>
              </w:r>
            </w:smartTag>
            <w:r w:rsidRPr="004F1903">
              <w:rPr>
                <w:rFonts w:cs="Times New Roman"/>
                <w:b/>
              </w:rPr>
              <w:t>:</w:t>
            </w:r>
            <w:r w:rsidRPr="004F1903">
              <w:rPr>
                <w:rFonts w:cs="Times New Roman"/>
              </w:rPr>
              <w:t xml:space="preserve"> </w:t>
            </w:r>
            <w:r w:rsidRPr="004F1903">
              <w:rPr>
                <w:rFonts w:cs="Times New Roman"/>
                <w:kern w:val="2"/>
              </w:rPr>
              <w:t>For more details, please refer to Chapter 6, "</w:t>
            </w:r>
            <w:r w:rsidRPr="004F1903">
              <w:rPr>
                <w:rFonts w:cs="Times New Roman"/>
                <w:kern w:val="2"/>
              </w:rPr>
              <w:fldChar w:fldCharType="begin"/>
            </w:r>
            <w:r w:rsidRPr="004F1903">
              <w:rPr>
                <w:rFonts w:cs="Times New Roman"/>
                <w:kern w:val="2"/>
              </w:rPr>
              <w:instrText xml:space="preserve"> REF _Ref67118645 \h </w:instrText>
            </w:r>
            <w:r w:rsidRPr="004F1903">
              <w:rPr>
                <w:rFonts w:cs="Times New Roman"/>
              </w:rPr>
              <w:instrText xml:space="preserve"> \* MERGEFORMAT </w:instrText>
            </w:r>
            <w:r w:rsidRPr="004F1903">
              <w:rPr>
                <w:rFonts w:cs="Times New Roman"/>
                <w:kern w:val="2"/>
              </w:rPr>
            </w:r>
            <w:r w:rsidRPr="004F1903">
              <w:rPr>
                <w:rFonts w:cs="Times New Roman"/>
                <w:kern w:val="2"/>
              </w:rPr>
              <w:fldChar w:fldCharType="separate"/>
            </w:r>
            <w:r w:rsidR="000037F0" w:rsidRPr="000037F0">
              <w:rPr>
                <w:rFonts w:cs="Times New Roman"/>
              </w:rPr>
              <w:t>KAAJEE Configuration File</w:t>
            </w:r>
            <w:r w:rsidRPr="004F1903">
              <w:rPr>
                <w:rFonts w:cs="Times New Roman"/>
                <w:kern w:val="2"/>
              </w:rPr>
              <w:fldChar w:fldCharType="end"/>
            </w:r>
            <w:r w:rsidRPr="004F1903">
              <w:rPr>
                <w:rFonts w:cs="Times New Roman"/>
                <w:kern w:val="2"/>
              </w:rPr>
              <w:t>,</w:t>
            </w:r>
            <w:r w:rsidRPr="004F1903">
              <w:rPr>
                <w:rFonts w:cs="Times New Roman"/>
              </w:rPr>
              <w:t>" in this manual.</w:t>
            </w:r>
          </w:p>
        </w:tc>
      </w:tr>
    </w:tbl>
    <w:p w14:paraId="635C1837" w14:textId="77777777" w:rsidR="00604685" w:rsidRPr="004F1903" w:rsidRDefault="00604685" w:rsidP="00604685">
      <w:pPr>
        <w:rPr>
          <w:color w:val="000000"/>
        </w:rPr>
      </w:pPr>
    </w:p>
    <w:p w14:paraId="5F19EE3D" w14:textId="77777777" w:rsidR="00604685" w:rsidRPr="004F1903" w:rsidRDefault="00604685" w:rsidP="00604685">
      <w:pPr>
        <w:rPr>
          <w:color w:val="000000"/>
        </w:rPr>
      </w:pPr>
    </w:p>
    <w:p w14:paraId="00D58875" w14:textId="77777777" w:rsidR="00604685" w:rsidRPr="004F1903" w:rsidRDefault="00604685" w:rsidP="00DE7B5D">
      <w:pPr>
        <w:pStyle w:val="Heading5"/>
      </w:pPr>
      <w:bookmarkStart w:id="353" w:name="_Ref100119469"/>
      <w:r w:rsidRPr="004F1903">
        <w:lastRenderedPageBreak/>
        <w:t>7.</w:t>
      </w:r>
      <w:r w:rsidRPr="004F1903">
        <w:tab/>
        <w:t>Configure KAAJEE Initialization Servlet (web.xml file)</w:t>
      </w:r>
      <w:bookmarkEnd w:id="353"/>
    </w:p>
    <w:p w14:paraId="1AE0B25E" w14:textId="77777777" w:rsidR="00604685" w:rsidRPr="004F1903" w:rsidRDefault="00604685" w:rsidP="00604685">
      <w:pPr>
        <w:keepNext/>
        <w:keepLines/>
        <w:ind w:left="546"/>
      </w:pPr>
      <w:r w:rsidRPr="004F1903">
        <w:rPr>
          <w:color w:val="000000"/>
        </w:rPr>
        <w:fldChar w:fldCharType="begin"/>
      </w:r>
      <w:r w:rsidR="002E3858" w:rsidRPr="004F1903">
        <w:rPr>
          <w:color w:val="000000"/>
        </w:rPr>
        <w:instrText>XE "Configuring:KAAJEE:</w:instrText>
      </w:r>
      <w:r w:rsidRPr="004F1903">
        <w:rPr>
          <w:color w:val="000000"/>
        </w:rPr>
        <w:instrText>Initialization Servlet (web.xml)"</w:instrText>
      </w:r>
      <w:r w:rsidRPr="004F1903">
        <w:rPr>
          <w:color w:val="000000"/>
        </w:rPr>
        <w:fldChar w:fldCharType="end"/>
      </w:r>
    </w:p>
    <w:p w14:paraId="39278D07" w14:textId="77777777" w:rsidR="00AC1575" w:rsidRPr="004F1903" w:rsidRDefault="00AC1575" w:rsidP="00604685">
      <w:pPr>
        <w:keepNext/>
        <w:keepLines/>
        <w:ind w:left="546"/>
      </w:pPr>
      <w:r w:rsidRPr="004F1903">
        <w:t>You can place the KAAJEE configuration file</w:t>
      </w:r>
      <w:r w:rsidRPr="004F1903">
        <w:rPr>
          <w:color w:val="000000"/>
        </w:rPr>
        <w:fldChar w:fldCharType="begin"/>
      </w:r>
      <w:r w:rsidRPr="004F1903">
        <w:rPr>
          <w:color w:val="000000"/>
        </w:rPr>
        <w:instrText>XE "KAAJEE:Configuration File"</w:instrText>
      </w:r>
      <w:r w:rsidRPr="004F1903">
        <w:rPr>
          <w:color w:val="000000"/>
        </w:rPr>
        <w:fldChar w:fldCharType="end"/>
      </w:r>
      <w:r w:rsidRPr="004F1903">
        <w:rPr>
          <w:color w:val="000000"/>
        </w:rPr>
        <w:fldChar w:fldCharType="begin"/>
      </w:r>
      <w:r w:rsidRPr="004F1903">
        <w:rPr>
          <w:color w:val="000000"/>
        </w:rPr>
        <w:instrText>XE "Files:KAAJEE:Configuration"</w:instrText>
      </w:r>
      <w:r w:rsidRPr="004F1903">
        <w:rPr>
          <w:color w:val="000000"/>
        </w:rPr>
        <w:fldChar w:fldCharType="end"/>
      </w:r>
      <w:r w:rsidRPr="004F1903">
        <w:rPr>
          <w:color w:val="000000"/>
        </w:rPr>
        <w:fldChar w:fldCharType="begin"/>
      </w:r>
      <w:r w:rsidR="002E3858" w:rsidRPr="004F1903">
        <w:rPr>
          <w:color w:val="000000"/>
        </w:rPr>
        <w:instrText>XE "Configuring:KAAJEE:</w:instrText>
      </w:r>
      <w:r w:rsidRPr="004F1903">
        <w:rPr>
          <w:color w:val="000000"/>
        </w:rPr>
        <w:instrText>Configuration</w:instrText>
      </w:r>
      <w:r w:rsidR="002E3858" w:rsidRPr="004F1903">
        <w:rPr>
          <w:color w:val="000000"/>
        </w:rPr>
        <w:instrText xml:space="preserve"> File</w:instrText>
      </w:r>
      <w:r w:rsidRPr="004F1903">
        <w:rPr>
          <w:color w:val="000000"/>
        </w:rPr>
        <w:instrText>"</w:instrText>
      </w:r>
      <w:r w:rsidRPr="004F1903">
        <w:rPr>
          <w:color w:val="000000"/>
        </w:rPr>
        <w:fldChar w:fldCharType="end"/>
      </w:r>
      <w:r w:rsidRPr="004F1903">
        <w:t xml:space="preserve"> anywhere within your Web-based application's context root. </w:t>
      </w:r>
      <w:r w:rsidR="00604685" w:rsidRPr="004F1903">
        <w:t>KAAJEE provides an initializatio</w:t>
      </w:r>
      <w:r w:rsidRPr="004F1903">
        <w:t>n servlet to initialize KAAJEE.</w:t>
      </w:r>
    </w:p>
    <w:p w14:paraId="3D5A1275" w14:textId="77777777" w:rsidR="00AC1575" w:rsidRPr="004F1903" w:rsidRDefault="00AC1575" w:rsidP="00604685">
      <w:pPr>
        <w:keepNext/>
        <w:keepLines/>
        <w:ind w:left="546"/>
      </w:pPr>
    </w:p>
    <w:p w14:paraId="4382EA9F" w14:textId="77777777" w:rsidR="00604685" w:rsidRPr="004F1903" w:rsidRDefault="00604685" w:rsidP="00604685">
      <w:pPr>
        <w:keepNext/>
        <w:keepLines/>
        <w:ind w:left="546"/>
      </w:pPr>
      <w:r w:rsidRPr="004F1903">
        <w:t>The classname of the servlet is:</w:t>
      </w:r>
    </w:p>
    <w:p w14:paraId="106FA09E" w14:textId="77777777" w:rsidR="00604685" w:rsidRPr="004F1903" w:rsidRDefault="002468DA" w:rsidP="00AC1575">
      <w:pPr>
        <w:spacing w:before="120"/>
        <w:ind w:left="910"/>
      </w:pPr>
      <w:r>
        <w:t>REDACTED</w:t>
      </w:r>
      <w:r w:rsidR="00604685" w:rsidRPr="004F1903">
        <w:t>.kernel.InitKaajeeServlet</w:t>
      </w:r>
    </w:p>
    <w:p w14:paraId="2571927C" w14:textId="77777777" w:rsidR="00182B5B" w:rsidRPr="004F1903" w:rsidRDefault="00182B5B" w:rsidP="00AC1575">
      <w:pPr>
        <w:ind w:left="546"/>
      </w:pPr>
    </w:p>
    <w:p w14:paraId="110D64A9" w14:textId="77777777" w:rsidR="00182B5B" w:rsidRPr="004F1903" w:rsidRDefault="00182B5B" w:rsidP="00AC1575">
      <w:pPr>
        <w:keepNext/>
        <w:keepLines/>
        <w:ind w:left="546"/>
      </w:pPr>
      <w:r w:rsidRPr="004F1903">
        <w:t xml:space="preserve">This servlet </w:t>
      </w:r>
      <w:r w:rsidR="00AC1575" w:rsidRPr="004F1903">
        <w:t xml:space="preserve">in the web.xml file </w:t>
      </w:r>
      <w:r w:rsidRPr="004F1903">
        <w:t>is used to:</w:t>
      </w:r>
    </w:p>
    <w:p w14:paraId="49DB510E" w14:textId="30907CB7" w:rsidR="00604685" w:rsidRPr="004F1903" w:rsidRDefault="00604685" w:rsidP="00990742">
      <w:pPr>
        <w:keepNext/>
        <w:keepLines/>
        <w:numPr>
          <w:ilvl w:val="0"/>
          <w:numId w:val="4"/>
        </w:numPr>
        <w:tabs>
          <w:tab w:val="clear" w:pos="720"/>
        </w:tabs>
        <w:spacing w:before="120"/>
        <w:ind w:left="1248"/>
      </w:pPr>
      <w:r w:rsidRPr="004F1903">
        <w:t>Pass the location and name of the KAAJEE configuration file</w:t>
      </w:r>
      <w:r w:rsidRPr="004F1903">
        <w:rPr>
          <w:color w:val="000000"/>
        </w:rPr>
        <w:fldChar w:fldCharType="begin"/>
      </w:r>
      <w:r w:rsidRPr="004F1903">
        <w:rPr>
          <w:color w:val="000000"/>
        </w:rPr>
        <w:instrText>XE "KAAJEE:Configuration File"</w:instrText>
      </w:r>
      <w:r w:rsidRPr="004F1903">
        <w:rPr>
          <w:color w:val="000000"/>
        </w:rPr>
        <w:fldChar w:fldCharType="end"/>
      </w:r>
      <w:r w:rsidRPr="004F1903">
        <w:rPr>
          <w:color w:val="000000"/>
        </w:rPr>
        <w:fldChar w:fldCharType="begin"/>
      </w:r>
      <w:r w:rsidRPr="004F1903">
        <w:rPr>
          <w:color w:val="000000"/>
        </w:rPr>
        <w:instrText>XE "Files:KAAJEE:Configuration"</w:instrText>
      </w:r>
      <w:r w:rsidRPr="004F1903">
        <w:rPr>
          <w:color w:val="000000"/>
        </w:rPr>
        <w:fldChar w:fldCharType="end"/>
      </w:r>
      <w:r w:rsidRPr="004F1903">
        <w:rPr>
          <w:color w:val="000000"/>
        </w:rPr>
        <w:fldChar w:fldCharType="begin"/>
      </w:r>
      <w:r w:rsidR="002E3858" w:rsidRPr="004F1903">
        <w:rPr>
          <w:color w:val="000000"/>
        </w:rPr>
        <w:instrText>XE "Configuring:KAAJEE:</w:instrText>
      </w:r>
      <w:r w:rsidRPr="004F1903">
        <w:rPr>
          <w:color w:val="000000"/>
        </w:rPr>
        <w:instrText>Configuration</w:instrText>
      </w:r>
      <w:r w:rsidR="002E3858" w:rsidRPr="004F1903">
        <w:rPr>
          <w:color w:val="000000"/>
        </w:rPr>
        <w:instrText xml:space="preserve"> File</w:instrText>
      </w:r>
      <w:r w:rsidRPr="004F1903">
        <w:rPr>
          <w:color w:val="000000"/>
        </w:rPr>
        <w:instrText>"</w:instrText>
      </w:r>
      <w:r w:rsidRPr="004F1903">
        <w:rPr>
          <w:color w:val="000000"/>
        </w:rPr>
        <w:fldChar w:fldCharType="end"/>
      </w:r>
      <w:r w:rsidRPr="004F1903">
        <w:t xml:space="preserve"> (see </w:t>
      </w:r>
      <w:r w:rsidRPr="004F1903">
        <w:fldChar w:fldCharType="begin"/>
      </w:r>
      <w:r w:rsidRPr="004F1903">
        <w:instrText xml:space="preserve"> REF _Ref117497547 \h </w:instrText>
      </w:r>
      <w:r w:rsidR="00546B76" w:rsidRPr="004F1903">
        <w:instrText xml:space="preserve"> \* MERGEFORMAT </w:instrText>
      </w:r>
      <w:r w:rsidRPr="004F1903">
        <w:fldChar w:fldCharType="separate"/>
      </w:r>
      <w:r w:rsidR="000037F0" w:rsidRPr="004F1903">
        <w:t xml:space="preserve">Figure </w:t>
      </w:r>
      <w:r w:rsidR="000037F0">
        <w:t>4</w:t>
      </w:r>
      <w:r w:rsidR="000037F0" w:rsidRPr="004F1903">
        <w:noBreakHyphen/>
      </w:r>
      <w:r w:rsidR="000037F0">
        <w:t>4</w:t>
      </w:r>
      <w:r w:rsidRPr="004F1903">
        <w:fldChar w:fldCharType="end"/>
      </w:r>
      <w:r w:rsidRPr="004F1903">
        <w:t>) as a servlet parameter named:</w:t>
      </w:r>
    </w:p>
    <w:p w14:paraId="7DC15F9F" w14:textId="77777777" w:rsidR="00604685" w:rsidRPr="004F1903" w:rsidRDefault="00604685" w:rsidP="00AC1575">
      <w:pPr>
        <w:keepNext/>
        <w:keepLines/>
        <w:spacing w:before="120"/>
        <w:ind w:left="1612"/>
      </w:pPr>
      <w:r w:rsidRPr="004F1903">
        <w:t>kaajee-config-file-location</w:t>
      </w:r>
    </w:p>
    <w:p w14:paraId="7E7E5949" w14:textId="77777777" w:rsidR="00604685" w:rsidRPr="004F1903" w:rsidRDefault="00604685" w:rsidP="00990742">
      <w:pPr>
        <w:numPr>
          <w:ilvl w:val="0"/>
          <w:numId w:val="4"/>
        </w:numPr>
        <w:spacing w:before="120"/>
        <w:ind w:left="1248"/>
      </w:pPr>
      <w:r w:rsidRPr="004F1903">
        <w:t>Control the sequence of startup using the &lt;load-on-startup&gt; tag.</w:t>
      </w:r>
    </w:p>
    <w:p w14:paraId="50342F8B" w14:textId="77777777" w:rsidR="00604685" w:rsidRPr="004F1903" w:rsidRDefault="00604685" w:rsidP="00604685">
      <w:pPr>
        <w:ind w:left="546"/>
      </w:pPr>
    </w:p>
    <w:p w14:paraId="7D10C23B" w14:textId="77777777" w:rsidR="00604685" w:rsidRPr="004F1903" w:rsidRDefault="00604685" w:rsidP="00604685">
      <w:pPr>
        <w:ind w:left="546"/>
      </w:pPr>
    </w:p>
    <w:p w14:paraId="06F8505E" w14:textId="77777777" w:rsidR="00604685" w:rsidRPr="004F1903" w:rsidRDefault="00604685" w:rsidP="00604685">
      <w:pPr>
        <w:keepNext/>
        <w:keepLines/>
        <w:ind w:left="546"/>
      </w:pPr>
      <w:r w:rsidRPr="004F1903">
        <w:t>For example:</w:t>
      </w:r>
    </w:p>
    <w:p w14:paraId="7F2FCE3B" w14:textId="77777777" w:rsidR="00604685" w:rsidRPr="004F1903" w:rsidRDefault="00604685" w:rsidP="00604685">
      <w:pPr>
        <w:keepNext/>
        <w:keepLines/>
        <w:ind w:left="546"/>
      </w:pPr>
    </w:p>
    <w:p w14:paraId="6807B474" w14:textId="77777777" w:rsidR="00604685" w:rsidRPr="004F1903" w:rsidRDefault="00604685" w:rsidP="00604685">
      <w:pPr>
        <w:keepNext/>
        <w:keepLines/>
        <w:ind w:left="546"/>
      </w:pPr>
    </w:p>
    <w:p w14:paraId="0AA2AC45" w14:textId="3FE6789E" w:rsidR="00600DA3" w:rsidRPr="004F1903" w:rsidRDefault="00600DA3" w:rsidP="00600DA3">
      <w:pPr>
        <w:pStyle w:val="Caption"/>
      </w:pPr>
      <w:bookmarkStart w:id="354" w:name="_Toc83538908"/>
      <w:bookmarkStart w:id="355" w:name="_Ref117497547"/>
      <w:bookmarkStart w:id="356" w:name="_Toc202863017"/>
      <w:bookmarkStart w:id="357" w:name="_Toc49518135"/>
      <w:r w:rsidRPr="004F1903">
        <w:t xml:space="preserve">Figure </w:t>
      </w:r>
      <w:r w:rsidR="0072545C">
        <w:fldChar w:fldCharType="begin"/>
      </w:r>
      <w:r w:rsidR="0072545C">
        <w:instrText xml:space="preserve"> STYLEREF 2 \s </w:instrText>
      </w:r>
      <w:r w:rsidR="0072545C">
        <w:fldChar w:fldCharType="separate"/>
      </w:r>
      <w:r w:rsidR="000037F0">
        <w:rPr>
          <w:noProof/>
        </w:rPr>
        <w:t>4</w:t>
      </w:r>
      <w:r w:rsidR="0072545C">
        <w:rPr>
          <w:noProof/>
        </w:rPr>
        <w:fldChar w:fldCharType="end"/>
      </w:r>
      <w:r w:rsidRPr="004F1903">
        <w:noBreakHyphen/>
      </w:r>
      <w:r w:rsidR="0072545C">
        <w:fldChar w:fldCharType="begin"/>
      </w:r>
      <w:r w:rsidR="0072545C">
        <w:instrText xml:space="preserve"> SEQ Figure \* ARABIC \s 2 </w:instrText>
      </w:r>
      <w:r w:rsidR="0072545C">
        <w:fldChar w:fldCharType="separate"/>
      </w:r>
      <w:r w:rsidR="000037F0">
        <w:rPr>
          <w:noProof/>
        </w:rPr>
        <w:t>4</w:t>
      </w:r>
      <w:r w:rsidR="0072545C">
        <w:rPr>
          <w:noProof/>
        </w:rPr>
        <w:fldChar w:fldCharType="end"/>
      </w:r>
      <w:bookmarkEnd w:id="354"/>
      <w:bookmarkEnd w:id="355"/>
      <w:r w:rsidRPr="004F1903">
        <w:t>. Sample excerpt of the KAAJEE web.xml file—Initialization servlet</w:t>
      </w:r>
      <w:bookmarkEnd w:id="356"/>
      <w:bookmarkEnd w:id="357"/>
    </w:p>
    <w:p w14:paraId="1DB79CA6" w14:textId="77777777" w:rsidR="00604685" w:rsidRPr="004F1903" w:rsidRDefault="00604685" w:rsidP="009B6432">
      <w:pPr>
        <w:pStyle w:val="Code"/>
        <w:ind w:left="182" w:right="0"/>
      </w:pPr>
      <w:r w:rsidRPr="004F1903">
        <w:t xml:space="preserve">  &lt;servlet&gt;</w:t>
      </w:r>
    </w:p>
    <w:p w14:paraId="28014E05" w14:textId="77777777" w:rsidR="00604685" w:rsidRPr="004F1903" w:rsidRDefault="00604685" w:rsidP="009B6432">
      <w:pPr>
        <w:pStyle w:val="Code"/>
        <w:ind w:left="182" w:right="0"/>
      </w:pPr>
      <w:r w:rsidRPr="004F1903">
        <w:t xml:space="preserve">   &lt;servlet-name&gt;</w:t>
      </w:r>
      <w:r w:rsidRPr="004F1903">
        <w:rPr>
          <w:b/>
          <w:bCs/>
        </w:rPr>
        <w:t>KaajeeInit</w:t>
      </w:r>
      <w:r w:rsidRPr="004F1903">
        <w:t>&lt;/servlet-name&gt;</w:t>
      </w:r>
    </w:p>
    <w:p w14:paraId="551AD4C1" w14:textId="77777777" w:rsidR="00604685" w:rsidRPr="004F1903" w:rsidRDefault="00604685" w:rsidP="009B6432">
      <w:pPr>
        <w:pStyle w:val="Code"/>
        <w:ind w:left="182" w:right="0"/>
      </w:pPr>
      <w:r w:rsidRPr="004F1903">
        <w:t xml:space="preserve">   &lt;servlet-class&gt;</w:t>
      </w:r>
      <w:r w:rsidR="002468DA">
        <w:rPr>
          <w:b/>
          <w:bCs/>
        </w:rPr>
        <w:t>REDACTED</w:t>
      </w:r>
      <w:r w:rsidRPr="004F1903">
        <w:rPr>
          <w:b/>
          <w:bCs/>
        </w:rPr>
        <w:t>.kernel.InitKaajeeServlet</w:t>
      </w:r>
      <w:r w:rsidRPr="004F1903">
        <w:t>&lt;/servlet-class&gt;</w:t>
      </w:r>
    </w:p>
    <w:p w14:paraId="0160E023" w14:textId="77777777" w:rsidR="00604685" w:rsidRPr="004F1903" w:rsidRDefault="00604685" w:rsidP="009B6432">
      <w:pPr>
        <w:pStyle w:val="Code"/>
        <w:ind w:left="182" w:right="0"/>
      </w:pPr>
      <w:r w:rsidRPr="004F1903">
        <w:t xml:space="preserve">   &lt;init-param&gt;</w:t>
      </w:r>
    </w:p>
    <w:p w14:paraId="7C834107" w14:textId="77777777" w:rsidR="00604685" w:rsidRPr="004F1903" w:rsidRDefault="00604685" w:rsidP="009B6432">
      <w:pPr>
        <w:pStyle w:val="Code"/>
        <w:ind w:left="182" w:right="0"/>
      </w:pPr>
      <w:r w:rsidRPr="004F1903">
        <w:t xml:space="preserve">     &lt;param-name&gt;</w:t>
      </w:r>
      <w:r w:rsidRPr="004F1903">
        <w:rPr>
          <w:b/>
          <w:bCs/>
        </w:rPr>
        <w:t>kaajee-config-file-location</w:t>
      </w:r>
      <w:r w:rsidRPr="004F1903">
        <w:t>&lt;/param-name&gt;</w:t>
      </w:r>
    </w:p>
    <w:p w14:paraId="5262B117" w14:textId="77777777" w:rsidR="00604685" w:rsidRPr="004F1903" w:rsidRDefault="00604685" w:rsidP="009B6432">
      <w:pPr>
        <w:pStyle w:val="Code"/>
        <w:ind w:left="182" w:right="0"/>
      </w:pPr>
      <w:r w:rsidRPr="004F1903">
        <w:t xml:space="preserve">     &lt;param-value&gt;</w:t>
      </w:r>
      <w:r w:rsidRPr="004F1903">
        <w:rPr>
          <w:b/>
          <w:bCs/>
        </w:rPr>
        <w:t>/</w:t>
      </w:r>
      <w:smartTag w:uri="urn:schemas-microsoft-com:office:smarttags" w:element="stockticker">
        <w:r w:rsidRPr="004F1903">
          <w:rPr>
            <w:b/>
            <w:bCs/>
          </w:rPr>
          <w:t>WEB</w:t>
        </w:r>
      </w:smartTag>
      <w:r w:rsidRPr="004F1903">
        <w:rPr>
          <w:b/>
          <w:bCs/>
        </w:rPr>
        <w:t>-</w:t>
      </w:r>
      <w:smartTag w:uri="urn:schemas-microsoft-com:office:smarttags" w:element="stockticker">
        <w:r w:rsidRPr="004F1903">
          <w:rPr>
            <w:b/>
            <w:bCs/>
          </w:rPr>
          <w:t>INF</w:t>
        </w:r>
      </w:smartTag>
      <w:r w:rsidRPr="004F1903">
        <w:rPr>
          <w:b/>
          <w:bCs/>
        </w:rPr>
        <w:t>/kaajeeConfig.xml</w:t>
      </w:r>
      <w:r w:rsidRPr="004F1903">
        <w:t>&lt;/param-value&gt;</w:t>
      </w:r>
    </w:p>
    <w:p w14:paraId="2F309500" w14:textId="77777777" w:rsidR="00604685" w:rsidRPr="004F1903" w:rsidRDefault="00604685" w:rsidP="009B6432">
      <w:pPr>
        <w:pStyle w:val="Code"/>
        <w:ind w:left="182" w:right="0"/>
      </w:pPr>
      <w:r w:rsidRPr="004F1903">
        <w:t xml:space="preserve">   &lt;/init-param&gt;</w:t>
      </w:r>
    </w:p>
    <w:p w14:paraId="75D0EC13" w14:textId="77777777" w:rsidR="00604685" w:rsidRPr="004F1903" w:rsidRDefault="00604685" w:rsidP="009B6432">
      <w:pPr>
        <w:pStyle w:val="Code"/>
        <w:ind w:left="182" w:right="0"/>
      </w:pPr>
      <w:r w:rsidRPr="004F1903">
        <w:t xml:space="preserve">   &lt;load-on-startup&gt;</w:t>
      </w:r>
      <w:r w:rsidRPr="004F1903">
        <w:rPr>
          <w:b/>
          <w:bCs/>
        </w:rPr>
        <w:t>3</w:t>
      </w:r>
      <w:r w:rsidRPr="004F1903">
        <w:t>&lt;/load-on-startup&gt;</w:t>
      </w:r>
    </w:p>
    <w:p w14:paraId="6AFD9541" w14:textId="77777777" w:rsidR="00604685" w:rsidRPr="004F1903" w:rsidRDefault="00604685" w:rsidP="009B6432">
      <w:pPr>
        <w:pStyle w:val="Code"/>
        <w:ind w:left="182" w:right="0"/>
      </w:pPr>
      <w:r w:rsidRPr="004F1903">
        <w:t xml:space="preserve">  &lt;/servlet&gt;</w:t>
      </w:r>
    </w:p>
    <w:p w14:paraId="1D53BE4D" w14:textId="77777777" w:rsidR="00AC1575" w:rsidRPr="004F1903" w:rsidRDefault="00AC1575" w:rsidP="00AC1575">
      <w:pPr>
        <w:ind w:left="546"/>
      </w:pPr>
    </w:p>
    <w:p w14:paraId="30B841CD" w14:textId="77777777" w:rsidR="00600DA3" w:rsidRPr="004F1903" w:rsidRDefault="00600DA3" w:rsidP="00AC1575">
      <w:pPr>
        <w:ind w:left="546"/>
      </w:pPr>
    </w:p>
    <w:tbl>
      <w:tblPr>
        <w:tblW w:w="0" w:type="auto"/>
        <w:tblInd w:w="576" w:type="dxa"/>
        <w:tblLayout w:type="fixed"/>
        <w:tblLook w:val="0000" w:firstRow="0" w:lastRow="0" w:firstColumn="0" w:lastColumn="0" w:noHBand="0" w:noVBand="0"/>
      </w:tblPr>
      <w:tblGrid>
        <w:gridCol w:w="738"/>
        <w:gridCol w:w="8154"/>
      </w:tblGrid>
      <w:tr w:rsidR="00AC1575" w:rsidRPr="004F1903" w14:paraId="71B28062" w14:textId="77777777">
        <w:trPr>
          <w:cantSplit/>
        </w:trPr>
        <w:tc>
          <w:tcPr>
            <w:tcW w:w="738" w:type="dxa"/>
          </w:tcPr>
          <w:p w14:paraId="27C1274C" w14:textId="4CB41E77" w:rsidR="00AC1575" w:rsidRPr="004F1903" w:rsidRDefault="0072545C" w:rsidP="00F55C28">
            <w:pPr>
              <w:spacing w:before="60" w:after="60"/>
              <w:ind w:left="-18"/>
              <w:rPr>
                <w:rFonts w:cs="Times New Roman"/>
              </w:rPr>
            </w:pPr>
            <w:r>
              <w:rPr>
                <w:rFonts w:cs="Times New Roman"/>
                <w:noProof/>
              </w:rPr>
              <w:drawing>
                <wp:inline distT="0" distB="0" distL="0" distR="0" wp14:anchorId="1D74E53C" wp14:editId="41D2BD47">
                  <wp:extent cx="285750" cy="285750"/>
                  <wp:effectExtent l="0" t="0" r="0" b="0"/>
                  <wp:docPr id="80" name="Picture 8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154" w:type="dxa"/>
          </w:tcPr>
          <w:p w14:paraId="380D4F93" w14:textId="21F23B68" w:rsidR="00AC1575" w:rsidRPr="004F1903" w:rsidRDefault="00AC1575" w:rsidP="00F55C28">
            <w:pPr>
              <w:keepNext/>
              <w:keepLines/>
              <w:spacing w:before="60" w:after="60"/>
              <w:rPr>
                <w:rFonts w:cs="Times New Roman"/>
                <w:kern w:val="2"/>
              </w:rPr>
            </w:pPr>
            <w:smartTag w:uri="urn:schemas-microsoft-com:office:smarttags" w:element="stockticker">
              <w:r w:rsidRPr="004F1903">
                <w:rPr>
                  <w:rFonts w:cs="Times New Roman"/>
                  <w:b/>
                </w:rPr>
                <w:t>REF</w:t>
              </w:r>
            </w:smartTag>
            <w:r w:rsidRPr="004F1903">
              <w:rPr>
                <w:rFonts w:cs="Times New Roman"/>
                <w:b/>
              </w:rPr>
              <w:t>:</w:t>
            </w:r>
            <w:r w:rsidRPr="004F1903">
              <w:rPr>
                <w:rFonts w:cs="Times New Roman"/>
              </w:rPr>
              <w:t xml:space="preserve"> For a sample web.xml file, please refer to "</w:t>
            </w:r>
            <w:r w:rsidRPr="004F1903">
              <w:rPr>
                <w:rFonts w:cs="Times New Roman"/>
              </w:rPr>
              <w:fldChar w:fldCharType="begin"/>
            </w:r>
            <w:r w:rsidRPr="004F1903">
              <w:rPr>
                <w:rFonts w:cs="Times New Roman"/>
              </w:rPr>
              <w:instrText xml:space="preserve"> REF _Ref77657950 \h  \* MERGEFORMAT </w:instrText>
            </w:r>
            <w:r w:rsidRPr="004F1903">
              <w:rPr>
                <w:rFonts w:cs="Times New Roman"/>
              </w:rPr>
            </w:r>
            <w:r w:rsidRPr="004F1903">
              <w:rPr>
                <w:rFonts w:cs="Times New Roman"/>
              </w:rPr>
              <w:fldChar w:fldCharType="separate"/>
            </w:r>
            <w:r w:rsidR="000037F0" w:rsidRPr="000037F0">
              <w:rPr>
                <w:rFonts w:cs="Times New Roman"/>
              </w:rPr>
              <w:t>Appendix A—Sample Deployment Descriptors</w:t>
            </w:r>
            <w:r w:rsidRPr="004F1903">
              <w:rPr>
                <w:rFonts w:cs="Times New Roman"/>
              </w:rPr>
              <w:fldChar w:fldCharType="end"/>
            </w:r>
            <w:r w:rsidRPr="004F1903">
              <w:rPr>
                <w:rFonts w:cs="Times New Roman"/>
              </w:rPr>
              <w:t>" in this manual.</w:t>
            </w:r>
          </w:p>
        </w:tc>
      </w:tr>
    </w:tbl>
    <w:p w14:paraId="67F42277" w14:textId="77777777" w:rsidR="00604685" w:rsidRPr="004F1903" w:rsidRDefault="00604685" w:rsidP="00604685"/>
    <w:p w14:paraId="1BDB1A9B" w14:textId="77777777" w:rsidR="00604685" w:rsidRPr="004F1903" w:rsidRDefault="00604685" w:rsidP="00604685"/>
    <w:p w14:paraId="3F986AF3" w14:textId="77777777" w:rsidR="00604685" w:rsidRPr="004F1903" w:rsidRDefault="00604685" w:rsidP="00DE7B5D">
      <w:pPr>
        <w:pStyle w:val="Heading5"/>
      </w:pPr>
      <w:r w:rsidRPr="004F1903">
        <w:t>8.</w:t>
      </w:r>
      <w:r w:rsidRPr="004F1903">
        <w:tab/>
        <w:t>Configure KAAJEE LoginController Servlet (web.xml file)</w:t>
      </w:r>
    </w:p>
    <w:p w14:paraId="554BC06C" w14:textId="77777777" w:rsidR="00604685" w:rsidRPr="004F1903" w:rsidRDefault="00604685" w:rsidP="00604685">
      <w:pPr>
        <w:keepNext/>
        <w:keepLines/>
        <w:ind w:left="546"/>
      </w:pPr>
      <w:r w:rsidRPr="004F1903">
        <w:rPr>
          <w:color w:val="000000"/>
        </w:rPr>
        <w:fldChar w:fldCharType="begin"/>
      </w:r>
      <w:r w:rsidR="002E3858" w:rsidRPr="004F1903">
        <w:rPr>
          <w:color w:val="000000"/>
        </w:rPr>
        <w:instrText>XE "Configuring:KAAJEE:</w:instrText>
      </w:r>
      <w:r w:rsidRPr="004F1903">
        <w:rPr>
          <w:color w:val="000000"/>
        </w:rPr>
        <w:instrText>LoginController Servlet (web.xml)"</w:instrText>
      </w:r>
      <w:r w:rsidRPr="004F1903">
        <w:rPr>
          <w:color w:val="000000"/>
        </w:rPr>
        <w:fldChar w:fldCharType="end"/>
      </w:r>
    </w:p>
    <w:p w14:paraId="5621C866" w14:textId="77777777" w:rsidR="00604685" w:rsidRPr="004F1903" w:rsidRDefault="00604685" w:rsidP="00604685">
      <w:pPr>
        <w:ind w:left="546"/>
      </w:pPr>
      <w:r w:rsidRPr="004F1903">
        <w:rPr>
          <w:rFonts w:cs="Times New Roman"/>
        </w:rPr>
        <w:t xml:space="preserve">The </w:t>
      </w:r>
      <w:r w:rsidRPr="003E0095">
        <w:rPr>
          <w:rFonts w:cs="Times New Roman"/>
        </w:rPr>
        <w:t>kaajee-</w:t>
      </w:r>
      <w:r w:rsidR="00CD34A6" w:rsidRPr="003E0095">
        <w:rPr>
          <w:rFonts w:cs="Times New Roman"/>
          <w:color w:val="000000"/>
        </w:rPr>
        <w:t>1.2.0</w:t>
      </w:r>
      <w:r w:rsidR="006B50C9" w:rsidRPr="003E0095">
        <w:rPr>
          <w:rFonts w:cs="Times New Roman"/>
          <w:color w:val="000000"/>
        </w:rPr>
        <w:t>.</w:t>
      </w:r>
      <w:r w:rsidR="00E06B79" w:rsidRPr="003E0095">
        <w:rPr>
          <w:rFonts w:cs="Times New Roman"/>
          <w:color w:val="000000"/>
        </w:rPr>
        <w:t>xxx</w:t>
      </w:r>
      <w:r w:rsidRPr="003E0095">
        <w:rPr>
          <w:rFonts w:cs="Times New Roman"/>
        </w:rPr>
        <w:t>.jar</w:t>
      </w:r>
      <w:r w:rsidRPr="003E0095">
        <w:rPr>
          <w:rFonts w:cs="Times New Roman"/>
          <w:color w:val="000000"/>
        </w:rPr>
        <w:fldChar w:fldCharType="begin"/>
      </w:r>
      <w:r w:rsidRPr="003E0095">
        <w:rPr>
          <w:rFonts w:cs="Times New Roman"/>
          <w:color w:val="000000"/>
        </w:rPr>
        <w:instrText>XE "kaajee-</w:instrText>
      </w:r>
      <w:r w:rsidR="001275B2" w:rsidRPr="003E0095">
        <w:rPr>
          <w:rFonts w:cs="Times New Roman"/>
          <w:color w:val="000000"/>
        </w:rPr>
        <w:instrText>1.0.0.019</w:instrText>
      </w:r>
      <w:r w:rsidRPr="003E0095">
        <w:rPr>
          <w:rFonts w:cs="Times New Roman"/>
          <w:color w:val="000000"/>
        </w:rPr>
        <w:instrText>.jar File"</w:instrText>
      </w:r>
      <w:r w:rsidRPr="003E0095">
        <w:rPr>
          <w:rFonts w:cs="Times New Roman"/>
          <w:color w:val="000000"/>
        </w:rPr>
        <w:fldChar w:fldCharType="end"/>
      </w:r>
      <w:r w:rsidRPr="003E0095">
        <w:rPr>
          <w:rFonts w:cs="Times New Roman"/>
          <w:color w:val="000000"/>
        </w:rPr>
        <w:fldChar w:fldCharType="begin"/>
      </w:r>
      <w:r w:rsidRPr="003E0095">
        <w:rPr>
          <w:rFonts w:cs="Times New Roman"/>
          <w:color w:val="000000"/>
        </w:rPr>
        <w:instrText>XE "Files:kaajee-</w:instrText>
      </w:r>
      <w:r w:rsidR="001275B2" w:rsidRPr="003E0095">
        <w:rPr>
          <w:rFonts w:cs="Times New Roman"/>
          <w:color w:val="000000"/>
        </w:rPr>
        <w:instrText>1.0.0.019</w:instrText>
      </w:r>
      <w:r w:rsidRPr="003E0095">
        <w:rPr>
          <w:rFonts w:cs="Times New Roman"/>
          <w:color w:val="000000"/>
        </w:rPr>
        <w:instrText>.jar"</w:instrText>
      </w:r>
      <w:r w:rsidRPr="003E0095">
        <w:rPr>
          <w:rFonts w:cs="Times New Roman"/>
          <w:color w:val="000000"/>
        </w:rPr>
        <w:fldChar w:fldCharType="end"/>
      </w:r>
      <w:r w:rsidRPr="004F1903">
        <w:rPr>
          <w:rFonts w:cs="Times New Roman"/>
        </w:rPr>
        <w:t xml:space="preserve"> file includes one servlet that you </w:t>
      </w:r>
      <w:r w:rsidRPr="004F1903">
        <w:rPr>
          <w:rFonts w:cs="Times New Roman"/>
          <w:i/>
        </w:rPr>
        <w:t>must</w:t>
      </w:r>
      <w:r w:rsidRPr="004F1903">
        <w:rPr>
          <w:rFonts w:cs="Times New Roman"/>
        </w:rPr>
        <w:t xml:space="preserve"> configure in your J2EE Web-based</w:t>
      </w:r>
      <w:r w:rsidRPr="004F1903">
        <w:t xml:space="preserve"> application's web.xml file</w:t>
      </w:r>
      <w:r w:rsidRPr="004F1903">
        <w:rPr>
          <w:color w:val="000000"/>
        </w:rPr>
        <w:fldChar w:fldCharType="begin"/>
      </w:r>
      <w:r w:rsidRPr="004F1903">
        <w:rPr>
          <w:color w:val="000000"/>
        </w:rPr>
        <w:instrText>XE "web.xml File"</w:instrText>
      </w:r>
      <w:r w:rsidRPr="004F1903">
        <w:rPr>
          <w:color w:val="000000"/>
        </w:rPr>
        <w:fldChar w:fldCharType="end"/>
      </w:r>
      <w:r w:rsidRPr="004F1903">
        <w:rPr>
          <w:color w:val="000000"/>
        </w:rPr>
        <w:fldChar w:fldCharType="begin"/>
      </w:r>
      <w:r w:rsidRPr="004F1903">
        <w:rPr>
          <w:color w:val="000000"/>
        </w:rPr>
        <w:instrText>XE "Files:web.xml"</w:instrText>
      </w:r>
      <w:r w:rsidRPr="004F1903">
        <w:rPr>
          <w:color w:val="000000"/>
        </w:rPr>
        <w:fldChar w:fldCharType="end"/>
      </w:r>
      <w:r w:rsidR="005B79E8" w:rsidRPr="004F1903">
        <w:t>. This servlet is referenced by</w:t>
      </w:r>
      <w:r w:rsidRPr="004F1903">
        <w:t xml:space="preserve"> the Web forms in the \login folder.</w:t>
      </w:r>
    </w:p>
    <w:p w14:paraId="6911D0BC" w14:textId="77777777" w:rsidR="00604685" w:rsidRPr="004F1903" w:rsidRDefault="00604685" w:rsidP="00604685">
      <w:pPr>
        <w:ind w:left="546"/>
      </w:pPr>
    </w:p>
    <w:p w14:paraId="6B81BAC6" w14:textId="77777777" w:rsidR="00604685" w:rsidRPr="004F1903" w:rsidRDefault="00604685" w:rsidP="00604685">
      <w:pPr>
        <w:ind w:left="546"/>
      </w:pPr>
      <w:r w:rsidRPr="004F1903">
        <w:t xml:space="preserve">The servlet </w:t>
      </w:r>
      <w:r w:rsidRPr="004F1903">
        <w:rPr>
          <w:i/>
          <w:iCs/>
        </w:rPr>
        <w:t>must</w:t>
      </w:r>
      <w:r w:rsidRPr="004F1903">
        <w:t xml:space="preserve"> be mapped to the url-pattern "/LoginController".</w:t>
      </w:r>
    </w:p>
    <w:p w14:paraId="6AE72F25" w14:textId="77777777" w:rsidR="00604685" w:rsidRPr="004F1903" w:rsidRDefault="00604685" w:rsidP="00604685">
      <w:pPr>
        <w:ind w:left="546"/>
      </w:pPr>
    </w:p>
    <w:p w14:paraId="420889F7" w14:textId="77777777" w:rsidR="00604685" w:rsidRPr="004F1903" w:rsidRDefault="00604685" w:rsidP="00604685">
      <w:pPr>
        <w:keepNext/>
        <w:keepLines/>
        <w:ind w:left="546"/>
      </w:pPr>
      <w:r w:rsidRPr="004F1903">
        <w:t>Configure the servlet in your application's web.xml file</w:t>
      </w:r>
      <w:r w:rsidRPr="004F1903">
        <w:rPr>
          <w:color w:val="000000"/>
        </w:rPr>
        <w:fldChar w:fldCharType="begin"/>
      </w:r>
      <w:r w:rsidRPr="004F1903">
        <w:rPr>
          <w:color w:val="000000"/>
        </w:rPr>
        <w:instrText>XE "web.xml File"</w:instrText>
      </w:r>
      <w:r w:rsidRPr="004F1903">
        <w:rPr>
          <w:color w:val="000000"/>
        </w:rPr>
        <w:fldChar w:fldCharType="end"/>
      </w:r>
      <w:r w:rsidRPr="004F1903">
        <w:rPr>
          <w:color w:val="000000"/>
        </w:rPr>
        <w:fldChar w:fldCharType="begin"/>
      </w:r>
      <w:r w:rsidRPr="004F1903">
        <w:rPr>
          <w:color w:val="000000"/>
        </w:rPr>
        <w:instrText>XE "Files:web.xml"</w:instrText>
      </w:r>
      <w:r w:rsidRPr="004F1903">
        <w:rPr>
          <w:color w:val="000000"/>
        </w:rPr>
        <w:fldChar w:fldCharType="end"/>
      </w:r>
      <w:r w:rsidRPr="004F1903">
        <w:rPr>
          <w:color w:val="000000"/>
        </w:rPr>
        <w:fldChar w:fldCharType="begin"/>
      </w:r>
      <w:r w:rsidRPr="004F1903">
        <w:rPr>
          <w:color w:val="000000"/>
        </w:rPr>
        <w:instrText>XE "Configuring:web.xml File"</w:instrText>
      </w:r>
      <w:r w:rsidRPr="004F1903">
        <w:rPr>
          <w:color w:val="000000"/>
        </w:rPr>
        <w:fldChar w:fldCharType="end"/>
      </w:r>
      <w:r w:rsidRPr="004F1903">
        <w:t>, as shown below:</w:t>
      </w:r>
    </w:p>
    <w:p w14:paraId="5CA19561" w14:textId="77777777" w:rsidR="00604685" w:rsidRPr="004F1903" w:rsidRDefault="00604685" w:rsidP="00604685">
      <w:pPr>
        <w:keepNext/>
        <w:keepLines/>
        <w:ind w:left="546"/>
      </w:pPr>
    </w:p>
    <w:p w14:paraId="3DECA379" w14:textId="77777777" w:rsidR="00604685" w:rsidRPr="004F1903" w:rsidRDefault="00604685" w:rsidP="00F220B6"/>
    <w:p w14:paraId="3A482EC0" w14:textId="4F11B007" w:rsidR="00600DA3" w:rsidRPr="004F1903" w:rsidRDefault="00600DA3" w:rsidP="00600DA3">
      <w:pPr>
        <w:pStyle w:val="Caption"/>
      </w:pPr>
      <w:bookmarkStart w:id="358" w:name="_Toc83538909"/>
      <w:bookmarkStart w:id="359" w:name="_Toc202863018"/>
      <w:bookmarkStart w:id="360" w:name="_Toc49518136"/>
      <w:r w:rsidRPr="004F1903">
        <w:lastRenderedPageBreak/>
        <w:t xml:space="preserve">Figure </w:t>
      </w:r>
      <w:r w:rsidR="0072545C">
        <w:fldChar w:fldCharType="begin"/>
      </w:r>
      <w:r w:rsidR="0072545C">
        <w:instrText xml:space="preserve"> STYLEREF 2 \s </w:instrText>
      </w:r>
      <w:r w:rsidR="0072545C">
        <w:fldChar w:fldCharType="separate"/>
      </w:r>
      <w:r w:rsidR="000037F0">
        <w:rPr>
          <w:noProof/>
        </w:rPr>
        <w:t>4</w:t>
      </w:r>
      <w:r w:rsidR="0072545C">
        <w:rPr>
          <w:noProof/>
        </w:rPr>
        <w:fldChar w:fldCharType="end"/>
      </w:r>
      <w:r w:rsidRPr="004F1903">
        <w:noBreakHyphen/>
      </w:r>
      <w:r w:rsidR="0072545C">
        <w:fldChar w:fldCharType="begin"/>
      </w:r>
      <w:r w:rsidR="0072545C">
        <w:instrText xml:space="preserve"> SEQ Figure \* ARABIC \s 2 </w:instrText>
      </w:r>
      <w:r w:rsidR="0072545C">
        <w:fldChar w:fldCharType="separate"/>
      </w:r>
      <w:r w:rsidR="000037F0">
        <w:rPr>
          <w:noProof/>
        </w:rPr>
        <w:t>5</w:t>
      </w:r>
      <w:r w:rsidR="0072545C">
        <w:rPr>
          <w:noProof/>
        </w:rPr>
        <w:fldChar w:fldCharType="end"/>
      </w:r>
      <w:bookmarkEnd w:id="358"/>
      <w:r w:rsidRPr="004F1903">
        <w:t>. Sample excerpt of the KAAJEE web.xml file—LoginController servlet configuration</w:t>
      </w:r>
      <w:bookmarkEnd w:id="359"/>
      <w:bookmarkEnd w:id="360"/>
    </w:p>
    <w:p w14:paraId="7E3654C3" w14:textId="77777777" w:rsidR="00604685" w:rsidRPr="004F1903" w:rsidRDefault="00604685" w:rsidP="00D322AC">
      <w:pPr>
        <w:pStyle w:val="Code"/>
        <w:ind w:left="182"/>
      </w:pPr>
      <w:r w:rsidRPr="004F1903">
        <w:t xml:space="preserve">  &lt;servlet&gt;</w:t>
      </w:r>
    </w:p>
    <w:p w14:paraId="055EB4F4" w14:textId="77777777" w:rsidR="00604685" w:rsidRPr="004F1903" w:rsidRDefault="00604685" w:rsidP="00D322AC">
      <w:pPr>
        <w:pStyle w:val="Code"/>
        <w:ind w:left="182"/>
      </w:pPr>
      <w:r w:rsidRPr="004F1903">
        <w:t xml:space="preserve">    &lt;servlet-name&gt;</w:t>
      </w:r>
      <w:r w:rsidRPr="004F1903">
        <w:rPr>
          <w:b/>
          <w:bCs/>
        </w:rPr>
        <w:t>LoginController</w:t>
      </w:r>
      <w:r w:rsidRPr="004F1903">
        <w:t>&lt;/servlet-name&gt;</w:t>
      </w:r>
    </w:p>
    <w:p w14:paraId="1D50AEB6" w14:textId="77777777" w:rsidR="00604685" w:rsidRPr="004F1903" w:rsidRDefault="00604685" w:rsidP="00D322AC">
      <w:pPr>
        <w:pStyle w:val="Code"/>
        <w:ind w:left="182"/>
      </w:pPr>
      <w:r w:rsidRPr="004F1903">
        <w:t xml:space="preserve">    &lt;servlet-class&gt;</w:t>
      </w:r>
      <w:r w:rsidR="002468DA">
        <w:rPr>
          <w:b/>
          <w:bCs/>
        </w:rPr>
        <w:t>REDACTED</w:t>
      </w:r>
      <w:r w:rsidRPr="004F1903">
        <w:rPr>
          <w:b/>
          <w:bCs/>
        </w:rPr>
        <w:t>.kernel.LoginController</w:t>
      </w:r>
      <w:r w:rsidRPr="004F1903">
        <w:t>&lt;/servlet-class&gt;</w:t>
      </w:r>
    </w:p>
    <w:p w14:paraId="3B4B4D31" w14:textId="77777777" w:rsidR="00604685" w:rsidRPr="004F1903" w:rsidRDefault="00604685" w:rsidP="00D322AC">
      <w:pPr>
        <w:pStyle w:val="Code"/>
        <w:ind w:left="182"/>
      </w:pPr>
      <w:r w:rsidRPr="004F1903">
        <w:t xml:space="preserve">  &lt;run-as&gt;</w:t>
      </w:r>
    </w:p>
    <w:p w14:paraId="52DD18CE" w14:textId="77777777" w:rsidR="00604685" w:rsidRPr="004F1903" w:rsidRDefault="00604685" w:rsidP="00D322AC">
      <w:pPr>
        <w:pStyle w:val="Code"/>
        <w:ind w:left="182"/>
      </w:pPr>
      <w:r w:rsidRPr="004F1903">
        <w:rPr>
          <w:color w:val="0000FF"/>
        </w:rPr>
        <w:t xml:space="preserve"> </w:t>
      </w:r>
      <w:r w:rsidRPr="004F1903">
        <w:t xml:space="preserve">  &lt;role-name&gt;</w:t>
      </w:r>
      <w:r w:rsidR="00571D3A" w:rsidRPr="004F1903">
        <w:rPr>
          <w:b/>
          <w:color w:val="000000"/>
          <w:sz w:val="20"/>
          <w:szCs w:val="20"/>
        </w:rPr>
        <w:t>adminuserrole</w:t>
      </w:r>
      <w:r w:rsidRPr="004F1903">
        <w:t>&lt;/role-name&gt;</w:t>
      </w:r>
    </w:p>
    <w:p w14:paraId="070D8609" w14:textId="77777777" w:rsidR="00604685" w:rsidRPr="004F1903" w:rsidRDefault="00604685" w:rsidP="00D322AC">
      <w:pPr>
        <w:pStyle w:val="Code"/>
        <w:ind w:left="182"/>
      </w:pPr>
      <w:r w:rsidRPr="004F1903">
        <w:t>&lt;/run-as&gt;</w:t>
      </w:r>
    </w:p>
    <w:p w14:paraId="2CDBA9AA" w14:textId="77777777" w:rsidR="00604685" w:rsidRPr="004F1903" w:rsidRDefault="00604685" w:rsidP="00D322AC">
      <w:pPr>
        <w:pStyle w:val="Code"/>
        <w:ind w:left="182"/>
      </w:pPr>
      <w:r w:rsidRPr="004F1903">
        <w:t xml:space="preserve">  &lt;/servlet&gt;</w:t>
      </w:r>
    </w:p>
    <w:p w14:paraId="0208A08D" w14:textId="77777777" w:rsidR="00604685" w:rsidRPr="004F1903" w:rsidRDefault="00604685" w:rsidP="00D322AC">
      <w:pPr>
        <w:pStyle w:val="Code"/>
        <w:ind w:left="182"/>
      </w:pPr>
      <w:r w:rsidRPr="004F1903">
        <w:t xml:space="preserve">  </w:t>
      </w:r>
    </w:p>
    <w:p w14:paraId="2003E0C5" w14:textId="77777777" w:rsidR="00604685" w:rsidRPr="004F1903" w:rsidRDefault="00604685" w:rsidP="00D322AC">
      <w:pPr>
        <w:pStyle w:val="Code"/>
        <w:ind w:left="182"/>
      </w:pPr>
      <w:r w:rsidRPr="004F1903">
        <w:t xml:space="preserve">  &lt;servlet-mapping&gt;</w:t>
      </w:r>
    </w:p>
    <w:p w14:paraId="4FD2AB1A" w14:textId="77777777" w:rsidR="00604685" w:rsidRPr="004F1903" w:rsidRDefault="00604685" w:rsidP="00D322AC">
      <w:pPr>
        <w:pStyle w:val="Code"/>
        <w:ind w:left="182"/>
      </w:pPr>
      <w:r w:rsidRPr="004F1903">
        <w:t xml:space="preserve">    &lt;servlet-name&gt;</w:t>
      </w:r>
      <w:r w:rsidRPr="004F1903">
        <w:rPr>
          <w:b/>
          <w:bCs/>
        </w:rPr>
        <w:t>LoginController</w:t>
      </w:r>
      <w:r w:rsidRPr="004F1903">
        <w:t>&lt;/servlet-name&gt;</w:t>
      </w:r>
    </w:p>
    <w:p w14:paraId="5FFAE480" w14:textId="77777777" w:rsidR="00604685" w:rsidRPr="004F1903" w:rsidRDefault="00604685" w:rsidP="00D322AC">
      <w:pPr>
        <w:pStyle w:val="Code"/>
        <w:ind w:left="182"/>
      </w:pPr>
      <w:r w:rsidRPr="004F1903">
        <w:t xml:space="preserve">    &lt;url-pattern&gt;</w:t>
      </w:r>
      <w:r w:rsidRPr="004F1903">
        <w:rPr>
          <w:b/>
          <w:bCs/>
        </w:rPr>
        <w:t>/LoginController</w:t>
      </w:r>
      <w:r w:rsidRPr="004F1903">
        <w:t>&lt;/url-pattern&gt;</w:t>
      </w:r>
    </w:p>
    <w:p w14:paraId="371CFD75" w14:textId="77777777" w:rsidR="00604685" w:rsidRPr="004F1903" w:rsidRDefault="00604685" w:rsidP="00D322AC">
      <w:pPr>
        <w:pStyle w:val="Code"/>
        <w:ind w:left="182"/>
      </w:pPr>
      <w:r w:rsidRPr="004F1903">
        <w:t xml:space="preserve">  &lt;/servlet-mapping&gt;</w:t>
      </w:r>
    </w:p>
    <w:p w14:paraId="6E344E1D" w14:textId="77777777" w:rsidR="00604685" w:rsidRPr="004F1903" w:rsidRDefault="00604685" w:rsidP="00604685"/>
    <w:p w14:paraId="67A59BDA" w14:textId="77777777" w:rsidR="00604685" w:rsidRPr="004F1903" w:rsidRDefault="00604685" w:rsidP="00604685"/>
    <w:p w14:paraId="5758FAFF" w14:textId="77777777" w:rsidR="00604685" w:rsidRPr="004F1903" w:rsidRDefault="00604685" w:rsidP="00DE7B5D">
      <w:pPr>
        <w:pStyle w:val="Heading5"/>
      </w:pPr>
      <w:bookmarkStart w:id="361" w:name="OLE_LINK22"/>
      <w:bookmarkStart w:id="362" w:name="OLE_LINK23"/>
      <w:bookmarkStart w:id="363" w:name="OLE_LINK24"/>
      <w:r w:rsidRPr="004F1903">
        <w:t>9.</w:t>
      </w:r>
      <w:r w:rsidRPr="004F1903">
        <w:tab/>
        <w:t>Configure KAAJEE Listeners (web.xml file)</w:t>
      </w:r>
    </w:p>
    <w:p w14:paraId="0BA1EBB2" w14:textId="77777777" w:rsidR="00604685" w:rsidRPr="004F1903" w:rsidRDefault="00604685" w:rsidP="00604685">
      <w:pPr>
        <w:keepNext/>
        <w:keepLines/>
        <w:ind w:left="546"/>
      </w:pPr>
      <w:r w:rsidRPr="004F1903">
        <w:rPr>
          <w:color w:val="000000"/>
        </w:rPr>
        <w:fldChar w:fldCharType="begin"/>
      </w:r>
      <w:r w:rsidR="002E3858" w:rsidRPr="004F1903">
        <w:rPr>
          <w:color w:val="000000"/>
        </w:rPr>
        <w:instrText>XE "Configuring:KAAJEE:</w:instrText>
      </w:r>
      <w:r w:rsidRPr="004F1903">
        <w:rPr>
          <w:color w:val="000000"/>
        </w:rPr>
        <w:instrText>Listeners (web.xml)"</w:instrText>
      </w:r>
      <w:r w:rsidRPr="004F1903">
        <w:rPr>
          <w:color w:val="000000"/>
        </w:rPr>
        <w:fldChar w:fldCharType="end"/>
      </w:r>
      <w:r w:rsidR="0076766D" w:rsidRPr="004F1903">
        <w:rPr>
          <w:color w:val="000000"/>
        </w:rPr>
        <w:fldChar w:fldCharType="begin"/>
      </w:r>
      <w:r w:rsidR="0076766D" w:rsidRPr="004F1903">
        <w:rPr>
          <w:color w:val="000000"/>
        </w:rPr>
        <w:instrText xml:space="preserve"> XE "KAAJEE:Listeners" </w:instrText>
      </w:r>
      <w:r w:rsidR="0076766D" w:rsidRPr="004F1903">
        <w:rPr>
          <w:color w:val="000000"/>
        </w:rPr>
        <w:fldChar w:fldCharType="end"/>
      </w:r>
      <w:r w:rsidR="0076766D" w:rsidRPr="004F1903">
        <w:rPr>
          <w:color w:val="000000"/>
        </w:rPr>
        <w:fldChar w:fldCharType="begin"/>
      </w:r>
      <w:r w:rsidR="0076766D" w:rsidRPr="004F1903">
        <w:rPr>
          <w:color w:val="000000"/>
        </w:rPr>
        <w:instrText xml:space="preserve"> XE "Listeners:KAAJEE" </w:instrText>
      </w:r>
      <w:r w:rsidR="0076766D" w:rsidRPr="004F1903">
        <w:rPr>
          <w:color w:val="000000"/>
        </w:rPr>
        <w:fldChar w:fldCharType="end"/>
      </w:r>
    </w:p>
    <w:p w14:paraId="5DDBC415" w14:textId="77777777" w:rsidR="00604685" w:rsidRPr="004F1903" w:rsidRDefault="00604685" w:rsidP="00604685">
      <w:pPr>
        <w:keepNext/>
        <w:keepLines/>
        <w:ind w:left="546"/>
        <w:rPr>
          <w:rFonts w:cs="Times New Roman"/>
        </w:rPr>
      </w:pPr>
      <w:r w:rsidRPr="004F1903">
        <w:rPr>
          <w:rFonts w:cs="Times New Roman"/>
        </w:rPr>
        <w:t xml:space="preserve">KAAJEE </w:t>
      </w:r>
      <w:r w:rsidR="00116A61" w:rsidRPr="004F1903">
        <w:rPr>
          <w:rFonts w:cs="Times New Roman"/>
        </w:rPr>
        <w:t>has two similar listeners, both of which perform logout actions for a user. Both of these listeners are available in case one listener does not work with a specific container/platform (e.g., </w:t>
      </w:r>
      <w:r w:rsidR="001D4A9D" w:rsidRPr="004F1903">
        <w:rPr>
          <w:rFonts w:cs="Times New Roman"/>
        </w:rPr>
        <w:t xml:space="preserve">WebLogic, Oracle </w:t>
      </w:r>
      <w:r w:rsidR="00F612C8" w:rsidRPr="004F1903">
        <w:t>10</w:t>
      </w:r>
      <w:r w:rsidR="00F612C8" w:rsidRPr="004F1903">
        <w:rPr>
          <w:i/>
          <w:iCs/>
        </w:rPr>
        <w:t>g</w:t>
      </w:r>
      <w:r w:rsidR="00116A61" w:rsidRPr="004F1903">
        <w:rPr>
          <w:rFonts w:cs="Times New Roman"/>
        </w:rPr>
        <w:t>, etc.)</w:t>
      </w:r>
      <w:r w:rsidR="001D4A9D" w:rsidRPr="004F1903">
        <w:rPr>
          <w:rFonts w:cs="Times New Roman"/>
        </w:rPr>
        <w:t>:</w:t>
      </w:r>
    </w:p>
    <w:p w14:paraId="52FE5137" w14:textId="77777777" w:rsidR="00604685" w:rsidRPr="004F1903" w:rsidRDefault="00604685" w:rsidP="00604685">
      <w:pPr>
        <w:keepNext/>
        <w:keepLines/>
        <w:ind w:left="547"/>
      </w:pPr>
    </w:p>
    <w:p w14:paraId="017E80ED" w14:textId="77777777" w:rsidR="00604685" w:rsidRPr="004F1903" w:rsidRDefault="00604685" w:rsidP="00604685">
      <w:pPr>
        <w:keepNext/>
        <w:keepLines/>
        <w:ind w:left="547"/>
      </w:pPr>
    </w:p>
    <w:p w14:paraId="6D24C4AF" w14:textId="211E7B9B" w:rsidR="00600DA3" w:rsidRPr="004F1903" w:rsidRDefault="00600DA3" w:rsidP="001E78B1">
      <w:pPr>
        <w:pStyle w:val="CaptionTable"/>
      </w:pPr>
      <w:bookmarkStart w:id="364" w:name="_Ref134001208"/>
      <w:bookmarkStart w:id="365" w:name="_Toc202863019"/>
      <w:bookmarkStart w:id="366" w:name="_Toc49518186"/>
      <w:r w:rsidRPr="004F1903">
        <w:t xml:space="preserve">Table </w:t>
      </w:r>
      <w:r w:rsidR="0072545C">
        <w:fldChar w:fldCharType="begin"/>
      </w:r>
      <w:r w:rsidR="0072545C">
        <w:instrText xml:space="preserve"> STYLEREF 2 \s </w:instrText>
      </w:r>
      <w:r w:rsidR="0072545C">
        <w:fldChar w:fldCharType="separate"/>
      </w:r>
      <w:r w:rsidR="000037F0">
        <w:rPr>
          <w:noProof/>
        </w:rPr>
        <w:t>4</w:t>
      </w:r>
      <w:r w:rsidR="0072545C">
        <w:rPr>
          <w:noProof/>
        </w:rPr>
        <w:fldChar w:fldCharType="end"/>
      </w:r>
      <w:r w:rsidRPr="004F1903">
        <w:noBreakHyphen/>
      </w:r>
      <w:r w:rsidR="0072545C">
        <w:fldChar w:fldCharType="begin"/>
      </w:r>
      <w:r w:rsidR="0072545C">
        <w:instrText xml:space="preserve"> SEQ Table \* ARABIC \s 2 </w:instrText>
      </w:r>
      <w:r w:rsidR="0072545C">
        <w:fldChar w:fldCharType="separate"/>
      </w:r>
      <w:r w:rsidR="000037F0">
        <w:rPr>
          <w:noProof/>
        </w:rPr>
        <w:t>6</w:t>
      </w:r>
      <w:r w:rsidR="0072545C">
        <w:rPr>
          <w:noProof/>
        </w:rPr>
        <w:fldChar w:fldCharType="end"/>
      </w:r>
      <w:bookmarkEnd w:id="364"/>
      <w:r w:rsidRPr="004F1903">
        <w:t>. KAAJEE listeners</w:t>
      </w:r>
      <w:bookmarkEnd w:id="365"/>
      <w:bookmarkEnd w:id="366"/>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11"/>
        <w:gridCol w:w="5519"/>
      </w:tblGrid>
      <w:tr w:rsidR="00604685" w:rsidRPr="004F1903" w14:paraId="1C6108EA" w14:textId="77777777" w:rsidTr="007B5CDB">
        <w:trPr>
          <w:tblHeader/>
        </w:trPr>
        <w:tc>
          <w:tcPr>
            <w:tcW w:w="3118" w:type="dxa"/>
            <w:shd w:val="pct12" w:color="auto" w:fill="auto"/>
          </w:tcPr>
          <w:p w14:paraId="369A5D72" w14:textId="77777777" w:rsidR="00604685" w:rsidRPr="004F1903" w:rsidRDefault="00604685" w:rsidP="007B5CDB">
            <w:pPr>
              <w:keepNext/>
              <w:keepLines/>
              <w:spacing w:before="60" w:after="60"/>
              <w:rPr>
                <w:rFonts w:ascii="Arial" w:hAnsi="Arial" w:cs="Arial"/>
                <w:b/>
                <w:sz w:val="20"/>
                <w:szCs w:val="20"/>
              </w:rPr>
            </w:pPr>
            <w:r w:rsidRPr="004F1903">
              <w:rPr>
                <w:rFonts w:ascii="Arial" w:hAnsi="Arial" w:cs="Arial"/>
                <w:b/>
                <w:sz w:val="20"/>
                <w:szCs w:val="20"/>
              </w:rPr>
              <w:t>Listener</w:t>
            </w:r>
          </w:p>
        </w:tc>
        <w:tc>
          <w:tcPr>
            <w:tcW w:w="5694" w:type="dxa"/>
            <w:shd w:val="pct12" w:color="auto" w:fill="auto"/>
          </w:tcPr>
          <w:p w14:paraId="5AFFA4C5" w14:textId="77777777" w:rsidR="00604685" w:rsidRPr="004F1903" w:rsidRDefault="00604685" w:rsidP="007B5CDB">
            <w:pPr>
              <w:keepNext/>
              <w:keepLines/>
              <w:spacing w:before="60" w:after="60"/>
              <w:rPr>
                <w:rFonts w:ascii="Arial" w:hAnsi="Arial" w:cs="Arial"/>
                <w:b/>
                <w:sz w:val="20"/>
                <w:szCs w:val="20"/>
              </w:rPr>
            </w:pPr>
            <w:r w:rsidRPr="004F1903">
              <w:rPr>
                <w:rFonts w:ascii="Arial" w:hAnsi="Arial" w:cs="Arial"/>
                <w:b/>
                <w:sz w:val="20"/>
                <w:szCs w:val="20"/>
              </w:rPr>
              <w:t>Description</w:t>
            </w:r>
          </w:p>
        </w:tc>
      </w:tr>
      <w:tr w:rsidR="00604685" w:rsidRPr="004F1903" w14:paraId="538126D3" w14:textId="77777777" w:rsidTr="007B5CDB">
        <w:tc>
          <w:tcPr>
            <w:tcW w:w="3118" w:type="dxa"/>
          </w:tcPr>
          <w:p w14:paraId="519FA956" w14:textId="77777777" w:rsidR="00604685" w:rsidRPr="004F1903" w:rsidRDefault="00604685" w:rsidP="007B5CDB">
            <w:pPr>
              <w:keepNext/>
              <w:keepLines/>
              <w:spacing w:before="60" w:after="60"/>
              <w:rPr>
                <w:rFonts w:ascii="Arial" w:hAnsi="Arial" w:cs="Arial"/>
                <w:sz w:val="20"/>
                <w:szCs w:val="20"/>
              </w:rPr>
            </w:pPr>
            <w:r w:rsidRPr="004F1903">
              <w:rPr>
                <w:rFonts w:ascii="Arial" w:hAnsi="Arial" w:cs="Arial"/>
                <w:sz w:val="20"/>
                <w:szCs w:val="20"/>
              </w:rPr>
              <w:t>KaajeeSessionAttributeListener</w:t>
            </w:r>
            <w:r w:rsidR="00C43089" w:rsidRPr="004F1903">
              <w:rPr>
                <w:color w:val="000000"/>
              </w:rPr>
              <w:fldChar w:fldCharType="begin"/>
            </w:r>
            <w:r w:rsidR="00C43089" w:rsidRPr="004F1903">
              <w:rPr>
                <w:color w:val="000000"/>
              </w:rPr>
              <w:instrText xml:space="preserve"> XE "KaajeeSessionAttributeListener Listener" </w:instrText>
            </w:r>
            <w:r w:rsidR="00C43089" w:rsidRPr="004F1903">
              <w:rPr>
                <w:color w:val="000000"/>
              </w:rPr>
              <w:fldChar w:fldCharType="end"/>
            </w:r>
            <w:r w:rsidR="00C43089" w:rsidRPr="004F1903">
              <w:rPr>
                <w:color w:val="000000"/>
              </w:rPr>
              <w:fldChar w:fldCharType="begin"/>
            </w:r>
            <w:r w:rsidR="00C43089" w:rsidRPr="004F1903">
              <w:rPr>
                <w:color w:val="000000"/>
              </w:rPr>
              <w:instrText xml:space="preserve"> XE "Listeners:KaajeeSessionAttributeListener" </w:instrText>
            </w:r>
            <w:r w:rsidR="00C43089" w:rsidRPr="004F1903">
              <w:rPr>
                <w:color w:val="000000"/>
              </w:rPr>
              <w:fldChar w:fldCharType="end"/>
            </w:r>
          </w:p>
        </w:tc>
        <w:tc>
          <w:tcPr>
            <w:tcW w:w="5694" w:type="dxa"/>
          </w:tcPr>
          <w:p w14:paraId="75302826" w14:textId="77777777" w:rsidR="00604685" w:rsidRPr="004F1903" w:rsidRDefault="001D4A9D" w:rsidP="007B5CDB">
            <w:pPr>
              <w:keepNext/>
              <w:keepLines/>
              <w:spacing w:before="60" w:after="60"/>
              <w:rPr>
                <w:rFonts w:ascii="Arial" w:hAnsi="Arial" w:cs="Arial"/>
                <w:sz w:val="20"/>
                <w:szCs w:val="20"/>
              </w:rPr>
            </w:pPr>
            <w:r w:rsidRPr="004F1903">
              <w:rPr>
                <w:rFonts w:ascii="Arial" w:hAnsi="Arial" w:cs="Arial"/>
                <w:sz w:val="20"/>
                <w:szCs w:val="20"/>
              </w:rPr>
              <w:t xml:space="preserve">The KaajeeSessionAttributeListener listens for </w:t>
            </w:r>
            <w:r w:rsidR="00604685" w:rsidRPr="004F1903">
              <w:rPr>
                <w:rFonts w:ascii="Arial" w:hAnsi="Arial" w:cs="Arial"/>
                <w:sz w:val="20"/>
                <w:szCs w:val="20"/>
              </w:rPr>
              <w:t xml:space="preserve">specific </w:t>
            </w:r>
            <w:r w:rsidRPr="004F1903">
              <w:rPr>
                <w:rFonts w:ascii="Arial" w:hAnsi="Arial" w:cs="Arial"/>
                <w:sz w:val="20"/>
                <w:szCs w:val="20"/>
              </w:rPr>
              <w:t xml:space="preserve">(individual) </w:t>
            </w:r>
            <w:r w:rsidR="00604685" w:rsidRPr="004F1903">
              <w:rPr>
                <w:rFonts w:ascii="Arial" w:hAnsi="Arial" w:cs="Arial"/>
                <w:sz w:val="20"/>
                <w:szCs w:val="20"/>
              </w:rPr>
              <w:t>session attribute</w:t>
            </w:r>
            <w:r w:rsidRPr="004F1903">
              <w:rPr>
                <w:rFonts w:ascii="Arial" w:hAnsi="Arial" w:cs="Arial"/>
                <w:sz w:val="20"/>
                <w:szCs w:val="20"/>
              </w:rPr>
              <w:t>s</w:t>
            </w:r>
            <w:r w:rsidR="00604685" w:rsidRPr="004F1903">
              <w:rPr>
                <w:rFonts w:ascii="Arial" w:hAnsi="Arial" w:cs="Arial"/>
                <w:sz w:val="20"/>
                <w:szCs w:val="20"/>
              </w:rPr>
              <w:t xml:space="preserve"> </w:t>
            </w:r>
            <w:r w:rsidRPr="004F1903">
              <w:rPr>
                <w:rFonts w:ascii="Arial" w:hAnsi="Arial" w:cs="Arial"/>
                <w:sz w:val="20"/>
                <w:szCs w:val="20"/>
              </w:rPr>
              <w:t xml:space="preserve">that are targeted for removal, which </w:t>
            </w:r>
            <w:r w:rsidR="00604685" w:rsidRPr="004F1903">
              <w:rPr>
                <w:rFonts w:ascii="Arial" w:hAnsi="Arial" w:cs="Arial"/>
                <w:sz w:val="20"/>
                <w:szCs w:val="20"/>
              </w:rPr>
              <w:t>signals a user session ending</w:t>
            </w:r>
            <w:r w:rsidR="00566376" w:rsidRPr="004F1903">
              <w:rPr>
                <w:rFonts w:ascii="Arial" w:hAnsi="Arial" w:cs="Arial"/>
                <w:sz w:val="20"/>
                <w:szCs w:val="20"/>
              </w:rPr>
              <w:t>, and performs user logout actions.</w:t>
            </w:r>
          </w:p>
        </w:tc>
      </w:tr>
      <w:tr w:rsidR="00604685" w:rsidRPr="004F1903" w14:paraId="76A1239E" w14:textId="77777777" w:rsidTr="007B5CDB">
        <w:tc>
          <w:tcPr>
            <w:tcW w:w="3118" w:type="dxa"/>
          </w:tcPr>
          <w:p w14:paraId="1CBB5195" w14:textId="77777777" w:rsidR="00604685" w:rsidRPr="004F1903" w:rsidRDefault="00604685" w:rsidP="007B5CDB">
            <w:pPr>
              <w:keepNext/>
              <w:keepLines/>
              <w:spacing w:before="60" w:after="60"/>
              <w:rPr>
                <w:rFonts w:ascii="Arial" w:hAnsi="Arial" w:cs="Arial"/>
                <w:sz w:val="20"/>
                <w:szCs w:val="20"/>
              </w:rPr>
            </w:pPr>
            <w:r w:rsidRPr="004F1903">
              <w:rPr>
                <w:rFonts w:ascii="Arial" w:hAnsi="Arial" w:cs="Arial"/>
                <w:sz w:val="20"/>
                <w:szCs w:val="20"/>
              </w:rPr>
              <w:t>KaajeeHttpSessionListener</w:t>
            </w:r>
            <w:r w:rsidR="00C43089" w:rsidRPr="004F1903">
              <w:rPr>
                <w:color w:val="000000"/>
              </w:rPr>
              <w:fldChar w:fldCharType="begin"/>
            </w:r>
            <w:r w:rsidR="00C43089" w:rsidRPr="004F1903">
              <w:rPr>
                <w:color w:val="000000"/>
              </w:rPr>
              <w:instrText xml:space="preserve"> XE "KaajeeHttpSessionListener Listener" </w:instrText>
            </w:r>
            <w:r w:rsidR="00C43089" w:rsidRPr="004F1903">
              <w:rPr>
                <w:color w:val="000000"/>
              </w:rPr>
              <w:fldChar w:fldCharType="end"/>
            </w:r>
            <w:r w:rsidR="00C43089" w:rsidRPr="004F1903">
              <w:rPr>
                <w:color w:val="000000"/>
              </w:rPr>
              <w:fldChar w:fldCharType="begin"/>
            </w:r>
            <w:r w:rsidR="00C43089" w:rsidRPr="004F1903">
              <w:rPr>
                <w:color w:val="000000"/>
              </w:rPr>
              <w:instrText xml:space="preserve"> XE "Listeners:KaajeeHttpSessionListener" </w:instrText>
            </w:r>
            <w:r w:rsidR="00C43089" w:rsidRPr="004F1903">
              <w:rPr>
                <w:color w:val="000000"/>
              </w:rPr>
              <w:fldChar w:fldCharType="end"/>
            </w:r>
          </w:p>
        </w:tc>
        <w:tc>
          <w:tcPr>
            <w:tcW w:w="5694" w:type="dxa"/>
          </w:tcPr>
          <w:p w14:paraId="59358E4E" w14:textId="77777777" w:rsidR="00604685" w:rsidRPr="004F1903" w:rsidRDefault="001D4A9D" w:rsidP="007B5CDB">
            <w:pPr>
              <w:keepNext/>
              <w:keepLines/>
              <w:spacing w:before="60" w:after="60"/>
              <w:rPr>
                <w:rFonts w:ascii="Arial" w:hAnsi="Arial" w:cs="Arial"/>
                <w:sz w:val="20"/>
                <w:szCs w:val="20"/>
              </w:rPr>
            </w:pPr>
            <w:r w:rsidRPr="004F1903">
              <w:rPr>
                <w:rFonts w:ascii="Arial" w:hAnsi="Arial" w:cs="Arial"/>
                <w:sz w:val="20"/>
                <w:szCs w:val="20"/>
              </w:rPr>
              <w:t>The KaajeeHttpSessionListener l</w:t>
            </w:r>
            <w:r w:rsidR="00604685" w:rsidRPr="004F1903">
              <w:rPr>
                <w:rFonts w:ascii="Arial" w:hAnsi="Arial" w:cs="Arial"/>
                <w:sz w:val="20"/>
                <w:szCs w:val="20"/>
              </w:rPr>
              <w:t>istens for session de</w:t>
            </w:r>
            <w:r w:rsidR="0006129E" w:rsidRPr="004F1903">
              <w:rPr>
                <w:rFonts w:ascii="Arial" w:hAnsi="Arial" w:cs="Arial"/>
                <w:sz w:val="20"/>
                <w:szCs w:val="20"/>
              </w:rPr>
              <w:t xml:space="preserve">struction. </w:t>
            </w:r>
            <w:r w:rsidRPr="004F1903">
              <w:rPr>
                <w:rFonts w:ascii="Arial" w:hAnsi="Arial" w:cs="Arial"/>
                <w:sz w:val="20"/>
                <w:szCs w:val="20"/>
              </w:rPr>
              <w:t xml:space="preserve">It </w:t>
            </w:r>
            <w:r w:rsidR="0006129E" w:rsidRPr="004F1903">
              <w:rPr>
                <w:rFonts w:ascii="Arial" w:hAnsi="Arial" w:cs="Arial"/>
                <w:sz w:val="20"/>
                <w:szCs w:val="20"/>
              </w:rPr>
              <w:t>is looking for th</w:t>
            </w:r>
            <w:r w:rsidR="00566376" w:rsidRPr="004F1903">
              <w:rPr>
                <w:rFonts w:ascii="Arial" w:hAnsi="Arial" w:cs="Arial"/>
                <w:sz w:val="20"/>
                <w:szCs w:val="20"/>
              </w:rPr>
              <w:t>e whole session being destroyed and performs user logout actions.</w:t>
            </w:r>
          </w:p>
        </w:tc>
      </w:tr>
    </w:tbl>
    <w:p w14:paraId="1EE06A13" w14:textId="77777777" w:rsidR="00604685" w:rsidRPr="004F1903" w:rsidRDefault="00604685" w:rsidP="00604685">
      <w:pPr>
        <w:ind w:left="546"/>
      </w:pPr>
      <w:bookmarkStart w:id="367" w:name="_Hlt170710291"/>
      <w:bookmarkEnd w:id="361"/>
      <w:bookmarkEnd w:id="362"/>
      <w:bookmarkEnd w:id="363"/>
      <w:bookmarkEnd w:id="367"/>
    </w:p>
    <w:p w14:paraId="2252102E" w14:textId="77777777" w:rsidR="00604685" w:rsidRPr="004F1903" w:rsidRDefault="00604685" w:rsidP="00604685">
      <w:pPr>
        <w:ind w:left="546"/>
      </w:pPr>
    </w:p>
    <w:p w14:paraId="41436DCE" w14:textId="77777777" w:rsidR="00604685" w:rsidRPr="004F1903" w:rsidRDefault="00604685" w:rsidP="00604685">
      <w:pPr>
        <w:ind w:left="547"/>
      </w:pPr>
      <w:r w:rsidRPr="004F1903">
        <w:t>KAAJ</w:t>
      </w:r>
      <w:r w:rsidR="00A575AC" w:rsidRPr="003E0095">
        <w:t>E</w:t>
      </w:r>
      <w:r w:rsidRPr="004F1903">
        <w:t>E uses two different approa</w:t>
      </w:r>
      <w:r w:rsidR="000815C6" w:rsidRPr="004F1903">
        <w:t>ches to configure the listeners</w:t>
      </w:r>
      <w:r w:rsidR="0076766D" w:rsidRPr="004F1903">
        <w:rPr>
          <w:color w:val="000000"/>
        </w:rPr>
        <w:fldChar w:fldCharType="begin"/>
      </w:r>
      <w:r w:rsidR="0076766D" w:rsidRPr="004F1903">
        <w:rPr>
          <w:color w:val="000000"/>
        </w:rPr>
        <w:instrText xml:space="preserve"> XE "KAAJEE:Listeners" </w:instrText>
      </w:r>
      <w:r w:rsidR="0076766D" w:rsidRPr="004F1903">
        <w:rPr>
          <w:color w:val="000000"/>
        </w:rPr>
        <w:fldChar w:fldCharType="end"/>
      </w:r>
      <w:r w:rsidR="0076766D" w:rsidRPr="004F1903">
        <w:rPr>
          <w:color w:val="000000"/>
        </w:rPr>
        <w:fldChar w:fldCharType="begin"/>
      </w:r>
      <w:r w:rsidR="0076766D" w:rsidRPr="004F1903">
        <w:rPr>
          <w:color w:val="000000"/>
        </w:rPr>
        <w:instrText xml:space="preserve"> XE "Listeners:KAAJEE" </w:instrText>
      </w:r>
      <w:r w:rsidR="0076766D" w:rsidRPr="004F1903">
        <w:rPr>
          <w:color w:val="000000"/>
        </w:rPr>
        <w:fldChar w:fldCharType="end"/>
      </w:r>
      <w:r w:rsidRPr="004F1903">
        <w:t xml:space="preserve"> for future compatibility. While an HttpSessionAttributeListener method</w:t>
      </w:r>
      <w:r w:rsidRPr="004F1903">
        <w:rPr>
          <w:color w:val="000000"/>
        </w:rPr>
        <w:fldChar w:fldCharType="begin"/>
      </w:r>
      <w:r w:rsidRPr="004F1903">
        <w:rPr>
          <w:color w:val="000000"/>
        </w:rPr>
        <w:instrText xml:space="preserve"> XE "HttpSessionAttributeListener method" </w:instrText>
      </w:r>
      <w:r w:rsidRPr="004F1903">
        <w:rPr>
          <w:color w:val="000000"/>
        </w:rPr>
        <w:fldChar w:fldCharType="end"/>
      </w:r>
      <w:r w:rsidRPr="004F1903">
        <w:rPr>
          <w:color w:val="000000"/>
        </w:rPr>
        <w:fldChar w:fldCharType="begin"/>
      </w:r>
      <w:r w:rsidRPr="004F1903">
        <w:rPr>
          <w:color w:val="000000"/>
        </w:rPr>
        <w:instrText xml:space="preserve"> XE "Methods:HttpSessionAttributeListener" </w:instrText>
      </w:r>
      <w:r w:rsidRPr="004F1903">
        <w:rPr>
          <w:color w:val="000000"/>
        </w:rPr>
        <w:fldChar w:fldCharType="end"/>
      </w:r>
      <w:r w:rsidRPr="004F1903">
        <w:t xml:space="preserve"> would be expected to be the way to retrieve the value of an attribute (in the case of the LoginUserInfoVO object</w:t>
      </w:r>
      <w:r w:rsidRPr="004F1903">
        <w:rPr>
          <w:color w:val="000000"/>
        </w:rPr>
        <w:fldChar w:fldCharType="begin"/>
      </w:r>
      <w:r w:rsidRPr="004F1903">
        <w:rPr>
          <w:color w:val="000000"/>
        </w:rPr>
        <w:instrText>XE "LoginUserInfoVO Object"</w:instrText>
      </w:r>
      <w:r w:rsidRPr="004F1903">
        <w:rPr>
          <w:color w:val="000000"/>
        </w:rPr>
        <w:fldChar w:fldCharType="end"/>
      </w:r>
      <w:r w:rsidRPr="004F1903">
        <w:rPr>
          <w:color w:val="000000"/>
        </w:rPr>
        <w:fldChar w:fldCharType="begin"/>
      </w:r>
      <w:r w:rsidRPr="004F1903">
        <w:rPr>
          <w:color w:val="000000"/>
        </w:rPr>
        <w:instrText>XE "Objects:LoginUserInfoVO"</w:instrText>
      </w:r>
      <w:r w:rsidRPr="004F1903">
        <w:rPr>
          <w:color w:val="000000"/>
        </w:rPr>
        <w:fldChar w:fldCharType="end"/>
      </w:r>
      <w:r w:rsidRPr="004F1903">
        <w:t>) as a user session is destroyed</w:t>
      </w:r>
      <w:r w:rsidRPr="004F1903">
        <w:rPr>
          <w:rStyle w:val="FootnoteReference"/>
        </w:rPr>
        <w:footnoteReference w:id="13"/>
      </w:r>
      <w:r w:rsidRPr="004F1903">
        <w:t>, the HttpSessionListener's sessionDestroyed method</w:t>
      </w:r>
      <w:r w:rsidRPr="004F1903">
        <w:rPr>
          <w:color w:val="000000"/>
        </w:rPr>
        <w:fldChar w:fldCharType="begin"/>
      </w:r>
      <w:r w:rsidRPr="004F1903">
        <w:rPr>
          <w:color w:val="000000"/>
        </w:rPr>
        <w:instrText xml:space="preserve"> XE "HttpSessionListener's sessionDestroyed Method" </w:instrText>
      </w:r>
      <w:r w:rsidRPr="004F1903">
        <w:rPr>
          <w:color w:val="000000"/>
        </w:rPr>
        <w:fldChar w:fldCharType="end"/>
      </w:r>
      <w:r w:rsidRPr="004F1903">
        <w:rPr>
          <w:color w:val="000000"/>
        </w:rPr>
        <w:fldChar w:fldCharType="begin"/>
      </w:r>
      <w:r w:rsidRPr="004F1903">
        <w:rPr>
          <w:color w:val="000000"/>
        </w:rPr>
        <w:instrText xml:space="preserve"> XE "Methods:HttpSessionListener's sessionDestroyed" </w:instrText>
      </w:r>
      <w:r w:rsidRPr="004F1903">
        <w:rPr>
          <w:color w:val="000000"/>
        </w:rPr>
        <w:fldChar w:fldCharType="end"/>
      </w:r>
      <w:r w:rsidRPr="004F1903">
        <w:t xml:space="preserve"> is used to provide this functionality.</w:t>
      </w:r>
    </w:p>
    <w:p w14:paraId="52D86169" w14:textId="77777777" w:rsidR="00604685" w:rsidRPr="004F1903" w:rsidRDefault="00604685" w:rsidP="00604685">
      <w:pPr>
        <w:ind w:left="546"/>
      </w:pPr>
    </w:p>
    <w:p w14:paraId="521DD05C" w14:textId="77777777" w:rsidR="00604685" w:rsidRPr="004F1903" w:rsidRDefault="00604685" w:rsidP="00604685">
      <w:pPr>
        <w:keepNext/>
        <w:keepLines/>
        <w:ind w:left="546"/>
      </w:pPr>
      <w:r w:rsidRPr="004F1903">
        <w:lastRenderedPageBreak/>
        <w:t xml:space="preserve">Configure these </w:t>
      </w:r>
      <w:r w:rsidR="000815C6" w:rsidRPr="004F1903">
        <w:t xml:space="preserve">listeners </w:t>
      </w:r>
      <w:r w:rsidRPr="004F1903">
        <w:t>in your application's web.xml file</w:t>
      </w:r>
      <w:r w:rsidRPr="004F1903">
        <w:rPr>
          <w:color w:val="000000"/>
        </w:rPr>
        <w:fldChar w:fldCharType="begin"/>
      </w:r>
      <w:r w:rsidRPr="004F1903">
        <w:rPr>
          <w:color w:val="000000"/>
        </w:rPr>
        <w:instrText>XE "web.xml File"</w:instrText>
      </w:r>
      <w:r w:rsidRPr="004F1903">
        <w:rPr>
          <w:color w:val="000000"/>
        </w:rPr>
        <w:fldChar w:fldCharType="end"/>
      </w:r>
      <w:r w:rsidRPr="004F1903">
        <w:rPr>
          <w:color w:val="000000"/>
        </w:rPr>
        <w:fldChar w:fldCharType="begin"/>
      </w:r>
      <w:r w:rsidRPr="004F1903">
        <w:rPr>
          <w:color w:val="000000"/>
        </w:rPr>
        <w:instrText>XE "Files:web.xml"</w:instrText>
      </w:r>
      <w:r w:rsidRPr="004F1903">
        <w:rPr>
          <w:color w:val="000000"/>
        </w:rPr>
        <w:fldChar w:fldCharType="end"/>
      </w:r>
      <w:r w:rsidRPr="004F1903">
        <w:rPr>
          <w:color w:val="000000"/>
        </w:rPr>
        <w:fldChar w:fldCharType="begin"/>
      </w:r>
      <w:r w:rsidRPr="004F1903">
        <w:rPr>
          <w:color w:val="000000"/>
        </w:rPr>
        <w:instrText>XE "Configuring:web.xml File"</w:instrText>
      </w:r>
      <w:r w:rsidRPr="004F1903">
        <w:rPr>
          <w:color w:val="000000"/>
        </w:rPr>
        <w:fldChar w:fldCharType="end"/>
      </w:r>
      <w:r w:rsidRPr="004F1903">
        <w:t xml:space="preserve"> as follows (listeners in bold typeface):</w:t>
      </w:r>
    </w:p>
    <w:p w14:paraId="5CCF43BE" w14:textId="77777777" w:rsidR="00604685" w:rsidRPr="004F1903" w:rsidRDefault="00604685" w:rsidP="00604685">
      <w:pPr>
        <w:keepNext/>
        <w:keepLines/>
        <w:ind w:left="546"/>
      </w:pPr>
    </w:p>
    <w:p w14:paraId="1666C690" w14:textId="77777777" w:rsidR="00604685" w:rsidRPr="004F1903" w:rsidRDefault="00604685" w:rsidP="00604685">
      <w:pPr>
        <w:keepNext/>
        <w:keepLines/>
        <w:ind w:left="546"/>
      </w:pPr>
    </w:p>
    <w:p w14:paraId="7FDC436C" w14:textId="3B3122CD" w:rsidR="00600DA3" w:rsidRPr="004F1903" w:rsidRDefault="00600DA3" w:rsidP="00600DA3">
      <w:pPr>
        <w:pStyle w:val="Caption"/>
      </w:pPr>
      <w:bookmarkStart w:id="368" w:name="_Toc83538910"/>
      <w:bookmarkStart w:id="369" w:name="_Toc202863020"/>
      <w:bookmarkStart w:id="370" w:name="_Toc49518137"/>
      <w:r w:rsidRPr="004F1903">
        <w:t xml:space="preserve">Figure </w:t>
      </w:r>
      <w:r w:rsidR="0072545C">
        <w:fldChar w:fldCharType="begin"/>
      </w:r>
      <w:r w:rsidR="0072545C">
        <w:instrText xml:space="preserve"> STYLEREF 2 \s </w:instrText>
      </w:r>
      <w:r w:rsidR="0072545C">
        <w:fldChar w:fldCharType="separate"/>
      </w:r>
      <w:r w:rsidR="000037F0">
        <w:rPr>
          <w:noProof/>
        </w:rPr>
        <w:t>4</w:t>
      </w:r>
      <w:r w:rsidR="0072545C">
        <w:rPr>
          <w:noProof/>
        </w:rPr>
        <w:fldChar w:fldCharType="end"/>
      </w:r>
      <w:r w:rsidRPr="004F1903">
        <w:noBreakHyphen/>
      </w:r>
      <w:r w:rsidR="0072545C">
        <w:fldChar w:fldCharType="begin"/>
      </w:r>
      <w:r w:rsidR="0072545C">
        <w:instrText xml:space="preserve"> SEQ Figure \* ARABIC \s 2 </w:instrText>
      </w:r>
      <w:r w:rsidR="0072545C">
        <w:fldChar w:fldCharType="separate"/>
      </w:r>
      <w:r w:rsidR="000037F0">
        <w:rPr>
          <w:noProof/>
        </w:rPr>
        <w:t>6</w:t>
      </w:r>
      <w:r w:rsidR="0072545C">
        <w:rPr>
          <w:noProof/>
        </w:rPr>
        <w:fldChar w:fldCharType="end"/>
      </w:r>
      <w:bookmarkEnd w:id="368"/>
      <w:r w:rsidRPr="004F1903">
        <w:t>. Sample excerpt of the KAAJEE web.xml file—Listener configuration</w:t>
      </w:r>
      <w:bookmarkEnd w:id="369"/>
      <w:bookmarkEnd w:id="370"/>
    </w:p>
    <w:p w14:paraId="40138085" w14:textId="77777777" w:rsidR="00604685" w:rsidRPr="004F1903" w:rsidRDefault="00604685" w:rsidP="00604685">
      <w:pPr>
        <w:pStyle w:val="Code"/>
        <w:ind w:left="702"/>
      </w:pPr>
      <w:r w:rsidRPr="004F1903">
        <w:t xml:space="preserve">  &lt;listener&gt;</w:t>
      </w:r>
    </w:p>
    <w:p w14:paraId="47363293" w14:textId="77777777" w:rsidR="00604685" w:rsidRPr="004F1903" w:rsidRDefault="00604685" w:rsidP="00604685">
      <w:pPr>
        <w:pStyle w:val="Code"/>
        <w:ind w:left="702"/>
      </w:pPr>
      <w:r w:rsidRPr="004F1903">
        <w:t xml:space="preserve">    &lt;listener-class&gt;</w:t>
      </w:r>
    </w:p>
    <w:p w14:paraId="053F1D74" w14:textId="77777777" w:rsidR="00604685" w:rsidRPr="004F1903" w:rsidRDefault="00604685" w:rsidP="00604685">
      <w:pPr>
        <w:pStyle w:val="Code"/>
        <w:ind w:left="702"/>
        <w:rPr>
          <w:b/>
          <w:bCs/>
        </w:rPr>
      </w:pPr>
      <w:r w:rsidRPr="004F1903">
        <w:t xml:space="preserve">      </w:t>
      </w:r>
      <w:r w:rsidR="002468DA">
        <w:rPr>
          <w:b/>
          <w:bCs/>
        </w:rPr>
        <w:t>REDACTED</w:t>
      </w:r>
      <w:r w:rsidRPr="004F1903">
        <w:rPr>
          <w:b/>
          <w:bCs/>
        </w:rPr>
        <w:t>.kernel.KaajeeSessionAttributeListener</w:t>
      </w:r>
    </w:p>
    <w:p w14:paraId="61599BC4" w14:textId="77777777" w:rsidR="00604685" w:rsidRPr="004F1903" w:rsidRDefault="00604685" w:rsidP="00604685">
      <w:pPr>
        <w:pStyle w:val="Code"/>
        <w:ind w:left="702"/>
      </w:pPr>
      <w:r w:rsidRPr="004F1903">
        <w:t xml:space="preserve">    &lt;/listener-class&gt;</w:t>
      </w:r>
    </w:p>
    <w:p w14:paraId="45B9A9FC" w14:textId="77777777" w:rsidR="00604685" w:rsidRPr="004F1903" w:rsidRDefault="00604685" w:rsidP="00604685">
      <w:pPr>
        <w:pStyle w:val="Code"/>
        <w:ind w:left="702"/>
      </w:pPr>
      <w:r w:rsidRPr="004F1903">
        <w:t xml:space="preserve">  &lt;/listener&gt;</w:t>
      </w:r>
    </w:p>
    <w:p w14:paraId="7EBB0514" w14:textId="77777777" w:rsidR="00604685" w:rsidRPr="004F1903" w:rsidRDefault="00604685" w:rsidP="00604685">
      <w:pPr>
        <w:pStyle w:val="Code"/>
        <w:ind w:left="702"/>
      </w:pPr>
      <w:r w:rsidRPr="004F1903">
        <w:t xml:space="preserve">  </w:t>
      </w:r>
    </w:p>
    <w:p w14:paraId="67BEDCFB" w14:textId="77777777" w:rsidR="00604685" w:rsidRPr="004F1903" w:rsidRDefault="00604685" w:rsidP="00604685">
      <w:pPr>
        <w:pStyle w:val="Code"/>
        <w:ind w:left="702"/>
      </w:pPr>
      <w:r w:rsidRPr="004F1903">
        <w:t xml:space="preserve">  &lt;listener&gt;</w:t>
      </w:r>
    </w:p>
    <w:p w14:paraId="203067D2" w14:textId="77777777" w:rsidR="00604685" w:rsidRPr="004F1903" w:rsidRDefault="00604685" w:rsidP="00604685">
      <w:pPr>
        <w:pStyle w:val="Code"/>
        <w:ind w:left="702"/>
      </w:pPr>
      <w:r w:rsidRPr="004F1903">
        <w:t xml:space="preserve">    &lt;listener-class&gt;</w:t>
      </w:r>
    </w:p>
    <w:p w14:paraId="7C0BA692" w14:textId="77777777" w:rsidR="00604685" w:rsidRPr="004F1903" w:rsidRDefault="00604685" w:rsidP="00604685">
      <w:pPr>
        <w:pStyle w:val="Code"/>
        <w:ind w:left="702"/>
        <w:rPr>
          <w:b/>
          <w:bCs/>
        </w:rPr>
      </w:pPr>
      <w:r w:rsidRPr="004F1903">
        <w:t xml:space="preserve">      </w:t>
      </w:r>
      <w:r w:rsidR="002468DA">
        <w:rPr>
          <w:b/>
          <w:bCs/>
        </w:rPr>
        <w:t>REDACTED</w:t>
      </w:r>
      <w:r w:rsidRPr="004F1903">
        <w:rPr>
          <w:b/>
          <w:bCs/>
        </w:rPr>
        <w:t>.kernel.KaajeeHttpSessionListener</w:t>
      </w:r>
    </w:p>
    <w:p w14:paraId="66023396" w14:textId="77777777" w:rsidR="00604685" w:rsidRPr="004F1903" w:rsidRDefault="00604685" w:rsidP="00604685">
      <w:pPr>
        <w:pStyle w:val="Code"/>
        <w:ind w:left="702"/>
      </w:pPr>
      <w:r w:rsidRPr="004F1903">
        <w:t xml:space="preserve">    &lt;/listener-class&gt;</w:t>
      </w:r>
    </w:p>
    <w:p w14:paraId="7D81E7C4" w14:textId="77777777" w:rsidR="00604685" w:rsidRPr="004F1903" w:rsidRDefault="00604685" w:rsidP="00604685">
      <w:pPr>
        <w:pStyle w:val="Code"/>
        <w:ind w:left="702"/>
      </w:pPr>
      <w:r w:rsidRPr="004F1903">
        <w:t xml:space="preserve">  &lt;/listener&gt;</w:t>
      </w:r>
    </w:p>
    <w:p w14:paraId="7BA54814" w14:textId="77777777" w:rsidR="00604685" w:rsidRPr="004F1903" w:rsidRDefault="00604685" w:rsidP="00604685"/>
    <w:p w14:paraId="0ECB2D77" w14:textId="77777777" w:rsidR="00604685" w:rsidRPr="004F1903" w:rsidRDefault="00604685" w:rsidP="00604685"/>
    <w:p w14:paraId="239BEDFF" w14:textId="77777777" w:rsidR="00604685" w:rsidRPr="004F1903" w:rsidRDefault="00604685" w:rsidP="00DE7B5D">
      <w:pPr>
        <w:pStyle w:val="Heading5"/>
      </w:pPr>
      <w:r w:rsidRPr="004F1903">
        <w:t>10.</w:t>
      </w:r>
      <w:r w:rsidRPr="004F1903">
        <w:tab/>
        <w:t>Design/Set Up Application Roles</w:t>
      </w:r>
    </w:p>
    <w:p w14:paraId="30061938" w14:textId="77777777" w:rsidR="00604685" w:rsidRPr="004F1903" w:rsidRDefault="00604685" w:rsidP="00F71E61">
      <w:pPr>
        <w:keepNext/>
        <w:keepLines/>
        <w:ind w:left="546"/>
      </w:pPr>
      <w:r w:rsidRPr="004F1903">
        <w:rPr>
          <w:color w:val="000000"/>
        </w:rPr>
        <w:fldChar w:fldCharType="begin"/>
      </w:r>
      <w:r w:rsidRPr="004F1903">
        <w:rPr>
          <w:color w:val="000000"/>
        </w:rPr>
        <w:instrText>XE "Design/Set Up Application Roles"</w:instrText>
      </w:r>
      <w:r w:rsidRPr="004F1903">
        <w:rPr>
          <w:color w:val="000000"/>
        </w:rPr>
        <w:fldChar w:fldCharType="end"/>
      </w:r>
    </w:p>
    <w:p w14:paraId="75023B0E" w14:textId="77777777" w:rsidR="00604685" w:rsidRPr="004F1903" w:rsidRDefault="000815C6" w:rsidP="00F71E61">
      <w:pPr>
        <w:keepNext/>
        <w:keepLines/>
        <w:ind w:left="546"/>
      </w:pPr>
      <w:r w:rsidRPr="004F1903">
        <w:t>Some preparation</w:t>
      </w:r>
      <w:r w:rsidR="00604685" w:rsidRPr="004F1903">
        <w:t xml:space="preserve"> is required to correctly set up application roles. The following areas are involved:</w:t>
      </w:r>
    </w:p>
    <w:p w14:paraId="71A06D63" w14:textId="77777777" w:rsidR="00604685" w:rsidRPr="004F1903" w:rsidRDefault="00604685" w:rsidP="00990742">
      <w:pPr>
        <w:keepNext/>
        <w:keepLines/>
        <w:numPr>
          <w:ilvl w:val="0"/>
          <w:numId w:val="5"/>
        </w:numPr>
        <w:tabs>
          <w:tab w:val="clear" w:pos="720"/>
        </w:tabs>
        <w:spacing w:before="120"/>
        <w:ind w:left="1248"/>
      </w:pPr>
      <w:r w:rsidRPr="004F1903">
        <w:t>WebLogic group</w:t>
      </w:r>
      <w:r w:rsidRPr="004F1903">
        <w:rPr>
          <w:color w:val="000000"/>
        </w:rPr>
        <w:fldChar w:fldCharType="begin"/>
      </w:r>
      <w:r w:rsidRPr="004F1903">
        <w:rPr>
          <w:color w:val="000000"/>
        </w:rPr>
        <w:instrText>XE "Groups"</w:instrText>
      </w:r>
      <w:r w:rsidRPr="004F1903">
        <w:rPr>
          <w:color w:val="000000"/>
        </w:rPr>
        <w:fldChar w:fldCharType="end"/>
      </w:r>
      <w:r w:rsidRPr="004F1903">
        <w:t xml:space="preserve"> mappings (weblogic.xml</w:t>
      </w:r>
      <w:r w:rsidRPr="004F1903">
        <w:rPr>
          <w:rFonts w:cs="Times New Roman"/>
          <w:color w:val="000000"/>
        </w:rPr>
        <w:fldChar w:fldCharType="begin"/>
      </w:r>
      <w:r w:rsidRPr="004F1903">
        <w:rPr>
          <w:rFonts w:cs="Times New Roman"/>
          <w:color w:val="000000"/>
        </w:rPr>
        <w:instrText>XE "weblogic.xml File"</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Files:weblogic.xml"</w:instrText>
      </w:r>
      <w:r w:rsidRPr="004F1903">
        <w:rPr>
          <w:rFonts w:cs="Times New Roman"/>
          <w:color w:val="000000"/>
        </w:rPr>
        <w:fldChar w:fldCharType="end"/>
      </w:r>
      <w:r w:rsidRPr="004F1903">
        <w:t>).</w:t>
      </w:r>
    </w:p>
    <w:p w14:paraId="32915EFC" w14:textId="77777777" w:rsidR="007024F0" w:rsidRPr="004F1903" w:rsidRDefault="007024F0" w:rsidP="007024F0">
      <w:pPr>
        <w:keepNext/>
        <w:keepLines/>
        <w:ind w:left="1253"/>
      </w:pPr>
    </w:p>
    <w:tbl>
      <w:tblPr>
        <w:tblW w:w="0" w:type="auto"/>
        <w:tblInd w:w="1296" w:type="dxa"/>
        <w:tblLayout w:type="fixed"/>
        <w:tblLook w:val="0000" w:firstRow="0" w:lastRow="0" w:firstColumn="0" w:lastColumn="0" w:noHBand="0" w:noVBand="0"/>
      </w:tblPr>
      <w:tblGrid>
        <w:gridCol w:w="738"/>
        <w:gridCol w:w="7434"/>
      </w:tblGrid>
      <w:tr w:rsidR="007024F0" w:rsidRPr="004F1903" w14:paraId="3C31BD89" w14:textId="77777777">
        <w:trPr>
          <w:cantSplit/>
        </w:trPr>
        <w:tc>
          <w:tcPr>
            <w:tcW w:w="738" w:type="dxa"/>
          </w:tcPr>
          <w:p w14:paraId="0DF5B24E" w14:textId="1E3ABE5B" w:rsidR="007024F0" w:rsidRPr="004F1903" w:rsidRDefault="0072545C" w:rsidP="007E6B70">
            <w:pPr>
              <w:keepNext/>
              <w:keepLines/>
              <w:spacing w:before="60" w:after="60"/>
              <w:ind w:left="-18"/>
              <w:rPr>
                <w:rFonts w:cs="Times New Roman"/>
              </w:rPr>
            </w:pPr>
            <w:r>
              <w:rPr>
                <w:rFonts w:cs="Times New Roman"/>
                <w:noProof/>
              </w:rPr>
              <w:drawing>
                <wp:inline distT="0" distB="0" distL="0" distR="0" wp14:anchorId="288AE891" wp14:editId="01470FEE">
                  <wp:extent cx="285750" cy="285750"/>
                  <wp:effectExtent l="0" t="0" r="0" b="0"/>
                  <wp:docPr id="81" name="Picture 8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7434" w:type="dxa"/>
          </w:tcPr>
          <w:p w14:paraId="25C61C20" w14:textId="0F971109" w:rsidR="007024F0" w:rsidRPr="004F1903" w:rsidRDefault="007024F0" w:rsidP="007E6B70">
            <w:pPr>
              <w:keepNext/>
              <w:keepLines/>
              <w:spacing w:before="60" w:after="60"/>
              <w:rPr>
                <w:rFonts w:cs="Times New Roman"/>
                <w:kern w:val="2"/>
              </w:rPr>
            </w:pPr>
            <w:smartTag w:uri="urn:schemas-microsoft-com:office:smarttags" w:element="stockticker">
              <w:r w:rsidRPr="004F1903">
                <w:rPr>
                  <w:rFonts w:cs="Times New Roman"/>
                  <w:b/>
                </w:rPr>
                <w:t>REF</w:t>
              </w:r>
            </w:smartTag>
            <w:r w:rsidRPr="004F1903">
              <w:rPr>
                <w:rFonts w:cs="Times New Roman"/>
                <w:b/>
              </w:rPr>
              <w:t>:</w:t>
            </w:r>
            <w:r w:rsidRPr="004F1903">
              <w:rPr>
                <w:rFonts w:cs="Times New Roman"/>
              </w:rPr>
              <w:t xml:space="preserve"> For a sample spreadsheet showing a mapping </w:t>
            </w:r>
            <w:r w:rsidRPr="004F1903">
              <w:t>between WebLogic group names (i.e.,</w:t>
            </w:r>
            <w:r w:rsidRPr="004F1903">
              <w:rPr>
                <w:rFonts w:cs="Times New Roman"/>
              </w:rPr>
              <w:t> </w:t>
            </w:r>
            <w:r w:rsidRPr="004F1903">
              <w:t>principals) with J2EE security role names</w:t>
            </w:r>
            <w:r w:rsidRPr="004F1903">
              <w:rPr>
                <w:rFonts w:cs="Times New Roman"/>
              </w:rPr>
              <w:t>, please refer to "</w:t>
            </w:r>
            <w:r w:rsidRPr="004F1903">
              <w:rPr>
                <w:rFonts w:cs="Times New Roman"/>
              </w:rPr>
              <w:fldChar w:fldCharType="begin"/>
            </w:r>
            <w:r w:rsidRPr="004F1903">
              <w:rPr>
                <w:rFonts w:cs="Times New Roman"/>
              </w:rPr>
              <w:instrText xml:space="preserve"> REF _Ref134431885 \h  \* MERGEFORMAT </w:instrText>
            </w:r>
            <w:r w:rsidRPr="004F1903">
              <w:rPr>
                <w:rFonts w:cs="Times New Roman"/>
              </w:rPr>
            </w:r>
            <w:r w:rsidRPr="004F1903">
              <w:rPr>
                <w:rFonts w:cs="Times New Roman"/>
              </w:rPr>
              <w:fldChar w:fldCharType="separate"/>
            </w:r>
            <w:r w:rsidR="000037F0" w:rsidRPr="004F1903">
              <w:t>Appendix B—Mapping WebLogic Group Names with J2EE Security Role Names</w:t>
            </w:r>
            <w:r w:rsidRPr="004F1903">
              <w:rPr>
                <w:rFonts w:cs="Times New Roman"/>
              </w:rPr>
              <w:fldChar w:fldCharType="end"/>
            </w:r>
            <w:r w:rsidRPr="004F1903">
              <w:rPr>
                <w:rFonts w:cs="Times New Roman"/>
              </w:rPr>
              <w:t>" in this manual.</w:t>
            </w:r>
          </w:p>
        </w:tc>
      </w:tr>
    </w:tbl>
    <w:p w14:paraId="5B40F64D" w14:textId="77777777" w:rsidR="007024F0" w:rsidRPr="004F1903" w:rsidRDefault="007024F0" w:rsidP="007024F0">
      <w:pPr>
        <w:keepNext/>
        <w:keepLines/>
        <w:ind w:left="1253"/>
      </w:pPr>
    </w:p>
    <w:p w14:paraId="6635D764" w14:textId="77777777" w:rsidR="00604685" w:rsidRPr="004F1903" w:rsidRDefault="00043A39" w:rsidP="00990742">
      <w:pPr>
        <w:numPr>
          <w:ilvl w:val="0"/>
          <w:numId w:val="5"/>
        </w:numPr>
        <w:tabs>
          <w:tab w:val="clear" w:pos="720"/>
        </w:tabs>
        <w:ind w:left="1253"/>
      </w:pPr>
      <w:r w:rsidRPr="004F1903">
        <w:rPr>
          <w:color w:val="000000"/>
        </w:rPr>
        <w:t>VistA M Server J2EE security keys</w:t>
      </w:r>
      <w:r w:rsidR="00604685" w:rsidRPr="004F1903">
        <w:rPr>
          <w:color w:val="000000"/>
        </w:rPr>
        <w:fldChar w:fldCharType="begin"/>
      </w:r>
      <w:r w:rsidR="00604685" w:rsidRPr="004F1903">
        <w:rPr>
          <w:color w:val="000000"/>
        </w:rPr>
        <w:instrText xml:space="preserve"> XE "</w:instrText>
      </w:r>
      <w:r w:rsidR="007473A6" w:rsidRPr="004F1903">
        <w:rPr>
          <w:color w:val="000000"/>
        </w:rPr>
        <w:instrText>VistA M Server:</w:instrText>
      </w:r>
      <w:r w:rsidRPr="004F1903">
        <w:rPr>
          <w:color w:val="000000"/>
        </w:rPr>
        <w:instrText>J2EE security keys</w:instrText>
      </w:r>
      <w:r w:rsidR="00604685" w:rsidRPr="004F1903">
        <w:rPr>
          <w:color w:val="000000"/>
        </w:rPr>
        <w:instrText xml:space="preserve">" </w:instrText>
      </w:r>
      <w:r w:rsidR="00604685" w:rsidRPr="004F1903">
        <w:rPr>
          <w:color w:val="000000"/>
        </w:rPr>
        <w:fldChar w:fldCharType="end"/>
      </w:r>
      <w:r w:rsidR="00604685" w:rsidRPr="004F1903">
        <w:rPr>
          <w:color w:val="000000"/>
        </w:rPr>
        <w:fldChar w:fldCharType="begin"/>
      </w:r>
      <w:r w:rsidR="00604685" w:rsidRPr="004F1903">
        <w:rPr>
          <w:color w:val="000000"/>
        </w:rPr>
        <w:instrText xml:space="preserve"> XE "Security:Keys:</w:instrText>
      </w:r>
      <w:r w:rsidRPr="004F1903">
        <w:rPr>
          <w:color w:val="000000"/>
        </w:rPr>
        <w:instrText>VistA M Server J2EE security keys</w:instrText>
      </w:r>
      <w:r w:rsidR="00604685" w:rsidRPr="004F1903">
        <w:rPr>
          <w:color w:val="000000"/>
        </w:rPr>
        <w:instrText xml:space="preserve">" </w:instrText>
      </w:r>
      <w:r w:rsidR="00604685" w:rsidRPr="004F1903">
        <w:rPr>
          <w:color w:val="000000"/>
        </w:rPr>
        <w:fldChar w:fldCharType="end"/>
      </w:r>
      <w:r w:rsidR="00604685" w:rsidRPr="004F1903">
        <w:rPr>
          <w:color w:val="000000"/>
        </w:rPr>
        <w:fldChar w:fldCharType="begin"/>
      </w:r>
      <w:r w:rsidR="00604685" w:rsidRPr="004F1903">
        <w:rPr>
          <w:color w:val="000000"/>
        </w:rPr>
        <w:instrText xml:space="preserve"> XE "Keys:</w:instrText>
      </w:r>
      <w:r w:rsidRPr="004F1903">
        <w:rPr>
          <w:color w:val="000000"/>
        </w:rPr>
        <w:instrText>VistA M Server J2EE security keys</w:instrText>
      </w:r>
      <w:r w:rsidR="00604685" w:rsidRPr="004F1903">
        <w:rPr>
          <w:color w:val="000000"/>
        </w:rPr>
        <w:instrText xml:space="preserve">" </w:instrText>
      </w:r>
      <w:r w:rsidR="00604685" w:rsidRPr="004F1903">
        <w:rPr>
          <w:color w:val="000000"/>
        </w:rPr>
        <w:fldChar w:fldCharType="end"/>
      </w:r>
      <w:r w:rsidR="00604685" w:rsidRPr="004F1903">
        <w:t xml:space="preserve"> (correspond to WebLogic server group</w:t>
      </w:r>
      <w:r w:rsidR="00604685" w:rsidRPr="004F1903">
        <w:rPr>
          <w:color w:val="000000"/>
        </w:rPr>
        <w:fldChar w:fldCharType="begin"/>
      </w:r>
      <w:r w:rsidR="00604685" w:rsidRPr="004F1903">
        <w:rPr>
          <w:color w:val="000000"/>
        </w:rPr>
        <w:instrText>XE "Groups"</w:instrText>
      </w:r>
      <w:r w:rsidR="00604685" w:rsidRPr="004F1903">
        <w:rPr>
          <w:color w:val="000000"/>
        </w:rPr>
        <w:fldChar w:fldCharType="end"/>
      </w:r>
      <w:r w:rsidR="00604685" w:rsidRPr="004F1903">
        <w:t xml:space="preserve"> names).</w:t>
      </w:r>
    </w:p>
    <w:p w14:paraId="3A94F4FD" w14:textId="77777777" w:rsidR="00604685" w:rsidRPr="004F1903" w:rsidRDefault="00604685" w:rsidP="00990742">
      <w:pPr>
        <w:numPr>
          <w:ilvl w:val="0"/>
          <w:numId w:val="5"/>
        </w:numPr>
        <w:tabs>
          <w:tab w:val="clear" w:pos="720"/>
        </w:tabs>
        <w:spacing w:before="120"/>
        <w:ind w:left="1248"/>
      </w:pPr>
      <w:r w:rsidRPr="004F1903">
        <w:t>J2EE security role declarations (web.xml</w:t>
      </w:r>
      <w:r w:rsidRPr="004F1903">
        <w:rPr>
          <w:color w:val="000000"/>
        </w:rPr>
        <w:fldChar w:fldCharType="begin"/>
      </w:r>
      <w:r w:rsidRPr="004F1903">
        <w:rPr>
          <w:color w:val="000000"/>
        </w:rPr>
        <w:instrText>XE "web.xml File"</w:instrText>
      </w:r>
      <w:r w:rsidRPr="004F1903">
        <w:rPr>
          <w:color w:val="000000"/>
        </w:rPr>
        <w:fldChar w:fldCharType="end"/>
      </w:r>
      <w:r w:rsidRPr="004F1903">
        <w:rPr>
          <w:color w:val="000000"/>
        </w:rPr>
        <w:fldChar w:fldCharType="begin"/>
      </w:r>
      <w:r w:rsidRPr="004F1903">
        <w:rPr>
          <w:color w:val="000000"/>
        </w:rPr>
        <w:instrText>XE "Files:web.xml"</w:instrText>
      </w:r>
      <w:r w:rsidRPr="004F1903">
        <w:rPr>
          <w:color w:val="000000"/>
        </w:rPr>
        <w:fldChar w:fldCharType="end"/>
      </w:r>
      <w:r w:rsidRPr="004F1903">
        <w:t xml:space="preserve"> and weblogic.xml</w:t>
      </w:r>
      <w:r w:rsidRPr="004F1903">
        <w:rPr>
          <w:color w:val="000000"/>
        </w:rPr>
        <w:fldChar w:fldCharType="begin"/>
      </w:r>
      <w:r w:rsidRPr="004F1903">
        <w:rPr>
          <w:color w:val="000000"/>
        </w:rPr>
        <w:instrText>XE "weblogic.xml File"</w:instrText>
      </w:r>
      <w:r w:rsidRPr="004F1903">
        <w:rPr>
          <w:color w:val="000000"/>
        </w:rPr>
        <w:fldChar w:fldCharType="end"/>
      </w:r>
      <w:r w:rsidRPr="004F1903">
        <w:rPr>
          <w:color w:val="000000"/>
        </w:rPr>
        <w:fldChar w:fldCharType="begin"/>
      </w:r>
      <w:r w:rsidRPr="004F1903">
        <w:rPr>
          <w:color w:val="000000"/>
        </w:rPr>
        <w:instrText>XE "Files:weblogic.xml"</w:instrText>
      </w:r>
      <w:r w:rsidRPr="004F1903">
        <w:rPr>
          <w:color w:val="000000"/>
        </w:rPr>
        <w:fldChar w:fldCharType="end"/>
      </w:r>
      <w:r w:rsidRPr="004F1903">
        <w:t>).</w:t>
      </w:r>
    </w:p>
    <w:p w14:paraId="7F8769B2" w14:textId="77777777" w:rsidR="00604685" w:rsidRPr="004F1903" w:rsidRDefault="00604685" w:rsidP="00990742">
      <w:pPr>
        <w:numPr>
          <w:ilvl w:val="0"/>
          <w:numId w:val="5"/>
        </w:numPr>
        <w:tabs>
          <w:tab w:val="clear" w:pos="720"/>
        </w:tabs>
        <w:spacing w:before="120"/>
        <w:ind w:left="1248"/>
      </w:pPr>
      <w:r w:rsidRPr="004F1903">
        <w:t>Security constraints using J2EE security role and group names (weblogic.xml</w:t>
      </w:r>
      <w:r w:rsidRPr="004F1903">
        <w:rPr>
          <w:rFonts w:cs="Times New Roman"/>
          <w:color w:val="000000"/>
        </w:rPr>
        <w:fldChar w:fldCharType="begin"/>
      </w:r>
      <w:r w:rsidRPr="004F1903">
        <w:rPr>
          <w:rFonts w:cs="Times New Roman"/>
          <w:color w:val="000000"/>
        </w:rPr>
        <w:instrText>XE "weblogic.xml File"</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Files:weblogic.xml"</w:instrText>
      </w:r>
      <w:r w:rsidRPr="004F1903">
        <w:rPr>
          <w:rFonts w:cs="Times New Roman"/>
          <w:color w:val="000000"/>
        </w:rPr>
        <w:fldChar w:fldCharType="end"/>
      </w:r>
      <w:r w:rsidRPr="004F1903">
        <w:t>).</w:t>
      </w:r>
    </w:p>
    <w:p w14:paraId="08EEBF10" w14:textId="77777777" w:rsidR="00604685" w:rsidRPr="004F1903" w:rsidRDefault="00604685" w:rsidP="00604685">
      <w:pPr>
        <w:ind w:left="546"/>
      </w:pPr>
    </w:p>
    <w:tbl>
      <w:tblPr>
        <w:tblW w:w="0" w:type="auto"/>
        <w:tblInd w:w="576" w:type="dxa"/>
        <w:tblLayout w:type="fixed"/>
        <w:tblLook w:val="0000" w:firstRow="0" w:lastRow="0" w:firstColumn="0" w:lastColumn="0" w:noHBand="0" w:noVBand="0"/>
      </w:tblPr>
      <w:tblGrid>
        <w:gridCol w:w="738"/>
        <w:gridCol w:w="8154"/>
      </w:tblGrid>
      <w:tr w:rsidR="009B4D3A" w:rsidRPr="004F1903" w14:paraId="3CF4220B" w14:textId="77777777">
        <w:trPr>
          <w:cantSplit/>
        </w:trPr>
        <w:tc>
          <w:tcPr>
            <w:tcW w:w="738" w:type="dxa"/>
          </w:tcPr>
          <w:p w14:paraId="4A2483C8" w14:textId="27A86D9D" w:rsidR="009B4D3A" w:rsidRPr="004F1903" w:rsidRDefault="0072545C" w:rsidP="005B6C56">
            <w:pPr>
              <w:spacing w:before="60" w:after="60"/>
              <w:ind w:left="-18"/>
              <w:rPr>
                <w:rFonts w:cs="Times New Roman"/>
              </w:rPr>
            </w:pPr>
            <w:r>
              <w:rPr>
                <w:rFonts w:cs="Times New Roman"/>
                <w:noProof/>
              </w:rPr>
              <w:drawing>
                <wp:inline distT="0" distB="0" distL="0" distR="0" wp14:anchorId="7408DE3C" wp14:editId="39164D83">
                  <wp:extent cx="285750" cy="285750"/>
                  <wp:effectExtent l="0" t="0" r="0" b="0"/>
                  <wp:docPr id="82" name="Picture 8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154" w:type="dxa"/>
          </w:tcPr>
          <w:p w14:paraId="75E0679E" w14:textId="1AF6DE45" w:rsidR="009B4D3A" w:rsidRPr="004F1903" w:rsidRDefault="009B4D3A" w:rsidP="005B6C56">
            <w:pPr>
              <w:keepNext/>
              <w:keepLines/>
              <w:spacing w:before="60" w:after="60"/>
              <w:rPr>
                <w:rFonts w:cs="Times New Roman"/>
                <w:kern w:val="2"/>
              </w:rPr>
            </w:pPr>
            <w:smartTag w:uri="urn:schemas-microsoft-com:office:smarttags" w:element="stockticker">
              <w:r w:rsidRPr="004F1903">
                <w:rPr>
                  <w:rFonts w:cs="Times New Roman"/>
                  <w:b/>
                </w:rPr>
                <w:t>REF</w:t>
              </w:r>
            </w:smartTag>
            <w:r w:rsidRPr="004F1903">
              <w:rPr>
                <w:rFonts w:cs="Times New Roman"/>
                <w:b/>
              </w:rPr>
              <w:t>:</w:t>
            </w:r>
            <w:r w:rsidRPr="004F1903">
              <w:rPr>
                <w:rFonts w:cs="Times New Roman"/>
              </w:rPr>
              <w:t xml:space="preserve"> For more detailed role configuration instructions, please refer to Chapter 5, "</w:t>
            </w:r>
            <w:r w:rsidRPr="004F1903">
              <w:rPr>
                <w:rFonts w:cs="Times New Roman"/>
              </w:rPr>
              <w:fldChar w:fldCharType="begin"/>
            </w:r>
            <w:r w:rsidRPr="004F1903">
              <w:rPr>
                <w:rFonts w:cs="Times New Roman"/>
              </w:rPr>
              <w:instrText xml:space="preserve"> REF _Ref67119114 \h  \* MERGEFORMAT </w:instrText>
            </w:r>
            <w:r w:rsidRPr="004F1903">
              <w:rPr>
                <w:rFonts w:cs="Times New Roman"/>
              </w:rPr>
            </w:r>
            <w:r w:rsidRPr="004F1903">
              <w:rPr>
                <w:rFonts w:cs="Times New Roman"/>
              </w:rPr>
              <w:fldChar w:fldCharType="separate"/>
            </w:r>
            <w:r w:rsidR="000037F0" w:rsidRPr="000037F0">
              <w:rPr>
                <w:rFonts w:cs="Times New Roman"/>
              </w:rPr>
              <w:t>Role Design/Setup/Administration</w:t>
            </w:r>
            <w:r w:rsidRPr="004F1903">
              <w:rPr>
                <w:rFonts w:cs="Times New Roman"/>
              </w:rPr>
              <w:fldChar w:fldCharType="end"/>
            </w:r>
            <w:r w:rsidRPr="004F1903">
              <w:rPr>
                <w:rFonts w:cs="Times New Roman"/>
              </w:rPr>
              <w:t>," in this manual.</w:t>
            </w:r>
          </w:p>
        </w:tc>
      </w:tr>
    </w:tbl>
    <w:p w14:paraId="7CCACD65" w14:textId="77777777" w:rsidR="00604685" w:rsidRPr="004F1903" w:rsidRDefault="00604685" w:rsidP="00604685"/>
    <w:p w14:paraId="0B368DE3" w14:textId="77777777" w:rsidR="00604685" w:rsidRPr="004F1903" w:rsidRDefault="00604685" w:rsidP="00604685"/>
    <w:p w14:paraId="46EDEA0C" w14:textId="77777777" w:rsidR="00604685" w:rsidRPr="004F1903" w:rsidRDefault="00604685" w:rsidP="00DE7B5D">
      <w:pPr>
        <w:pStyle w:val="Heading5"/>
      </w:pPr>
      <w:r w:rsidRPr="004F1903">
        <w:t>11.</w:t>
      </w:r>
      <w:r w:rsidRPr="004F1903">
        <w:tab/>
        <w:t>Configure Log4J Logging for KAAJEE</w:t>
      </w:r>
    </w:p>
    <w:p w14:paraId="3038AB1F" w14:textId="77777777" w:rsidR="00604685" w:rsidRPr="004F1903" w:rsidRDefault="00604685" w:rsidP="00604685">
      <w:pPr>
        <w:keepNext/>
        <w:keepLines/>
        <w:ind w:left="546"/>
      </w:pPr>
      <w:r w:rsidRPr="004F1903">
        <w:rPr>
          <w:color w:val="000000"/>
        </w:rPr>
        <w:fldChar w:fldCharType="begin"/>
      </w:r>
      <w:r w:rsidR="002E3858" w:rsidRPr="004F1903">
        <w:rPr>
          <w:color w:val="000000"/>
        </w:rPr>
        <w:instrText>XE "Configuring:Log4J:</w:instrText>
      </w:r>
      <w:r w:rsidRPr="004F1903">
        <w:rPr>
          <w:color w:val="000000"/>
        </w:rPr>
        <w:instrText>Logging for KAAJEE"</w:instrText>
      </w:r>
      <w:r w:rsidRPr="004F1903">
        <w:rPr>
          <w:color w:val="000000"/>
        </w:rPr>
        <w:fldChar w:fldCharType="end"/>
      </w:r>
    </w:p>
    <w:p w14:paraId="09099929" w14:textId="77777777" w:rsidR="000815C6" w:rsidRPr="004F1903" w:rsidRDefault="000815C6" w:rsidP="000815C6">
      <w:pPr>
        <w:ind w:left="520"/>
      </w:pPr>
      <w:r w:rsidRPr="004F1903">
        <w:t>KAAJEE uses Log4J</w:t>
      </w:r>
      <w:r w:rsidRPr="004F1903">
        <w:rPr>
          <w:color w:val="000000"/>
        </w:rPr>
        <w:fldChar w:fldCharType="begin"/>
      </w:r>
      <w:r w:rsidRPr="004F1903">
        <w:rPr>
          <w:color w:val="000000"/>
        </w:rPr>
        <w:instrText>XE "Log4J"</w:instrText>
      </w:r>
      <w:r w:rsidRPr="004F1903">
        <w:rPr>
          <w:color w:val="000000"/>
        </w:rPr>
        <w:fldChar w:fldCharType="end"/>
      </w:r>
      <w:r w:rsidRPr="004F1903">
        <w:t xml:space="preserve"> to log error and debugging information. It is strongly recommended that you configure your application to use Log4J (in addition to any other logging system your application is using) in order to gain access to the error and debugging information produced by KAAJEE.</w:t>
      </w:r>
    </w:p>
    <w:p w14:paraId="504565A7" w14:textId="77777777" w:rsidR="000815C6" w:rsidRPr="004F1903" w:rsidRDefault="000815C6" w:rsidP="000815C6">
      <w:pPr>
        <w:ind w:left="520"/>
      </w:pPr>
    </w:p>
    <w:p w14:paraId="11599482" w14:textId="77777777" w:rsidR="000815C6" w:rsidRPr="004F1903" w:rsidRDefault="000815C6" w:rsidP="00604685">
      <w:pPr>
        <w:ind w:left="546"/>
      </w:pPr>
      <w:r w:rsidRPr="004F1903">
        <w:t>Configure</w:t>
      </w:r>
      <w:r w:rsidR="00604685" w:rsidRPr="004F1903">
        <w:t xml:space="preserve"> Log4J</w:t>
      </w:r>
      <w:r w:rsidR="00604685" w:rsidRPr="004F1903">
        <w:rPr>
          <w:color w:val="000000"/>
        </w:rPr>
        <w:fldChar w:fldCharType="begin"/>
      </w:r>
      <w:r w:rsidR="00604685" w:rsidRPr="004F1903">
        <w:rPr>
          <w:color w:val="000000"/>
        </w:rPr>
        <w:instrText>XE "Log4J"</w:instrText>
      </w:r>
      <w:r w:rsidR="00604685" w:rsidRPr="004F1903">
        <w:rPr>
          <w:color w:val="000000"/>
        </w:rPr>
        <w:fldChar w:fldCharType="end"/>
      </w:r>
      <w:r w:rsidR="00604685" w:rsidRPr="004F1903">
        <w:t xml:space="preserve"> logging so that </w:t>
      </w:r>
      <w:r w:rsidRPr="004F1903">
        <w:t xml:space="preserve">KAAJEE </w:t>
      </w:r>
      <w:r w:rsidR="00604685" w:rsidRPr="004F1903">
        <w:t>error and/or debug messages are logged</w:t>
      </w:r>
      <w:r w:rsidRPr="004F1903">
        <w:t xml:space="preserve"> to the same file used by </w:t>
      </w:r>
      <w:r w:rsidRPr="004F1903">
        <w:rPr>
          <w:i/>
        </w:rPr>
        <w:t>all</w:t>
      </w:r>
      <w:r w:rsidRPr="004F1903">
        <w:t xml:space="preserve"> J2EE-based applications running in the same domain on the application server. This assists users on the application server to monitor and troubleshoot KAAJEE and all other J2EE-based applications in one place.</w:t>
      </w:r>
    </w:p>
    <w:p w14:paraId="34A2F4BA" w14:textId="77777777" w:rsidR="000815C6" w:rsidRPr="004F1903" w:rsidRDefault="000815C6" w:rsidP="000815C6">
      <w:pPr>
        <w:ind w:left="520"/>
      </w:pPr>
    </w:p>
    <w:tbl>
      <w:tblPr>
        <w:tblW w:w="0" w:type="auto"/>
        <w:tblInd w:w="576" w:type="dxa"/>
        <w:tblLayout w:type="fixed"/>
        <w:tblLook w:val="0000" w:firstRow="0" w:lastRow="0" w:firstColumn="0" w:lastColumn="0" w:noHBand="0" w:noVBand="0"/>
      </w:tblPr>
      <w:tblGrid>
        <w:gridCol w:w="738"/>
        <w:gridCol w:w="8154"/>
      </w:tblGrid>
      <w:tr w:rsidR="009B4D3A" w:rsidRPr="004F1903" w14:paraId="7E610E96" w14:textId="77777777">
        <w:trPr>
          <w:cantSplit/>
        </w:trPr>
        <w:tc>
          <w:tcPr>
            <w:tcW w:w="738" w:type="dxa"/>
          </w:tcPr>
          <w:p w14:paraId="6A935192" w14:textId="426131B8" w:rsidR="009B4D3A" w:rsidRPr="004F1903" w:rsidRDefault="0072545C" w:rsidP="005B6C56">
            <w:pPr>
              <w:spacing w:before="60" w:after="60"/>
              <w:ind w:left="-18"/>
              <w:rPr>
                <w:rFonts w:cs="Times New Roman"/>
              </w:rPr>
            </w:pPr>
            <w:r>
              <w:rPr>
                <w:rFonts w:cs="Times New Roman"/>
                <w:noProof/>
              </w:rPr>
              <w:lastRenderedPageBreak/>
              <w:drawing>
                <wp:inline distT="0" distB="0" distL="0" distR="0" wp14:anchorId="1342A2A7" wp14:editId="5D027577">
                  <wp:extent cx="285750" cy="285750"/>
                  <wp:effectExtent l="0" t="0" r="0" b="0"/>
                  <wp:docPr id="83" name="Picture 8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154" w:type="dxa"/>
          </w:tcPr>
          <w:p w14:paraId="30AD2B40" w14:textId="0E1B66FC" w:rsidR="009B4D3A" w:rsidRPr="004F1903" w:rsidRDefault="009B4D3A" w:rsidP="005B6C56">
            <w:pPr>
              <w:keepNext/>
              <w:keepLines/>
              <w:spacing w:before="60" w:after="60"/>
              <w:rPr>
                <w:rFonts w:cs="Times New Roman"/>
                <w:kern w:val="2"/>
              </w:rPr>
            </w:pPr>
            <w:smartTag w:uri="urn:schemas-microsoft-com:office:smarttags" w:element="stockticker">
              <w:r w:rsidRPr="004F1903">
                <w:rPr>
                  <w:rFonts w:cs="Times New Roman"/>
                  <w:b/>
                </w:rPr>
                <w:t>REF</w:t>
              </w:r>
            </w:smartTag>
            <w:r w:rsidRPr="004F1903">
              <w:rPr>
                <w:rFonts w:cs="Times New Roman"/>
                <w:b/>
              </w:rPr>
              <w:t>:</w:t>
            </w:r>
            <w:r w:rsidRPr="004F1903">
              <w:rPr>
                <w:rFonts w:cs="Times New Roman"/>
              </w:rPr>
              <w:t xml:space="preserve"> For specific directions on setting up logging for KAAJEE, please refer to the "</w:t>
            </w:r>
            <w:r w:rsidR="007E3592" w:rsidRPr="004F1903">
              <w:rPr>
                <w:rFonts w:cs="Times New Roman"/>
              </w:rPr>
              <w:fldChar w:fldCharType="begin"/>
            </w:r>
            <w:r w:rsidR="007E3592" w:rsidRPr="004F1903">
              <w:rPr>
                <w:rFonts w:cs="Times New Roman"/>
              </w:rPr>
              <w:instrText xml:space="preserve"> REF _Ref202095703 \h </w:instrText>
            </w:r>
            <w:r w:rsidR="00546B76" w:rsidRPr="004F1903">
              <w:rPr>
                <w:rFonts w:cs="Times New Roman"/>
              </w:rPr>
              <w:instrText xml:space="preserve"> \* MERGEFORMAT </w:instrText>
            </w:r>
            <w:r w:rsidR="007E3592" w:rsidRPr="004F1903">
              <w:rPr>
                <w:rFonts w:cs="Times New Roman"/>
              </w:rPr>
            </w:r>
            <w:r w:rsidR="007E3592" w:rsidRPr="004F1903">
              <w:rPr>
                <w:rFonts w:cs="Times New Roman"/>
              </w:rPr>
              <w:fldChar w:fldCharType="separate"/>
            </w:r>
            <w:r w:rsidR="000037F0" w:rsidRPr="004F1903">
              <w:t>Log4J Configuration</w:t>
            </w:r>
            <w:r w:rsidR="007E3592" w:rsidRPr="004F1903">
              <w:rPr>
                <w:rFonts w:cs="Times New Roman"/>
              </w:rPr>
              <w:fldChar w:fldCharType="end"/>
            </w:r>
            <w:r w:rsidR="00C01187" w:rsidRPr="004F1903">
              <w:rPr>
                <w:rFonts w:cs="Times New Roman"/>
              </w:rPr>
              <w:t xml:space="preserve">" section in </w:t>
            </w:r>
            <w:r w:rsidRPr="004F1903">
              <w:rPr>
                <w:rFonts w:cs="Times New Roman"/>
              </w:rPr>
              <w:t>Chapter 8, "</w:t>
            </w:r>
            <w:r w:rsidRPr="004F1903">
              <w:rPr>
                <w:rFonts w:cs="Times New Roman"/>
              </w:rPr>
              <w:fldChar w:fldCharType="begin"/>
            </w:r>
            <w:r w:rsidRPr="004F1903">
              <w:rPr>
                <w:rFonts w:cs="Times New Roman"/>
              </w:rPr>
              <w:instrText xml:space="preserve"> REF _Ref77660418 \h  \* MERGEFORMAT </w:instrText>
            </w:r>
            <w:r w:rsidRPr="004F1903">
              <w:rPr>
                <w:rFonts w:cs="Times New Roman"/>
              </w:rPr>
            </w:r>
            <w:r w:rsidRPr="004F1903">
              <w:rPr>
                <w:rFonts w:cs="Times New Roman"/>
              </w:rPr>
              <w:fldChar w:fldCharType="separate"/>
            </w:r>
            <w:r w:rsidR="000037F0" w:rsidRPr="000037F0">
              <w:rPr>
                <w:rFonts w:cs="Times New Roman"/>
              </w:rPr>
              <w:t>Implementation and Maintenance</w:t>
            </w:r>
            <w:r w:rsidRPr="004F1903">
              <w:rPr>
                <w:rFonts w:cs="Times New Roman"/>
              </w:rPr>
              <w:fldChar w:fldCharType="end"/>
            </w:r>
            <w:r w:rsidRPr="004F1903">
              <w:rPr>
                <w:rFonts w:cs="Times New Roman"/>
              </w:rPr>
              <w:t xml:space="preserve">," </w:t>
            </w:r>
            <w:r w:rsidR="004F1903" w:rsidRPr="004F1903">
              <w:rPr>
                <w:rFonts w:cs="Times New Roman"/>
              </w:rPr>
              <w:t>in the</w:t>
            </w:r>
            <w:r w:rsidR="00C01187" w:rsidRPr="004F1903">
              <w:rPr>
                <w:rFonts w:cs="Times New Roman"/>
              </w:rPr>
              <w:t xml:space="preserve"> Implementation and Maintenance section of this documentation.</w:t>
            </w:r>
          </w:p>
        </w:tc>
      </w:tr>
    </w:tbl>
    <w:p w14:paraId="6C79969D" w14:textId="77777777" w:rsidR="00604685" w:rsidRPr="004F1903" w:rsidRDefault="00604685" w:rsidP="00604685"/>
    <w:p w14:paraId="0F93E446" w14:textId="77777777" w:rsidR="00604685" w:rsidRPr="004F1903" w:rsidRDefault="00604685" w:rsidP="00604685"/>
    <w:p w14:paraId="37A8FFD0" w14:textId="77777777" w:rsidR="00604685" w:rsidRPr="004F1903" w:rsidRDefault="00604685" w:rsidP="00DE7B5D">
      <w:pPr>
        <w:pStyle w:val="Heading5"/>
        <w:rPr>
          <w:kern w:val="2"/>
        </w:rPr>
      </w:pPr>
      <w:r w:rsidRPr="004F1903">
        <w:rPr>
          <w:kern w:val="2"/>
        </w:rPr>
        <w:t>12.</w:t>
      </w:r>
      <w:r w:rsidRPr="004F1903">
        <w:rPr>
          <w:kern w:val="2"/>
        </w:rPr>
        <w:tab/>
        <w:t>Protect KAAJEE Web Pages</w:t>
      </w:r>
    </w:p>
    <w:p w14:paraId="696A92BF" w14:textId="77777777" w:rsidR="00604685" w:rsidRPr="004F1903" w:rsidRDefault="00604685" w:rsidP="00604685">
      <w:pPr>
        <w:keepNext/>
        <w:keepLines/>
        <w:ind w:left="546"/>
        <w:rPr>
          <w:color w:val="000000"/>
        </w:rPr>
      </w:pPr>
      <w:r w:rsidRPr="004F1903">
        <w:rPr>
          <w:color w:val="000000"/>
        </w:rPr>
        <w:fldChar w:fldCharType="begin"/>
      </w:r>
      <w:r w:rsidRPr="004F1903">
        <w:rPr>
          <w:color w:val="000000"/>
        </w:rPr>
        <w:instrText>XE "</w:instrText>
      </w:r>
      <w:r w:rsidRPr="004F1903">
        <w:rPr>
          <w:color w:val="000000"/>
          <w:kern w:val="2"/>
        </w:rPr>
        <w:instrText>Protect</w:instrText>
      </w:r>
      <w:r w:rsidR="007473A6" w:rsidRPr="004F1903">
        <w:rPr>
          <w:color w:val="000000"/>
          <w:kern w:val="2"/>
        </w:rPr>
        <w:instrText>ing:</w:instrText>
      </w:r>
      <w:r w:rsidRPr="004F1903">
        <w:rPr>
          <w:color w:val="000000"/>
          <w:kern w:val="2"/>
        </w:rPr>
        <w:instrText>KAAJEE Web Pages</w:instrText>
      </w:r>
      <w:r w:rsidRPr="004F1903">
        <w:rPr>
          <w:color w:val="000000"/>
        </w:rPr>
        <w:instrText>"</w:instrText>
      </w:r>
      <w:r w:rsidRPr="004F1903">
        <w:rPr>
          <w:color w:val="000000"/>
        </w:rPr>
        <w:fldChar w:fldCharType="end"/>
      </w:r>
    </w:p>
    <w:p w14:paraId="388C8E77" w14:textId="77777777" w:rsidR="00604685" w:rsidRPr="004F1903" w:rsidRDefault="00604685" w:rsidP="00604685">
      <w:pPr>
        <w:ind w:left="546"/>
        <w:rPr>
          <w:color w:val="000000"/>
        </w:rPr>
      </w:pPr>
      <w:r w:rsidRPr="004F1903">
        <w:rPr>
          <w:color w:val="000000"/>
        </w:rPr>
        <w:t xml:space="preserve">At this point, your application is configured with KAAJEE, but has </w:t>
      </w:r>
      <w:r w:rsidRPr="004F1903">
        <w:rPr>
          <w:i/>
          <w:iCs/>
          <w:color w:val="000000"/>
        </w:rPr>
        <w:t>not</w:t>
      </w:r>
      <w:r w:rsidRPr="004F1903">
        <w:rPr>
          <w:color w:val="000000"/>
        </w:rPr>
        <w:t xml:space="preserve"> yet been configured to protect any Web pages using KAAJEE. To authenticate and authorize users with KAAJEE, you need to protect the Web pages in your application by configuring J2EE Form-based Authentication in your application's web.xml file</w:t>
      </w:r>
      <w:r w:rsidRPr="004F1903">
        <w:rPr>
          <w:color w:val="000000"/>
        </w:rPr>
        <w:fldChar w:fldCharType="begin"/>
      </w:r>
      <w:r w:rsidRPr="004F1903">
        <w:rPr>
          <w:color w:val="000000"/>
        </w:rPr>
        <w:instrText>XE "web.xml File"</w:instrText>
      </w:r>
      <w:r w:rsidRPr="004F1903">
        <w:rPr>
          <w:color w:val="000000"/>
        </w:rPr>
        <w:fldChar w:fldCharType="end"/>
      </w:r>
      <w:r w:rsidRPr="004F1903">
        <w:rPr>
          <w:color w:val="000000"/>
        </w:rPr>
        <w:fldChar w:fldCharType="begin"/>
      </w:r>
      <w:r w:rsidRPr="004F1903">
        <w:rPr>
          <w:color w:val="000000"/>
        </w:rPr>
        <w:instrText>XE "Files:web.xml"</w:instrText>
      </w:r>
      <w:r w:rsidRPr="004F1903">
        <w:rPr>
          <w:color w:val="000000"/>
        </w:rPr>
        <w:fldChar w:fldCharType="end"/>
      </w:r>
      <w:r w:rsidRPr="004F1903">
        <w:rPr>
          <w:color w:val="000000"/>
        </w:rPr>
        <w:t>.</w:t>
      </w:r>
    </w:p>
    <w:p w14:paraId="03424659" w14:textId="77777777" w:rsidR="00604685" w:rsidRPr="004F1903" w:rsidRDefault="00604685" w:rsidP="00604685">
      <w:pPr>
        <w:ind w:left="546"/>
      </w:pPr>
    </w:p>
    <w:p w14:paraId="20917304" w14:textId="77777777" w:rsidR="00604685" w:rsidRPr="004F1903" w:rsidRDefault="00604685" w:rsidP="00604685">
      <w:pPr>
        <w:ind w:left="546"/>
      </w:pPr>
      <w:r w:rsidRPr="004F1903">
        <w:t>Once you protect your application Web pages, KAAJEE is activated. When a user tries to access a protected Web page, if all is configured correctly, the user is redirected to the KAAJEE Web login page for Authentication and Authorization.</w:t>
      </w:r>
    </w:p>
    <w:p w14:paraId="06F61A27" w14:textId="77777777" w:rsidR="00604685" w:rsidRPr="004F1903" w:rsidRDefault="00604685" w:rsidP="00604685">
      <w:pPr>
        <w:ind w:left="546"/>
      </w:pPr>
    </w:p>
    <w:tbl>
      <w:tblPr>
        <w:tblW w:w="0" w:type="auto"/>
        <w:tblInd w:w="576" w:type="dxa"/>
        <w:tblLayout w:type="fixed"/>
        <w:tblLook w:val="0000" w:firstRow="0" w:lastRow="0" w:firstColumn="0" w:lastColumn="0" w:noHBand="0" w:noVBand="0"/>
      </w:tblPr>
      <w:tblGrid>
        <w:gridCol w:w="738"/>
        <w:gridCol w:w="8154"/>
      </w:tblGrid>
      <w:tr w:rsidR="009B4D3A" w:rsidRPr="004F1903" w14:paraId="1DE68C84" w14:textId="77777777">
        <w:trPr>
          <w:cantSplit/>
        </w:trPr>
        <w:tc>
          <w:tcPr>
            <w:tcW w:w="738" w:type="dxa"/>
          </w:tcPr>
          <w:p w14:paraId="2A560F67" w14:textId="2BCE46D7" w:rsidR="009B4D3A" w:rsidRPr="004F1903" w:rsidRDefault="0072545C" w:rsidP="005B6C56">
            <w:pPr>
              <w:spacing w:before="60" w:after="60"/>
              <w:ind w:left="-18"/>
              <w:rPr>
                <w:rFonts w:cs="Times New Roman"/>
              </w:rPr>
            </w:pPr>
            <w:r>
              <w:rPr>
                <w:rFonts w:cs="Times New Roman"/>
                <w:noProof/>
              </w:rPr>
              <w:drawing>
                <wp:inline distT="0" distB="0" distL="0" distR="0" wp14:anchorId="7E66A812" wp14:editId="2842F56E">
                  <wp:extent cx="285750" cy="285750"/>
                  <wp:effectExtent l="0" t="0" r="0" b="0"/>
                  <wp:docPr id="84" name="Picture 8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154" w:type="dxa"/>
          </w:tcPr>
          <w:p w14:paraId="4299B5F7" w14:textId="501ABDB0" w:rsidR="009B4D3A" w:rsidRPr="004F1903" w:rsidRDefault="009B4D3A" w:rsidP="005B6C56">
            <w:pPr>
              <w:keepNext/>
              <w:keepLines/>
              <w:spacing w:before="60" w:after="60"/>
              <w:rPr>
                <w:rFonts w:cs="Times New Roman"/>
                <w:kern w:val="2"/>
              </w:rPr>
            </w:pPr>
            <w:smartTag w:uri="urn:schemas-microsoft-com:office:smarttags" w:element="stockticker">
              <w:r w:rsidRPr="004F1903">
                <w:rPr>
                  <w:rFonts w:cs="Times New Roman"/>
                  <w:b/>
                </w:rPr>
                <w:t>REF</w:t>
              </w:r>
            </w:smartTag>
            <w:r w:rsidRPr="004F1903">
              <w:rPr>
                <w:rFonts w:cs="Times New Roman"/>
                <w:b/>
              </w:rPr>
              <w:t>:</w:t>
            </w:r>
            <w:r w:rsidRPr="004F1903">
              <w:rPr>
                <w:rFonts w:cs="Times New Roman"/>
              </w:rPr>
              <w:t xml:space="preserve"> </w:t>
            </w:r>
            <w:r w:rsidR="000815C6" w:rsidRPr="004F1903">
              <w:rPr>
                <w:rFonts w:cs="Times New Roman"/>
              </w:rPr>
              <w:t>For information on s</w:t>
            </w:r>
            <w:r w:rsidRPr="004F1903">
              <w:rPr>
                <w:rFonts w:cs="Times New Roman"/>
              </w:rPr>
              <w:t>etting up KAAJEE to protect Web pages</w:t>
            </w:r>
            <w:r w:rsidR="000815C6" w:rsidRPr="004F1903">
              <w:rPr>
                <w:rFonts w:cs="Times New Roman"/>
              </w:rPr>
              <w:t xml:space="preserve">, please refer to </w:t>
            </w:r>
            <w:r w:rsidRPr="004F1903">
              <w:rPr>
                <w:rFonts w:cs="Times New Roman"/>
              </w:rPr>
              <w:t xml:space="preserve">Chapter </w:t>
            </w:r>
            <w:r w:rsidR="000815C6" w:rsidRPr="004F1903">
              <w:rPr>
                <w:rFonts w:cs="Times New Roman"/>
              </w:rPr>
              <w:fldChar w:fldCharType="begin"/>
            </w:r>
            <w:r w:rsidR="000815C6" w:rsidRPr="004F1903">
              <w:rPr>
                <w:rFonts w:cs="Times New Roman"/>
              </w:rPr>
              <w:instrText xml:space="preserve"> REF _Ref67119114 \r \h </w:instrText>
            </w:r>
            <w:r w:rsidR="00546B76" w:rsidRPr="004F1903">
              <w:rPr>
                <w:rFonts w:cs="Times New Roman"/>
              </w:rPr>
              <w:instrText xml:space="preserve"> \* MERGEFORMAT </w:instrText>
            </w:r>
            <w:r w:rsidR="000815C6" w:rsidRPr="004F1903">
              <w:rPr>
                <w:rFonts w:cs="Times New Roman"/>
              </w:rPr>
            </w:r>
            <w:r w:rsidR="000815C6" w:rsidRPr="004F1903">
              <w:rPr>
                <w:rFonts w:cs="Times New Roman"/>
              </w:rPr>
              <w:fldChar w:fldCharType="separate"/>
            </w:r>
            <w:r w:rsidR="000037F0">
              <w:rPr>
                <w:rFonts w:cs="Times New Roman"/>
              </w:rPr>
              <w:t>5</w:t>
            </w:r>
            <w:r w:rsidR="000815C6" w:rsidRPr="004F1903">
              <w:rPr>
                <w:rFonts w:cs="Times New Roman"/>
              </w:rPr>
              <w:fldChar w:fldCharType="end"/>
            </w:r>
            <w:r w:rsidRPr="004F1903">
              <w:rPr>
                <w:rFonts w:cs="Times New Roman"/>
              </w:rPr>
              <w:t>, "</w:t>
            </w:r>
            <w:r w:rsidRPr="004F1903">
              <w:rPr>
                <w:rFonts w:cs="Times New Roman"/>
              </w:rPr>
              <w:fldChar w:fldCharType="begin"/>
            </w:r>
            <w:r w:rsidRPr="004F1903">
              <w:rPr>
                <w:rFonts w:cs="Times New Roman"/>
              </w:rPr>
              <w:instrText xml:space="preserve"> REF _Ref67119114 \h  \* MERGEFORMAT </w:instrText>
            </w:r>
            <w:r w:rsidRPr="004F1903">
              <w:rPr>
                <w:rFonts w:cs="Times New Roman"/>
              </w:rPr>
            </w:r>
            <w:r w:rsidRPr="004F1903">
              <w:rPr>
                <w:rFonts w:cs="Times New Roman"/>
              </w:rPr>
              <w:fldChar w:fldCharType="separate"/>
            </w:r>
            <w:r w:rsidR="000037F0" w:rsidRPr="000037F0">
              <w:rPr>
                <w:rFonts w:cs="Times New Roman"/>
              </w:rPr>
              <w:t>Role Design/Setup/Administration</w:t>
            </w:r>
            <w:r w:rsidRPr="004F1903">
              <w:rPr>
                <w:rFonts w:cs="Times New Roman"/>
              </w:rPr>
              <w:fldChar w:fldCharType="end"/>
            </w:r>
            <w:r w:rsidR="000815C6" w:rsidRPr="004F1903">
              <w:rPr>
                <w:rFonts w:cs="Times New Roman"/>
              </w:rPr>
              <w:t>,</w:t>
            </w:r>
            <w:r w:rsidRPr="004F1903">
              <w:rPr>
                <w:rFonts w:cs="Times New Roman"/>
              </w:rPr>
              <w:t>"</w:t>
            </w:r>
            <w:r w:rsidR="000815C6" w:rsidRPr="004F1903">
              <w:rPr>
                <w:rFonts w:cs="Times New Roman"/>
              </w:rPr>
              <w:t xml:space="preserve"> in this manual.</w:t>
            </w:r>
          </w:p>
        </w:tc>
      </w:tr>
    </w:tbl>
    <w:p w14:paraId="30A957E1" w14:textId="77777777" w:rsidR="00103ACC" w:rsidRPr="004F1903" w:rsidRDefault="00103ACC" w:rsidP="00604685"/>
    <w:p w14:paraId="6B9D27DB" w14:textId="77777777" w:rsidR="00DE6AA4" w:rsidRPr="004F1903" w:rsidRDefault="00DE6AA4" w:rsidP="00604685"/>
    <w:p w14:paraId="070EE397" w14:textId="77777777" w:rsidR="00DE6AA4" w:rsidRPr="004F1903" w:rsidRDefault="00BD1E56" w:rsidP="00583767">
      <w:pPr>
        <w:pStyle w:val="Heading4"/>
      </w:pPr>
      <w:bookmarkStart w:id="371" w:name="_Toc202022347"/>
      <w:r w:rsidRPr="004F1903">
        <w:br w:type="page"/>
      </w:r>
      <w:bookmarkStart w:id="372" w:name="_Ref206572974"/>
      <w:bookmarkStart w:id="373" w:name="_Toc49518058"/>
      <w:r w:rsidR="00DE6AA4" w:rsidRPr="004F1903">
        <w:lastRenderedPageBreak/>
        <w:t>SSO</w:t>
      </w:r>
      <w:r w:rsidR="00586569" w:rsidRPr="004F1903">
        <w:t>/UC</w:t>
      </w:r>
      <w:r w:rsidR="00DE6AA4" w:rsidRPr="004F1903">
        <w:t>/CCOW Functionality Enabled</w:t>
      </w:r>
      <w:bookmarkEnd w:id="371"/>
      <w:bookmarkEnd w:id="372"/>
      <w:bookmarkEnd w:id="373"/>
    </w:p>
    <w:p w14:paraId="613DC20A" w14:textId="77777777" w:rsidR="00DE6AA4" w:rsidRPr="004F1903" w:rsidRDefault="00DE6AA4" w:rsidP="00DE6AA4">
      <w:pPr>
        <w:keepNext/>
        <w:keepLines/>
        <w:rPr>
          <w:rFonts w:cs="Times New Roman"/>
        </w:rPr>
      </w:pPr>
      <w:r w:rsidRPr="004F1903">
        <w:rPr>
          <w:rFonts w:cs="Times New Roman"/>
          <w:color w:val="000000"/>
        </w:rPr>
        <w:fldChar w:fldCharType="begin"/>
      </w:r>
      <w:r w:rsidRPr="004F1903">
        <w:rPr>
          <w:rFonts w:cs="Times New Roman"/>
          <w:color w:val="000000"/>
        </w:rPr>
        <w:instrText>XE "</w:instrText>
      </w:r>
      <w:smartTag w:uri="urn:schemas-microsoft-com:office:smarttags" w:element="stockticker">
        <w:r w:rsidRPr="004F1903">
          <w:rPr>
            <w:rFonts w:cs="Times New Roman"/>
            <w:color w:val="000000"/>
          </w:rPr>
          <w:instrText>CCOW</w:instrText>
        </w:r>
      </w:smartTag>
      <w:r w:rsidRPr="004F1903">
        <w:rPr>
          <w:rFonts w:cs="Times New Roman"/>
          <w:color w:val="000000"/>
        </w:rPr>
        <w:instrText>:Functionality Enabled"</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Functionality:</w:instrText>
      </w:r>
      <w:smartTag w:uri="urn:schemas-microsoft-com:office:smarttags" w:element="stockticker">
        <w:r w:rsidRPr="004F1903">
          <w:rPr>
            <w:rFonts w:cs="Times New Roman"/>
            <w:color w:val="000000"/>
          </w:rPr>
          <w:instrText>CCOW</w:instrText>
        </w:r>
      </w:smartTag>
      <w:r w:rsidRPr="004F1903">
        <w:rPr>
          <w:rFonts w:cs="Times New Roman"/>
          <w:color w:val="000000"/>
        </w:rPr>
        <w:instrText xml:space="preserve"> Functionality Enabled"</w:instrText>
      </w:r>
      <w:r w:rsidRPr="004F1903">
        <w:rPr>
          <w:rFonts w:cs="Times New Roman"/>
          <w:color w:val="000000"/>
        </w:rPr>
        <w:fldChar w:fldCharType="end"/>
      </w:r>
    </w:p>
    <w:p w14:paraId="1949DD97" w14:textId="77777777" w:rsidR="00DE6AA4" w:rsidRPr="004F1903" w:rsidRDefault="00DE6AA4" w:rsidP="00DE6AA4">
      <w:r w:rsidRPr="004F1903">
        <w:t>Kernel Authentication &amp; Authorization for J2EE (</w:t>
      </w:r>
      <w:r w:rsidRPr="003E0095">
        <w:t xml:space="preserve">KAAJEE) </w:t>
      </w:r>
      <w:r w:rsidR="00CD34A6" w:rsidRPr="003E0095">
        <w:t>1.2.0</w:t>
      </w:r>
      <w:r w:rsidRPr="004F1903">
        <w:t xml:space="preserve"> is </w:t>
      </w:r>
      <w:r w:rsidRPr="004F1903">
        <w:rPr>
          <w:rFonts w:cs="Times New Roman"/>
          <w:color w:val="000000"/>
        </w:rPr>
        <w:t>Single Sign-On/User Context (SSO/UC)</w:t>
      </w:r>
      <w:r w:rsidRPr="004F1903">
        <w:t xml:space="preserve"> enabled via the implementation of the CCOW user </w:t>
      </w:r>
      <w:r w:rsidRPr="004F1903">
        <w:rPr>
          <w:color w:val="000000"/>
        </w:rPr>
        <w:t xml:space="preserve">context. </w:t>
      </w:r>
      <w:r w:rsidRPr="004F1903">
        <w:rPr>
          <w:bCs/>
          <w:color w:val="000000"/>
        </w:rPr>
        <w:t>CCOW</w:t>
      </w:r>
      <w:r w:rsidRPr="004F1903">
        <w:rPr>
          <w:color w:val="000000"/>
        </w:rPr>
        <w:t xml:space="preserve"> or </w:t>
      </w:r>
      <w:r w:rsidRPr="004F1903">
        <w:rPr>
          <w:bCs/>
          <w:color w:val="000000"/>
        </w:rPr>
        <w:t>Clinical Context Object Workgroup</w:t>
      </w:r>
      <w:r w:rsidRPr="004F1903">
        <w:rPr>
          <w:color w:val="000000"/>
        </w:rPr>
        <w:t xml:space="preserve"> is an HL7 standard protocol designed to enable disparate applications to synchronize in real-time, and at the user-interface level. It is vendor independent and allows applications to present information at the desktop and/or portal level in a unified way.</w:t>
      </w:r>
      <w:r w:rsidRPr="004F1903">
        <w:t xml:space="preserve"> Applications that incorporate this functionality offer their users the convenience of only having to present their credentials (Access/Verify codes) once via their first signon to the SSO/UC/CCOW enabled application</w:t>
      </w:r>
      <w:r w:rsidR="00212176" w:rsidRPr="004F1903">
        <w:t xml:space="preserve">. </w:t>
      </w:r>
      <w:r w:rsidRPr="004F1903">
        <w:t>Subsequent applications selected by the user, which are also SSO/UC/CCOW enabled, will not prompt the user for their credentials.</w:t>
      </w:r>
    </w:p>
    <w:p w14:paraId="41C6A92C" w14:textId="77777777" w:rsidR="00DE6AA4" w:rsidRPr="004F1903" w:rsidRDefault="00DE6AA4" w:rsidP="00DE6AA4"/>
    <w:tbl>
      <w:tblPr>
        <w:tblW w:w="9600" w:type="dxa"/>
        <w:tblInd w:w="108" w:type="dxa"/>
        <w:tblLayout w:type="fixed"/>
        <w:tblLook w:val="0000" w:firstRow="0" w:lastRow="0" w:firstColumn="0" w:lastColumn="0" w:noHBand="0" w:noVBand="0"/>
      </w:tblPr>
      <w:tblGrid>
        <w:gridCol w:w="738"/>
        <w:gridCol w:w="8862"/>
      </w:tblGrid>
      <w:tr w:rsidR="00DE6AA4" w:rsidRPr="004F1903" w14:paraId="212FC044" w14:textId="77777777" w:rsidTr="00586569">
        <w:trPr>
          <w:cantSplit/>
        </w:trPr>
        <w:tc>
          <w:tcPr>
            <w:tcW w:w="738" w:type="dxa"/>
          </w:tcPr>
          <w:p w14:paraId="7D54C31D" w14:textId="13417406" w:rsidR="00DE6AA4" w:rsidRPr="004F1903" w:rsidRDefault="0072545C" w:rsidP="00586569">
            <w:pPr>
              <w:spacing w:before="60" w:after="60"/>
              <w:ind w:left="-18"/>
              <w:rPr>
                <w:rFonts w:cs="Times New Roman"/>
              </w:rPr>
            </w:pPr>
            <w:r>
              <w:rPr>
                <w:rFonts w:cs="Times New Roman"/>
                <w:noProof/>
              </w:rPr>
              <w:drawing>
                <wp:inline distT="0" distB="0" distL="0" distR="0" wp14:anchorId="434ABEB6" wp14:editId="01682433">
                  <wp:extent cx="285750" cy="285750"/>
                  <wp:effectExtent l="0" t="0" r="0" b="0"/>
                  <wp:docPr id="85" name="Picture 8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862" w:type="dxa"/>
          </w:tcPr>
          <w:p w14:paraId="37CE3056" w14:textId="77777777" w:rsidR="00DE6AA4" w:rsidRPr="004F1903" w:rsidRDefault="00DE6AA4" w:rsidP="00586569">
            <w:pPr>
              <w:keepNext/>
              <w:keepLines/>
              <w:spacing w:before="60" w:after="60"/>
              <w:rPr>
                <w:rFonts w:cs="Times New Roman"/>
                <w:color w:val="000000"/>
              </w:rPr>
            </w:pPr>
            <w:smartTag w:uri="urn:schemas-microsoft-com:office:smarttags" w:element="stockticker">
              <w:r w:rsidRPr="004F1903">
                <w:rPr>
                  <w:rFonts w:cs="Times New Roman"/>
                  <w:b/>
                </w:rPr>
                <w:t>RE</w:t>
              </w:r>
              <w:r w:rsidRPr="004F1903">
                <w:rPr>
                  <w:rFonts w:cs="Times New Roman"/>
                  <w:color w:val="000000"/>
                </w:rPr>
                <w:t>F</w:t>
              </w:r>
            </w:smartTag>
            <w:r w:rsidRPr="004F1903">
              <w:rPr>
                <w:rFonts w:cs="Times New Roman"/>
                <w:color w:val="000000"/>
              </w:rPr>
              <w:t xml:space="preserve">: For more information on </w:t>
            </w:r>
            <w:smartTag w:uri="urn:schemas-microsoft-com:office:smarttags" w:element="stockticker">
              <w:r w:rsidRPr="004F1903">
                <w:rPr>
                  <w:rFonts w:cs="Times New Roman"/>
                  <w:color w:val="000000"/>
                </w:rPr>
                <w:t>CCOW</w:t>
              </w:r>
            </w:smartTag>
            <w:r w:rsidRPr="004F1903">
              <w:rPr>
                <w:rFonts w:cs="Times New Roman"/>
                <w:color w:val="000000"/>
              </w:rPr>
              <w:t xml:space="preserve"> and </w:t>
            </w:r>
            <w:r w:rsidRPr="004F1903">
              <w:rPr>
                <w:rFonts w:cs="Times New Roman"/>
                <w:bCs/>
                <w:color w:val="000000"/>
              </w:rPr>
              <w:t>Single Signon/User Context (SSO/UC)</w:t>
            </w:r>
            <w:r w:rsidRPr="004F1903">
              <w:rPr>
                <w:rFonts w:cs="Times New Roman"/>
                <w:color w:val="000000"/>
              </w:rPr>
              <w:t>, refer to the Single Sign-On/User Context (SSO/UC) Deployment Guide (Kernel Patch XU*8.0*337), located on the VHA Software Document Library at the following address:</w:t>
            </w:r>
          </w:p>
          <w:p w14:paraId="7C21365E" w14:textId="77777777" w:rsidR="00DE6AA4" w:rsidRPr="004F1903" w:rsidRDefault="00DE6AA4" w:rsidP="00586569">
            <w:pPr>
              <w:keepNext/>
              <w:keepLines/>
              <w:spacing w:before="60" w:after="60"/>
              <w:rPr>
                <w:rFonts w:cs="Times New Roman"/>
                <w:bCs/>
                <w:color w:val="000000"/>
                <w:u w:val="single"/>
              </w:rPr>
            </w:pPr>
            <w:r w:rsidRPr="004F1903">
              <w:rPr>
                <w:rFonts w:cs="Times New Roman"/>
                <w:color w:val="000000"/>
              </w:rPr>
              <w:t xml:space="preserve">      </w:t>
            </w:r>
            <w:hyperlink r:id="rId61" w:history="1">
              <w:r w:rsidRPr="004F1903">
                <w:rPr>
                  <w:rStyle w:val="Hyperlink"/>
                  <w:rFonts w:cs="Times New Roman"/>
                  <w:bCs/>
                </w:rPr>
                <w:t>http://www.va.gov/vdl/application.asp?appid=162</w:t>
              </w:r>
            </w:hyperlink>
            <w:r w:rsidRPr="004F1903">
              <w:rPr>
                <w:rFonts w:cs="Times New Roman"/>
                <w:bCs/>
                <w:color w:val="000000"/>
                <w:u w:val="single"/>
              </w:rPr>
              <w:t xml:space="preserve"> </w:t>
            </w:r>
          </w:p>
        </w:tc>
      </w:tr>
    </w:tbl>
    <w:p w14:paraId="3FEFBDF4" w14:textId="77777777" w:rsidR="004133CF" w:rsidRPr="004F1903" w:rsidRDefault="004133CF" w:rsidP="003E46FF"/>
    <w:p w14:paraId="6B571DE4" w14:textId="77777777" w:rsidR="003E46FF" w:rsidRPr="004F1903" w:rsidRDefault="003E46FF" w:rsidP="003E46FF"/>
    <w:p w14:paraId="0822B562" w14:textId="77777777" w:rsidR="00865DFB" w:rsidRPr="004F1903" w:rsidRDefault="00865DFB" w:rsidP="00DE7B5D">
      <w:pPr>
        <w:pStyle w:val="Heading5"/>
        <w:rPr>
          <w:kern w:val="2"/>
        </w:rPr>
      </w:pPr>
      <w:r w:rsidRPr="004F1903">
        <w:rPr>
          <w:kern w:val="2"/>
        </w:rPr>
        <w:t>Enabling Your KAAJEE Application</w:t>
      </w:r>
    </w:p>
    <w:p w14:paraId="36952653" w14:textId="77777777" w:rsidR="00865DFB" w:rsidRPr="004F1903" w:rsidRDefault="00865DFB" w:rsidP="003E46FF"/>
    <w:p w14:paraId="12EC2110" w14:textId="77777777" w:rsidR="00F67470" w:rsidRPr="004F1903" w:rsidRDefault="00DE6AA4" w:rsidP="003E46FF">
      <w:r w:rsidRPr="004F1903">
        <w:t>To enable your KAAJE</w:t>
      </w:r>
      <w:r w:rsidR="00586569" w:rsidRPr="004F1903">
        <w:t>E</w:t>
      </w:r>
      <w:r w:rsidRPr="004F1903">
        <w:t xml:space="preserve"> application, in addition to the elements required by KAAJEE, you must</w:t>
      </w:r>
      <w:r w:rsidR="00F67470" w:rsidRPr="004F1903">
        <w:t xml:space="preserve"> do the following:</w:t>
      </w:r>
    </w:p>
    <w:p w14:paraId="07BD0D4D" w14:textId="77777777" w:rsidR="00F67470" w:rsidRPr="004F1903" w:rsidRDefault="00F67470" w:rsidP="003E46FF">
      <w:pPr>
        <w:numPr>
          <w:ilvl w:val="0"/>
          <w:numId w:val="85"/>
        </w:numPr>
        <w:spacing w:before="120"/>
      </w:pPr>
      <w:r w:rsidRPr="004F1903">
        <w:t>Modify your application’s web.xml to include the necessary elements described in the following section</w:t>
      </w:r>
      <w:r w:rsidR="003E46FF" w:rsidRPr="004F1903">
        <w:t>.</w:t>
      </w:r>
    </w:p>
    <w:p w14:paraId="7AB3F612" w14:textId="77777777" w:rsidR="00F67470" w:rsidRPr="004F1903" w:rsidRDefault="00F67470" w:rsidP="003E46FF">
      <w:pPr>
        <w:numPr>
          <w:ilvl w:val="0"/>
          <w:numId w:val="85"/>
        </w:numPr>
        <w:spacing w:before="120"/>
      </w:pPr>
      <w:r w:rsidRPr="004F1903">
        <w:t>Ensure your application contains a folder called ‘applets’ that contains the WebJ2Applets.jar library</w:t>
      </w:r>
      <w:r w:rsidR="003E46FF" w:rsidRPr="004F1903">
        <w:t>.</w:t>
      </w:r>
    </w:p>
    <w:p w14:paraId="64F40C18" w14:textId="77777777" w:rsidR="00F67470" w:rsidRPr="004F1903" w:rsidRDefault="00F67470" w:rsidP="003E46FF">
      <w:pPr>
        <w:numPr>
          <w:ilvl w:val="0"/>
          <w:numId w:val="85"/>
        </w:numPr>
        <w:spacing w:before="120"/>
      </w:pPr>
      <w:r w:rsidRPr="004F1903">
        <w:t>Ensure that your application contains the WebJContextor.jar library</w:t>
      </w:r>
      <w:r w:rsidR="003E46FF" w:rsidRPr="004F1903">
        <w:t>.</w:t>
      </w:r>
    </w:p>
    <w:p w14:paraId="0180E2CB" w14:textId="77777777" w:rsidR="00F67470" w:rsidRPr="004F1903" w:rsidRDefault="00F67470" w:rsidP="003E46FF">
      <w:pPr>
        <w:numPr>
          <w:ilvl w:val="0"/>
          <w:numId w:val="85"/>
        </w:numPr>
        <w:spacing w:before="120"/>
      </w:pPr>
      <w:r w:rsidRPr="004F1903">
        <w:t xml:space="preserve">Ensure that clients of your application have the required Sentillion desktop components as described in the </w:t>
      </w:r>
      <w:r w:rsidR="005454A5" w:rsidRPr="004F1903">
        <w:t>Single Sign-On/User Context (SSO/UC) Deployment Guide.</w:t>
      </w:r>
    </w:p>
    <w:p w14:paraId="488932B4" w14:textId="77777777" w:rsidR="005454A5" w:rsidRPr="004F1903" w:rsidRDefault="005454A5" w:rsidP="003E46FF"/>
    <w:p w14:paraId="526AFCA1" w14:textId="77777777" w:rsidR="004133CF" w:rsidRPr="004F1903" w:rsidRDefault="004133CF" w:rsidP="003E46FF"/>
    <w:p w14:paraId="6D6A9E9A" w14:textId="77777777" w:rsidR="004133CF" w:rsidRPr="004F1903" w:rsidRDefault="004133CF" w:rsidP="00DE7B5D">
      <w:pPr>
        <w:pStyle w:val="Heading5"/>
        <w:rPr>
          <w:kern w:val="2"/>
        </w:rPr>
      </w:pPr>
      <w:r w:rsidRPr="004F1903">
        <w:rPr>
          <w:kern w:val="2"/>
        </w:rPr>
        <w:t>KAAJEE Sample Application with SSO/UC</w:t>
      </w:r>
    </w:p>
    <w:p w14:paraId="2E536C4A" w14:textId="77777777" w:rsidR="004133CF" w:rsidRPr="004F1903" w:rsidRDefault="004133CF" w:rsidP="003E46FF"/>
    <w:p w14:paraId="516E0D8D" w14:textId="77777777" w:rsidR="005454A5" w:rsidRPr="004F1903" w:rsidRDefault="004133CF" w:rsidP="003E46FF">
      <w:r w:rsidRPr="004F1903">
        <w:t>For example, t</w:t>
      </w:r>
      <w:r w:rsidR="005454A5" w:rsidRPr="004F1903">
        <w:t xml:space="preserve">he sample application </w:t>
      </w:r>
      <w:r w:rsidRPr="004F1903">
        <w:t>that comes with your distribution can be SSO/UC enabled by replacing the following web.xml file:</w:t>
      </w:r>
    </w:p>
    <w:p w14:paraId="060ABCAF" w14:textId="77777777" w:rsidR="004133CF" w:rsidRPr="004F1903" w:rsidRDefault="004133CF" w:rsidP="003E46FF"/>
    <w:p w14:paraId="64F52C9C" w14:textId="77777777" w:rsidR="004133CF" w:rsidRPr="004F1903" w:rsidRDefault="004133CF" w:rsidP="003E46FF">
      <w:pPr>
        <w:ind w:left="364"/>
      </w:pPr>
      <w:r w:rsidRPr="003E0095">
        <w:rPr>
          <w:b/>
        </w:rPr>
        <w:t>&lt;STAGING_FOLDER&gt;</w:t>
      </w:r>
      <w:r w:rsidRPr="003E0095">
        <w:t>\kaajee-</w:t>
      </w:r>
      <w:r w:rsidR="00CD34A6" w:rsidRPr="003E0095">
        <w:t>1.2.0</w:t>
      </w:r>
      <w:r w:rsidRPr="003E0095">
        <w:t>.</w:t>
      </w:r>
      <w:r w:rsidR="00E06B79" w:rsidRPr="003E0095">
        <w:t>xxx</w:t>
      </w:r>
      <w:r w:rsidRPr="003E0095">
        <w:t>\samples\exploded\kaajeeSampleApp-</w:t>
      </w:r>
      <w:r w:rsidR="00CD34A6" w:rsidRPr="003E0095">
        <w:t>1.2.0</w:t>
      </w:r>
      <w:r w:rsidRPr="003E0095">
        <w:t>.</w:t>
      </w:r>
      <w:r w:rsidR="00E06B79" w:rsidRPr="003E0095">
        <w:t>xxx</w:t>
      </w:r>
      <w:r w:rsidRPr="003E0095">
        <w:t>EAR\kaajeeSampleApp.war\WEB-INF\web.xml</w:t>
      </w:r>
    </w:p>
    <w:p w14:paraId="2CBD4EDD" w14:textId="77777777" w:rsidR="004133CF" w:rsidRPr="004F1903" w:rsidRDefault="004133CF" w:rsidP="003E46FF"/>
    <w:p w14:paraId="7587473A" w14:textId="77777777" w:rsidR="004133CF" w:rsidRPr="004F1903" w:rsidRDefault="004133CF" w:rsidP="003E46FF">
      <w:r w:rsidRPr="004F1903">
        <w:t>With the following web.xml file:</w:t>
      </w:r>
    </w:p>
    <w:p w14:paraId="61C47F31" w14:textId="77777777" w:rsidR="004133CF" w:rsidRPr="004F1903" w:rsidRDefault="004133CF" w:rsidP="003E46FF"/>
    <w:p w14:paraId="4A507635" w14:textId="77777777" w:rsidR="004133CF" w:rsidRPr="004F1903" w:rsidRDefault="004133CF" w:rsidP="003E46FF">
      <w:pPr>
        <w:ind w:left="364"/>
      </w:pPr>
      <w:r w:rsidRPr="004F1903">
        <w:rPr>
          <w:b/>
        </w:rPr>
        <w:t>&lt;STAGING_FOLDER&gt;</w:t>
      </w:r>
      <w:r w:rsidRPr="004F1903">
        <w:t>\</w:t>
      </w:r>
      <w:r w:rsidRPr="003E0095">
        <w:t>kaajee-</w:t>
      </w:r>
      <w:r w:rsidR="00CD34A6" w:rsidRPr="003E0095">
        <w:t>1.2.0</w:t>
      </w:r>
      <w:r w:rsidRPr="003E0095">
        <w:t>.</w:t>
      </w:r>
      <w:r w:rsidR="00E06B79" w:rsidRPr="003E0095">
        <w:t>xxx</w:t>
      </w:r>
      <w:r w:rsidRPr="008D4426">
        <w:t>\</w:t>
      </w:r>
      <w:r w:rsidRPr="004F1903">
        <w:t>samples\sso-ccow\web.xml</w:t>
      </w:r>
    </w:p>
    <w:p w14:paraId="0BD3AF51" w14:textId="77777777" w:rsidR="00F67470" w:rsidRPr="004F1903" w:rsidRDefault="00F67470" w:rsidP="003E46FF"/>
    <w:p w14:paraId="52F964A8" w14:textId="77777777" w:rsidR="004133CF" w:rsidRPr="004F1903" w:rsidRDefault="004133CF" w:rsidP="003E46FF">
      <w:r w:rsidRPr="004F1903">
        <w:t>You will then need to (re)deploy the sample application.</w:t>
      </w:r>
    </w:p>
    <w:p w14:paraId="44975DA5" w14:textId="77777777" w:rsidR="004133CF" w:rsidRPr="004F1903" w:rsidRDefault="004133CF" w:rsidP="003E46FF"/>
    <w:p w14:paraId="7DF049E5" w14:textId="77777777" w:rsidR="004133CF" w:rsidRPr="004F1903" w:rsidRDefault="004133CF" w:rsidP="003E46FF"/>
    <w:p w14:paraId="064FD6EC" w14:textId="77777777" w:rsidR="004133CF" w:rsidRPr="004F1903" w:rsidRDefault="004133CF" w:rsidP="00DE7B5D">
      <w:pPr>
        <w:pStyle w:val="Heading5"/>
        <w:rPr>
          <w:kern w:val="2"/>
        </w:rPr>
      </w:pPr>
      <w:r w:rsidRPr="004F1903">
        <w:rPr>
          <w:kern w:val="2"/>
        </w:rPr>
        <w:lastRenderedPageBreak/>
        <w:t>SSO/UC Elements in web.xml</w:t>
      </w:r>
    </w:p>
    <w:p w14:paraId="3FF4D19C" w14:textId="77777777" w:rsidR="004133CF" w:rsidRPr="004F1903" w:rsidRDefault="004133CF" w:rsidP="003E46FF">
      <w:pPr>
        <w:keepNext/>
        <w:keepLines/>
      </w:pPr>
    </w:p>
    <w:p w14:paraId="2E1A1827" w14:textId="12466A1A" w:rsidR="004133CF" w:rsidRPr="004F1903" w:rsidRDefault="00793D4E" w:rsidP="003E46FF">
      <w:pPr>
        <w:keepNext/>
        <w:keepLines/>
      </w:pPr>
      <w:r w:rsidRPr="004F1903">
        <w:fldChar w:fldCharType="begin"/>
      </w:r>
      <w:r w:rsidRPr="004F1903">
        <w:instrText xml:space="preserve"> REF _Ref206317550 \h </w:instrText>
      </w:r>
      <w:r w:rsidR="00546B76" w:rsidRPr="004F1903">
        <w:instrText xml:space="preserve"> \* MERGEFORMAT </w:instrText>
      </w:r>
      <w:r w:rsidRPr="004F1903">
        <w:fldChar w:fldCharType="separate"/>
      </w:r>
      <w:r w:rsidR="000037F0" w:rsidRPr="004F1903">
        <w:t xml:space="preserve">Table </w:t>
      </w:r>
      <w:r w:rsidR="000037F0">
        <w:t>4</w:t>
      </w:r>
      <w:r w:rsidR="000037F0" w:rsidRPr="004F1903">
        <w:noBreakHyphen/>
      </w:r>
      <w:r w:rsidR="000037F0">
        <w:t>7</w:t>
      </w:r>
      <w:r w:rsidRPr="004F1903">
        <w:fldChar w:fldCharType="end"/>
      </w:r>
      <w:r w:rsidRPr="004F1903">
        <w:t xml:space="preserve"> </w:t>
      </w:r>
      <w:r w:rsidR="004133CF" w:rsidRPr="004F1903">
        <w:t xml:space="preserve">lists the elements that need to be added </w:t>
      </w:r>
      <w:r w:rsidR="00DE6AA4" w:rsidRPr="004F1903">
        <w:t>to your web.xml file</w:t>
      </w:r>
      <w:r w:rsidR="00212176" w:rsidRPr="004F1903">
        <w:t xml:space="preserve">. </w:t>
      </w:r>
      <w:r w:rsidR="004133CF" w:rsidRPr="004F1903">
        <w:t>You can find the actual elements in the file named sso-elements.txt where you can cut and paste them in your application’s web.xml file</w:t>
      </w:r>
      <w:r w:rsidR="00212176" w:rsidRPr="004F1903">
        <w:t xml:space="preserve">. </w:t>
      </w:r>
      <w:r w:rsidR="004133CF" w:rsidRPr="004F1903">
        <w:t>This file can be found in your distribution, in the following directory</w:t>
      </w:r>
      <w:r w:rsidR="003E46FF" w:rsidRPr="004F1903">
        <w:t>:</w:t>
      </w:r>
    </w:p>
    <w:p w14:paraId="3A1D58C6" w14:textId="77777777" w:rsidR="004133CF" w:rsidRPr="004F1903" w:rsidRDefault="004133CF" w:rsidP="003E46FF"/>
    <w:p w14:paraId="12E37E25" w14:textId="77777777" w:rsidR="00DE6AA4" w:rsidRPr="004F1903" w:rsidRDefault="004133CF" w:rsidP="003E46FF">
      <w:pPr>
        <w:ind w:left="364"/>
      </w:pPr>
      <w:r w:rsidRPr="004F1903">
        <w:rPr>
          <w:b/>
        </w:rPr>
        <w:t>&lt;STAGING_FOLDER&gt;</w:t>
      </w:r>
      <w:r w:rsidRPr="004F1903">
        <w:t>\</w:t>
      </w:r>
      <w:r w:rsidRPr="003E0095">
        <w:t>kaajee-</w:t>
      </w:r>
      <w:r w:rsidR="00CD34A6" w:rsidRPr="003E0095">
        <w:t>1.2.0</w:t>
      </w:r>
      <w:r w:rsidRPr="003E0095">
        <w:t>.</w:t>
      </w:r>
      <w:r w:rsidR="00E06B79" w:rsidRPr="003E0095">
        <w:t>xxx</w:t>
      </w:r>
      <w:r w:rsidRPr="004F1903">
        <w:t>\samples\sso-ccow\sso-elements.txt</w:t>
      </w:r>
    </w:p>
    <w:p w14:paraId="3C6B1F98" w14:textId="77777777" w:rsidR="00DE6AA4" w:rsidRPr="004F1903" w:rsidRDefault="00DE6AA4" w:rsidP="003E46FF"/>
    <w:p w14:paraId="74A7CF00" w14:textId="77777777" w:rsidR="00DE6AA4" w:rsidRPr="004F1903" w:rsidRDefault="00DE6AA4" w:rsidP="003E46FF"/>
    <w:p w14:paraId="64BD2976" w14:textId="7790E373" w:rsidR="000E7CCF" w:rsidRPr="004F1903" w:rsidRDefault="000E7CCF" w:rsidP="001E78B1">
      <w:pPr>
        <w:pStyle w:val="CaptionTable"/>
      </w:pPr>
      <w:bookmarkStart w:id="374" w:name="_Ref206317550"/>
      <w:bookmarkStart w:id="375" w:name="_Toc49518187"/>
      <w:r w:rsidRPr="004F1903">
        <w:t xml:space="preserve">Table </w:t>
      </w:r>
      <w:r w:rsidR="0072545C">
        <w:fldChar w:fldCharType="begin"/>
      </w:r>
      <w:r w:rsidR="0072545C">
        <w:instrText xml:space="preserve"> STYLEREF 2 \s </w:instrText>
      </w:r>
      <w:r w:rsidR="0072545C">
        <w:fldChar w:fldCharType="separate"/>
      </w:r>
      <w:r w:rsidR="000037F0">
        <w:rPr>
          <w:noProof/>
        </w:rPr>
        <w:t>4</w:t>
      </w:r>
      <w:r w:rsidR="0072545C">
        <w:rPr>
          <w:noProof/>
        </w:rPr>
        <w:fldChar w:fldCharType="end"/>
      </w:r>
      <w:r w:rsidRPr="004F1903">
        <w:noBreakHyphen/>
      </w:r>
      <w:r w:rsidR="0072545C">
        <w:fldChar w:fldCharType="begin"/>
      </w:r>
      <w:r w:rsidR="0072545C">
        <w:instrText xml:space="preserve"> SEQ Table \* ARABIC \s 2 </w:instrText>
      </w:r>
      <w:r w:rsidR="0072545C">
        <w:fldChar w:fldCharType="separate"/>
      </w:r>
      <w:r w:rsidR="000037F0">
        <w:rPr>
          <w:noProof/>
        </w:rPr>
        <w:t>7</w:t>
      </w:r>
      <w:r w:rsidR="0072545C">
        <w:rPr>
          <w:noProof/>
        </w:rPr>
        <w:fldChar w:fldCharType="end"/>
      </w:r>
      <w:bookmarkEnd w:id="374"/>
      <w:r w:rsidRPr="004F1903">
        <w:t>. web.xml elements needed for SSO/UC/CCOW enabled KAAJEE Sample Application</w:t>
      </w:r>
      <w:bookmarkEnd w:id="375"/>
    </w:p>
    <w:tbl>
      <w:tblPr>
        <w:tblW w:w="9444"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44"/>
        <w:gridCol w:w="8300"/>
      </w:tblGrid>
      <w:tr w:rsidR="00DE6AA4" w:rsidRPr="004F1903" w14:paraId="03418B27" w14:textId="77777777" w:rsidTr="00586569">
        <w:trPr>
          <w:tblHeader/>
        </w:trPr>
        <w:tc>
          <w:tcPr>
            <w:tcW w:w="1144" w:type="dxa"/>
            <w:shd w:val="pct12" w:color="auto" w:fill="auto"/>
          </w:tcPr>
          <w:p w14:paraId="47EC7473" w14:textId="77777777" w:rsidR="00DE6AA4" w:rsidRPr="004F1903" w:rsidRDefault="00DE6AA4" w:rsidP="003E46FF">
            <w:pPr>
              <w:spacing w:before="60" w:after="60"/>
              <w:rPr>
                <w:rFonts w:ascii="Arial" w:hAnsi="Arial" w:cs="Arial"/>
                <w:b/>
                <w:bCs/>
                <w:sz w:val="20"/>
                <w:szCs w:val="20"/>
              </w:rPr>
            </w:pPr>
            <w:r w:rsidRPr="004F1903">
              <w:rPr>
                <w:rFonts w:ascii="Arial" w:hAnsi="Arial" w:cs="Arial"/>
                <w:b/>
                <w:bCs/>
                <w:sz w:val="20"/>
                <w:szCs w:val="20"/>
              </w:rPr>
              <w:t>Category</w:t>
            </w:r>
          </w:p>
        </w:tc>
        <w:tc>
          <w:tcPr>
            <w:tcW w:w="8300" w:type="dxa"/>
            <w:shd w:val="pct12" w:color="auto" w:fill="auto"/>
          </w:tcPr>
          <w:p w14:paraId="553C3EC9" w14:textId="77777777" w:rsidR="00DE6AA4" w:rsidRPr="004F1903" w:rsidRDefault="00DE6AA4" w:rsidP="003E46FF">
            <w:pPr>
              <w:spacing w:before="60" w:after="60"/>
              <w:rPr>
                <w:rFonts w:ascii="Arial" w:hAnsi="Arial" w:cs="Arial"/>
                <w:b/>
                <w:bCs/>
                <w:sz w:val="20"/>
                <w:szCs w:val="20"/>
              </w:rPr>
            </w:pPr>
            <w:r w:rsidRPr="004F1903">
              <w:rPr>
                <w:rFonts w:ascii="Arial" w:hAnsi="Arial" w:cs="Arial"/>
                <w:b/>
                <w:bCs/>
                <w:sz w:val="20"/>
                <w:szCs w:val="20"/>
              </w:rPr>
              <w:t>Element</w:t>
            </w:r>
          </w:p>
        </w:tc>
      </w:tr>
      <w:tr w:rsidR="00DE6AA4" w:rsidRPr="004F1903" w14:paraId="4ED3791B" w14:textId="77777777" w:rsidTr="00586569">
        <w:tc>
          <w:tcPr>
            <w:tcW w:w="1144" w:type="dxa"/>
          </w:tcPr>
          <w:p w14:paraId="0483FA63" w14:textId="77777777" w:rsidR="00DE6AA4" w:rsidRPr="004F1903" w:rsidRDefault="00DE6AA4" w:rsidP="003E46FF">
            <w:pPr>
              <w:spacing w:before="60" w:after="60"/>
              <w:rPr>
                <w:rFonts w:ascii="Arial" w:hAnsi="Arial" w:cs="Arial"/>
                <w:sz w:val="20"/>
                <w:szCs w:val="20"/>
              </w:rPr>
            </w:pPr>
            <w:r w:rsidRPr="004F1903">
              <w:rPr>
                <w:rFonts w:ascii="Arial" w:hAnsi="Arial" w:cs="Arial"/>
                <w:b/>
                <w:sz w:val="20"/>
                <w:szCs w:val="20"/>
              </w:rPr>
              <w:t>Filters</w:t>
            </w:r>
          </w:p>
        </w:tc>
        <w:tc>
          <w:tcPr>
            <w:tcW w:w="8300" w:type="dxa"/>
          </w:tcPr>
          <w:p w14:paraId="562969AE" w14:textId="77777777" w:rsidR="00DE6AA4" w:rsidRPr="004F1903" w:rsidRDefault="00DE6AA4" w:rsidP="003E46FF">
            <w:pPr>
              <w:spacing w:before="60" w:after="60"/>
              <w:rPr>
                <w:rFonts w:ascii="Arial" w:hAnsi="Arial" w:cs="Arial"/>
                <w:sz w:val="20"/>
                <w:szCs w:val="20"/>
              </w:rPr>
            </w:pPr>
            <w:r w:rsidRPr="004F1903">
              <w:rPr>
                <w:rFonts w:ascii="Arial" w:hAnsi="Arial" w:cs="Arial"/>
                <w:sz w:val="20"/>
                <w:szCs w:val="20"/>
              </w:rPr>
              <w:t>ContextInitializerFilter and its corresponding filter-mapping</w:t>
            </w:r>
          </w:p>
          <w:p w14:paraId="0DC80E26" w14:textId="77777777" w:rsidR="00DE6AA4" w:rsidRPr="004F1903" w:rsidRDefault="00DE6AA4" w:rsidP="003E46FF">
            <w:pPr>
              <w:spacing w:before="60" w:after="60"/>
              <w:rPr>
                <w:rFonts w:ascii="Arial" w:hAnsi="Arial" w:cs="Arial"/>
                <w:sz w:val="20"/>
                <w:szCs w:val="20"/>
              </w:rPr>
            </w:pPr>
            <w:r w:rsidRPr="004F1903">
              <w:rPr>
                <w:rFonts w:ascii="Arial" w:hAnsi="Arial" w:cs="Arial"/>
                <w:sz w:val="20"/>
                <w:szCs w:val="20"/>
              </w:rPr>
              <w:t>ContextWriterFilter and its corresponding filter-mapping</w:t>
            </w:r>
          </w:p>
        </w:tc>
      </w:tr>
      <w:tr w:rsidR="00DE6AA4" w:rsidRPr="004F1903" w14:paraId="3551CE21" w14:textId="77777777" w:rsidTr="00586569">
        <w:tc>
          <w:tcPr>
            <w:tcW w:w="1144" w:type="dxa"/>
          </w:tcPr>
          <w:p w14:paraId="21D9EE95" w14:textId="77777777" w:rsidR="00DE6AA4" w:rsidRPr="004F1903" w:rsidRDefault="00DE6AA4" w:rsidP="003E46FF">
            <w:pPr>
              <w:spacing w:before="60" w:after="60"/>
              <w:rPr>
                <w:rFonts w:ascii="Arial" w:hAnsi="Arial" w:cs="Arial"/>
                <w:color w:val="000000"/>
                <w:sz w:val="20"/>
                <w:szCs w:val="20"/>
              </w:rPr>
            </w:pPr>
            <w:r w:rsidRPr="004F1903">
              <w:rPr>
                <w:rFonts w:ascii="Arial" w:hAnsi="Arial" w:cs="Arial"/>
                <w:b/>
                <w:sz w:val="20"/>
                <w:szCs w:val="20"/>
              </w:rPr>
              <w:t>Listener</w:t>
            </w:r>
          </w:p>
        </w:tc>
        <w:tc>
          <w:tcPr>
            <w:tcW w:w="8300" w:type="dxa"/>
          </w:tcPr>
          <w:p w14:paraId="40A28193" w14:textId="77777777" w:rsidR="00DE6AA4" w:rsidRPr="004F1903" w:rsidRDefault="00DE6AA4" w:rsidP="003E46FF">
            <w:pPr>
              <w:spacing w:before="60" w:after="60"/>
              <w:rPr>
                <w:rFonts w:ascii="Arial" w:hAnsi="Arial" w:cs="Arial"/>
                <w:color w:val="000000"/>
                <w:sz w:val="20"/>
                <w:szCs w:val="20"/>
              </w:rPr>
            </w:pPr>
            <w:r w:rsidRPr="004F1903">
              <w:rPr>
                <w:rFonts w:ascii="Arial" w:hAnsi="Arial" w:cs="Arial"/>
                <w:sz w:val="20"/>
                <w:szCs w:val="20"/>
              </w:rPr>
              <w:t>CcowHttpSessionListener</w:t>
            </w:r>
          </w:p>
        </w:tc>
      </w:tr>
      <w:tr w:rsidR="00DE6AA4" w:rsidRPr="004F1903" w14:paraId="2DB2CDCD" w14:textId="77777777" w:rsidTr="00586569">
        <w:tc>
          <w:tcPr>
            <w:tcW w:w="1144" w:type="dxa"/>
          </w:tcPr>
          <w:p w14:paraId="1E5D86C8" w14:textId="77777777" w:rsidR="00DE6AA4" w:rsidRPr="004F1903" w:rsidRDefault="00DE6AA4" w:rsidP="003E46FF">
            <w:pPr>
              <w:spacing w:before="60" w:after="60"/>
              <w:rPr>
                <w:rFonts w:ascii="Arial" w:hAnsi="Arial" w:cs="Arial"/>
                <w:color w:val="000000"/>
                <w:sz w:val="20"/>
                <w:szCs w:val="20"/>
              </w:rPr>
            </w:pPr>
            <w:r w:rsidRPr="004F1903">
              <w:rPr>
                <w:rFonts w:ascii="Arial" w:hAnsi="Arial" w:cs="Arial"/>
                <w:b/>
                <w:sz w:val="20"/>
                <w:szCs w:val="20"/>
              </w:rPr>
              <w:t>Servlet</w:t>
            </w:r>
          </w:p>
        </w:tc>
        <w:tc>
          <w:tcPr>
            <w:tcW w:w="8300" w:type="dxa"/>
          </w:tcPr>
          <w:p w14:paraId="05086261" w14:textId="77777777" w:rsidR="00DE6AA4" w:rsidRPr="004F1903" w:rsidRDefault="00DE6AA4" w:rsidP="003E46FF">
            <w:pPr>
              <w:spacing w:before="60" w:after="60"/>
              <w:rPr>
                <w:rFonts w:ascii="Arial" w:hAnsi="Arial" w:cs="Arial"/>
                <w:color w:val="000000"/>
                <w:sz w:val="20"/>
                <w:szCs w:val="20"/>
              </w:rPr>
            </w:pPr>
            <w:r w:rsidRPr="004F1903">
              <w:rPr>
                <w:rFonts w:ascii="Arial" w:hAnsi="Arial" w:cs="Arial"/>
                <w:sz w:val="20"/>
                <w:szCs w:val="20"/>
              </w:rPr>
              <w:t>ContextParticipantServlet and its corresponding servlet-mapping</w:t>
            </w:r>
          </w:p>
        </w:tc>
      </w:tr>
    </w:tbl>
    <w:p w14:paraId="3F8DEB8B" w14:textId="77777777" w:rsidR="00DE6AA4" w:rsidRPr="004F1903" w:rsidRDefault="00DE6AA4" w:rsidP="003E46FF"/>
    <w:p w14:paraId="42920492" w14:textId="77777777" w:rsidR="000E7CCF" w:rsidRPr="004F1903" w:rsidRDefault="000E7CCF" w:rsidP="003E46FF"/>
    <w:p w14:paraId="76C61D0B" w14:textId="7775FB7A" w:rsidR="00DE6AA4" w:rsidRPr="004F1903" w:rsidRDefault="00F46205" w:rsidP="003E46FF">
      <w:pPr>
        <w:rPr>
          <w:color w:val="000000"/>
        </w:rPr>
      </w:pPr>
      <w:r w:rsidRPr="004F1903">
        <w:rPr>
          <w:b/>
          <w:color w:val="000000"/>
        </w:rPr>
        <w:fldChar w:fldCharType="begin"/>
      </w:r>
      <w:r w:rsidRPr="004F1903">
        <w:rPr>
          <w:color w:val="000000"/>
        </w:rPr>
        <w:instrText xml:space="preserve"> REF _Ref206318736 \h </w:instrText>
      </w:r>
      <w:r w:rsidR="00546B76" w:rsidRPr="004F1903">
        <w:rPr>
          <w:b/>
          <w:color w:val="000000"/>
        </w:rPr>
        <w:instrText xml:space="preserve"> \* MERGEFORMAT </w:instrText>
      </w:r>
      <w:r w:rsidRPr="004F1903">
        <w:rPr>
          <w:b/>
          <w:color w:val="000000"/>
        </w:rPr>
      </w:r>
      <w:r w:rsidRPr="004F1903">
        <w:rPr>
          <w:b/>
          <w:color w:val="000000"/>
        </w:rPr>
        <w:fldChar w:fldCharType="separate"/>
      </w:r>
      <w:r w:rsidR="000037F0" w:rsidRPr="004F1903">
        <w:t xml:space="preserve">Figure </w:t>
      </w:r>
      <w:r w:rsidR="000037F0">
        <w:t>4</w:t>
      </w:r>
      <w:r w:rsidR="000037F0" w:rsidRPr="004F1903">
        <w:noBreakHyphen/>
      </w:r>
      <w:r w:rsidR="000037F0">
        <w:t>7</w:t>
      </w:r>
      <w:r w:rsidRPr="004F1903">
        <w:rPr>
          <w:b/>
          <w:color w:val="000000"/>
        </w:rPr>
        <w:fldChar w:fldCharType="end"/>
      </w:r>
      <w:r w:rsidR="00DE6AA4" w:rsidRPr="004F1903">
        <w:rPr>
          <w:color w:val="000000"/>
        </w:rPr>
        <w:t xml:space="preserve"> </w:t>
      </w:r>
      <w:r w:rsidRPr="004F1903">
        <w:rPr>
          <w:color w:val="000000"/>
        </w:rPr>
        <w:t>provides</w:t>
      </w:r>
      <w:r w:rsidR="00DE6AA4" w:rsidRPr="004F1903">
        <w:rPr>
          <w:color w:val="000000"/>
        </w:rPr>
        <w:t xml:space="preserve"> </w:t>
      </w:r>
      <w:r w:rsidR="009435FC" w:rsidRPr="004F1903">
        <w:rPr>
          <w:color w:val="000000"/>
        </w:rPr>
        <w:t xml:space="preserve">the contents of file sso-elements.tx which contains the elements listed </w:t>
      </w:r>
      <w:r w:rsidRPr="004F1903">
        <w:rPr>
          <w:color w:val="000000"/>
        </w:rPr>
        <w:t xml:space="preserve">in </w:t>
      </w:r>
      <w:r w:rsidRPr="004F1903">
        <w:rPr>
          <w:color w:val="000000"/>
        </w:rPr>
        <w:fldChar w:fldCharType="begin"/>
      </w:r>
      <w:r w:rsidRPr="004F1903">
        <w:rPr>
          <w:color w:val="000000"/>
        </w:rPr>
        <w:instrText xml:space="preserve"> REF _Ref206317550 \h </w:instrText>
      </w:r>
      <w:r w:rsidR="00546B76" w:rsidRPr="004F1903">
        <w:rPr>
          <w:color w:val="000000"/>
        </w:rPr>
        <w:instrText xml:space="preserve"> \* MERGEFORMAT </w:instrText>
      </w:r>
      <w:r w:rsidRPr="004F1903">
        <w:rPr>
          <w:color w:val="000000"/>
        </w:rPr>
      </w:r>
      <w:r w:rsidRPr="004F1903">
        <w:rPr>
          <w:color w:val="000000"/>
        </w:rPr>
        <w:fldChar w:fldCharType="separate"/>
      </w:r>
      <w:r w:rsidR="000037F0" w:rsidRPr="004F1903">
        <w:t xml:space="preserve">Table </w:t>
      </w:r>
      <w:r w:rsidR="000037F0">
        <w:t>4</w:t>
      </w:r>
      <w:r w:rsidR="000037F0" w:rsidRPr="004F1903">
        <w:noBreakHyphen/>
      </w:r>
      <w:r w:rsidR="000037F0">
        <w:t>7</w:t>
      </w:r>
      <w:r w:rsidRPr="004F1903">
        <w:rPr>
          <w:color w:val="000000"/>
        </w:rPr>
        <w:fldChar w:fldCharType="end"/>
      </w:r>
      <w:r w:rsidR="00DE6AA4" w:rsidRPr="004F1903">
        <w:rPr>
          <w:color w:val="000000"/>
        </w:rPr>
        <w:t xml:space="preserve">. </w:t>
      </w:r>
    </w:p>
    <w:p w14:paraId="29551E31" w14:textId="77777777" w:rsidR="00DE6AA4" w:rsidRPr="004F1903" w:rsidRDefault="00DE6AA4" w:rsidP="00DE6AA4">
      <w:pPr>
        <w:rPr>
          <w:color w:val="000000"/>
        </w:rPr>
      </w:pPr>
    </w:p>
    <w:tbl>
      <w:tblPr>
        <w:tblW w:w="0" w:type="auto"/>
        <w:tblLayout w:type="fixed"/>
        <w:tblLook w:val="0000" w:firstRow="0" w:lastRow="0" w:firstColumn="0" w:lastColumn="0" w:noHBand="0" w:noVBand="0"/>
      </w:tblPr>
      <w:tblGrid>
        <w:gridCol w:w="918"/>
        <w:gridCol w:w="8550"/>
      </w:tblGrid>
      <w:tr w:rsidR="00DE6AA4" w:rsidRPr="004F1903" w14:paraId="0C1E6393" w14:textId="77777777" w:rsidTr="00586569">
        <w:trPr>
          <w:cantSplit/>
        </w:trPr>
        <w:tc>
          <w:tcPr>
            <w:tcW w:w="918" w:type="dxa"/>
          </w:tcPr>
          <w:p w14:paraId="4174068E" w14:textId="7E63BDE8" w:rsidR="00DE6AA4" w:rsidRPr="004F1903" w:rsidRDefault="0072545C" w:rsidP="00586569">
            <w:pPr>
              <w:spacing w:before="60" w:after="60"/>
              <w:ind w:left="-18"/>
              <w:rPr>
                <w:color w:val="000000"/>
              </w:rPr>
            </w:pPr>
            <w:r>
              <w:rPr>
                <w:rFonts w:ascii="Arial" w:hAnsi="Arial" w:cs="Arial"/>
                <w:noProof/>
                <w:color w:val="000000"/>
                <w:sz w:val="20"/>
                <w:szCs w:val="20"/>
              </w:rPr>
              <w:drawing>
                <wp:inline distT="0" distB="0" distL="0" distR="0" wp14:anchorId="258335D8" wp14:editId="0BCACE94">
                  <wp:extent cx="412750" cy="412750"/>
                  <wp:effectExtent l="0" t="0" r="0" b="0"/>
                  <wp:docPr id="86" name="Picture 86"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Caution"/>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2750" cy="412750"/>
                          </a:xfrm>
                          <a:prstGeom prst="rect">
                            <a:avLst/>
                          </a:prstGeom>
                          <a:noFill/>
                          <a:ln>
                            <a:noFill/>
                          </a:ln>
                        </pic:spPr>
                      </pic:pic>
                    </a:graphicData>
                  </a:graphic>
                </wp:inline>
              </w:drawing>
            </w:r>
          </w:p>
        </w:tc>
        <w:tc>
          <w:tcPr>
            <w:tcW w:w="8550" w:type="dxa"/>
          </w:tcPr>
          <w:p w14:paraId="1B2C5DBD" w14:textId="77777777" w:rsidR="00DE6AA4" w:rsidRPr="004F1903" w:rsidRDefault="00DE6AA4" w:rsidP="00586569">
            <w:pPr>
              <w:pStyle w:val="Caution"/>
              <w:rPr>
                <w:color w:val="000000"/>
              </w:rPr>
            </w:pPr>
            <w:r w:rsidRPr="004F1903">
              <w:rPr>
                <w:color w:val="000000"/>
              </w:rPr>
              <w:t>ATTENTION: The order of placement of these elements is critical when building of your web.xml file</w:t>
            </w:r>
            <w:r w:rsidR="00212176" w:rsidRPr="004F1903">
              <w:rPr>
                <w:color w:val="000000"/>
              </w:rPr>
              <w:t xml:space="preserve">. </w:t>
            </w:r>
            <w:r w:rsidR="009435FC" w:rsidRPr="004F1903">
              <w:rPr>
                <w:color w:val="000000"/>
              </w:rPr>
              <w:t>You can see the ordering of these elements in the web.xml file found in the following directory:</w:t>
            </w:r>
          </w:p>
          <w:p w14:paraId="1014E192" w14:textId="77777777" w:rsidR="009435FC" w:rsidRPr="004F1903" w:rsidRDefault="009435FC" w:rsidP="00586569">
            <w:pPr>
              <w:pStyle w:val="Caution"/>
              <w:rPr>
                <w:color w:val="000000"/>
              </w:rPr>
            </w:pPr>
            <w:r w:rsidRPr="004F1903">
              <w:rPr>
                <w:b w:val="0"/>
              </w:rPr>
              <w:t>&lt;STAGING_FOLDER&gt;</w:t>
            </w:r>
            <w:r w:rsidRPr="004F1903">
              <w:t>\</w:t>
            </w:r>
            <w:r w:rsidRPr="003E0095">
              <w:t>kaajee-</w:t>
            </w:r>
            <w:r w:rsidR="00CD34A6" w:rsidRPr="003E0095">
              <w:t>1.2.0</w:t>
            </w:r>
            <w:r w:rsidRPr="003E0095">
              <w:t>.</w:t>
            </w:r>
            <w:r w:rsidR="00E06B79" w:rsidRPr="003E0095">
              <w:t>xxx</w:t>
            </w:r>
            <w:r w:rsidRPr="004F1903">
              <w:t>\samples\sso-ccow\web.xml</w:t>
            </w:r>
          </w:p>
        </w:tc>
      </w:tr>
    </w:tbl>
    <w:p w14:paraId="04DEC776" w14:textId="77777777" w:rsidR="00DE6AA4" w:rsidRPr="004F1903" w:rsidRDefault="00DE6AA4" w:rsidP="00DE6AA4">
      <w:pPr>
        <w:rPr>
          <w:color w:val="000000"/>
        </w:rPr>
      </w:pPr>
    </w:p>
    <w:p w14:paraId="7196B129" w14:textId="3D2150EA" w:rsidR="00DE6AA4" w:rsidRPr="004F1903" w:rsidRDefault="00D3649F" w:rsidP="00DE6AA4">
      <w:pPr>
        <w:rPr>
          <w:color w:val="000000"/>
        </w:rPr>
      </w:pPr>
      <w:r w:rsidRPr="004F1903">
        <w:rPr>
          <w:color w:val="000000"/>
        </w:rPr>
        <w:br w:type="page"/>
      </w:r>
      <w:r w:rsidRPr="004F1903">
        <w:rPr>
          <w:color w:val="000000"/>
        </w:rPr>
        <w:lastRenderedPageBreak/>
        <w:fldChar w:fldCharType="begin"/>
      </w:r>
      <w:r w:rsidRPr="004F1903">
        <w:rPr>
          <w:color w:val="000000"/>
        </w:rPr>
        <w:instrText xml:space="preserve"> REF _Ref206318736 \h </w:instrText>
      </w:r>
      <w:r w:rsidR="00546B76" w:rsidRPr="004F1903">
        <w:rPr>
          <w:color w:val="000000"/>
        </w:rPr>
        <w:instrText xml:space="preserve"> \* MERGEFORMAT </w:instrText>
      </w:r>
      <w:r w:rsidRPr="004F1903">
        <w:rPr>
          <w:color w:val="000000"/>
        </w:rPr>
      </w:r>
      <w:r w:rsidRPr="004F1903">
        <w:rPr>
          <w:color w:val="000000"/>
        </w:rPr>
        <w:fldChar w:fldCharType="separate"/>
      </w:r>
      <w:r w:rsidR="000037F0" w:rsidRPr="004F1903">
        <w:t xml:space="preserve">Figure </w:t>
      </w:r>
      <w:r w:rsidR="000037F0">
        <w:t>4</w:t>
      </w:r>
      <w:r w:rsidR="000037F0" w:rsidRPr="004F1903">
        <w:noBreakHyphen/>
      </w:r>
      <w:r w:rsidR="000037F0">
        <w:t>7</w:t>
      </w:r>
      <w:r w:rsidRPr="004F1903">
        <w:rPr>
          <w:color w:val="000000"/>
        </w:rPr>
        <w:fldChar w:fldCharType="end"/>
      </w:r>
      <w:r w:rsidRPr="004F1903">
        <w:rPr>
          <w:color w:val="000000"/>
        </w:rPr>
        <w:t xml:space="preserve"> shows the </w:t>
      </w:r>
      <w:r w:rsidRPr="004F1903">
        <w:t>web.xml element implementations needed for SSO/UC/CCOW enabled KAAJEE SampleWebApp:</w:t>
      </w:r>
    </w:p>
    <w:p w14:paraId="3D17740C" w14:textId="77777777" w:rsidR="00D3649F" w:rsidRPr="004F1903" w:rsidRDefault="00D3649F" w:rsidP="00DE6AA4">
      <w:pPr>
        <w:rPr>
          <w:color w:val="000000"/>
        </w:rPr>
      </w:pPr>
    </w:p>
    <w:p w14:paraId="47CBB777" w14:textId="77777777" w:rsidR="00D3649F" w:rsidRPr="004F1903" w:rsidRDefault="00D3649F" w:rsidP="00DE6AA4">
      <w:pPr>
        <w:rPr>
          <w:color w:val="000000"/>
        </w:rPr>
      </w:pPr>
    </w:p>
    <w:p w14:paraId="6D4A3887" w14:textId="287BD97B" w:rsidR="000E7CCF" w:rsidRPr="004F1903" w:rsidRDefault="000E7CCF" w:rsidP="000E7CCF">
      <w:pPr>
        <w:pStyle w:val="Caption"/>
      </w:pPr>
      <w:bookmarkStart w:id="376" w:name="_Ref206318736"/>
      <w:bookmarkStart w:id="377" w:name="_Toc49518138"/>
      <w:r w:rsidRPr="004F1903">
        <w:t xml:space="preserve">Figure </w:t>
      </w:r>
      <w:r w:rsidR="0072545C">
        <w:fldChar w:fldCharType="begin"/>
      </w:r>
      <w:r w:rsidR="0072545C">
        <w:instrText xml:space="preserve"> STYLEREF 2 \s </w:instrText>
      </w:r>
      <w:r w:rsidR="0072545C">
        <w:fldChar w:fldCharType="separate"/>
      </w:r>
      <w:r w:rsidR="000037F0">
        <w:rPr>
          <w:noProof/>
        </w:rPr>
        <w:t>4</w:t>
      </w:r>
      <w:r w:rsidR="0072545C">
        <w:rPr>
          <w:noProof/>
        </w:rPr>
        <w:fldChar w:fldCharType="end"/>
      </w:r>
      <w:r w:rsidRPr="004F1903">
        <w:noBreakHyphen/>
      </w:r>
      <w:r w:rsidR="0072545C">
        <w:fldChar w:fldCharType="begin"/>
      </w:r>
      <w:r w:rsidR="0072545C">
        <w:instrText xml:space="preserve"> SEQ Figure \* ARABIC \s 2 </w:instrText>
      </w:r>
      <w:r w:rsidR="0072545C">
        <w:fldChar w:fldCharType="separate"/>
      </w:r>
      <w:r w:rsidR="000037F0">
        <w:rPr>
          <w:noProof/>
        </w:rPr>
        <w:t>7</w:t>
      </w:r>
      <w:r w:rsidR="0072545C">
        <w:rPr>
          <w:noProof/>
        </w:rPr>
        <w:fldChar w:fldCharType="end"/>
      </w:r>
      <w:bookmarkEnd w:id="376"/>
      <w:r w:rsidRPr="004F1903">
        <w:t>. web.xml element implementations needed for SSO/UC/CCOW enabled KAAJEE SampleWebApp</w:t>
      </w:r>
      <w:bookmarkEnd w:id="377"/>
    </w:p>
    <w:p w14:paraId="53678D40" w14:textId="77777777" w:rsidR="009435FC" w:rsidRPr="004F1903" w:rsidRDefault="009435FC" w:rsidP="003E46FF">
      <w:pPr>
        <w:pStyle w:val="Code"/>
        <w:keepNext w:val="0"/>
        <w:keepLines w:val="0"/>
      </w:pPr>
      <w:r w:rsidRPr="004F1903">
        <w:t>&lt;!--  Filters  --&gt;</w:t>
      </w:r>
    </w:p>
    <w:p w14:paraId="46A2B3FB" w14:textId="77777777" w:rsidR="009435FC" w:rsidRPr="004F1903" w:rsidRDefault="009435FC" w:rsidP="003E46FF">
      <w:pPr>
        <w:pStyle w:val="Code"/>
        <w:keepNext w:val="0"/>
        <w:keepLines w:val="0"/>
      </w:pPr>
      <w:r w:rsidRPr="004F1903">
        <w:t xml:space="preserve">  &lt;filter&gt;</w:t>
      </w:r>
    </w:p>
    <w:p w14:paraId="6ADF74F4" w14:textId="77777777" w:rsidR="009435FC" w:rsidRPr="004F1903" w:rsidRDefault="009435FC" w:rsidP="003E46FF">
      <w:pPr>
        <w:pStyle w:val="Code"/>
        <w:keepNext w:val="0"/>
        <w:keepLines w:val="0"/>
      </w:pPr>
      <w:r w:rsidRPr="004F1903">
        <w:t xml:space="preserve">    &lt;filter-name&gt;ContextInitializerFilter&lt;/filter-name&gt;</w:t>
      </w:r>
    </w:p>
    <w:p w14:paraId="1996AD81" w14:textId="77777777" w:rsidR="009435FC" w:rsidRPr="004F1903" w:rsidRDefault="009435FC" w:rsidP="003E46FF">
      <w:pPr>
        <w:pStyle w:val="Code"/>
        <w:keepNext w:val="0"/>
        <w:keepLines w:val="0"/>
      </w:pPr>
      <w:r w:rsidRPr="004F1903">
        <w:t xml:space="preserve">    &lt;filter-class&gt;</w:t>
      </w:r>
    </w:p>
    <w:p w14:paraId="448AE0E4" w14:textId="77777777" w:rsidR="009435FC" w:rsidRPr="004F1903" w:rsidRDefault="009435FC" w:rsidP="003E46FF">
      <w:pPr>
        <w:pStyle w:val="Code"/>
        <w:keepNext w:val="0"/>
        <w:keepLines w:val="0"/>
      </w:pPr>
      <w:r w:rsidRPr="004F1903">
        <w:t xml:space="preserve">      </w:t>
      </w:r>
      <w:r w:rsidR="002468DA">
        <w:t>REDACTED</w:t>
      </w:r>
      <w:r w:rsidRPr="004F1903">
        <w:t>.kernel.ccow.ContextInitializerFilter</w:t>
      </w:r>
    </w:p>
    <w:p w14:paraId="1EE2590E" w14:textId="77777777" w:rsidR="009435FC" w:rsidRPr="004F1903" w:rsidRDefault="009435FC" w:rsidP="003E46FF">
      <w:pPr>
        <w:pStyle w:val="Code"/>
        <w:keepNext w:val="0"/>
        <w:keepLines w:val="0"/>
      </w:pPr>
      <w:r w:rsidRPr="004F1903">
        <w:t xml:space="preserve">    &lt;/filter-class&gt;</w:t>
      </w:r>
    </w:p>
    <w:p w14:paraId="6C7F39D6" w14:textId="77777777" w:rsidR="009435FC" w:rsidRPr="004F1903" w:rsidRDefault="009435FC" w:rsidP="003E46FF">
      <w:pPr>
        <w:pStyle w:val="Code"/>
        <w:keepNext w:val="0"/>
        <w:keepLines w:val="0"/>
      </w:pPr>
      <w:r w:rsidRPr="004F1903">
        <w:t xml:space="preserve">    &lt;init-param&gt;</w:t>
      </w:r>
    </w:p>
    <w:p w14:paraId="67DAB915" w14:textId="77777777" w:rsidR="009435FC" w:rsidRPr="004F1903" w:rsidRDefault="009435FC" w:rsidP="003E46FF">
      <w:pPr>
        <w:pStyle w:val="Code"/>
        <w:keepNext w:val="0"/>
        <w:keepLines w:val="0"/>
      </w:pPr>
      <w:r w:rsidRPr="004F1903">
        <w:t xml:space="preserve">      &lt;param-name&gt;context-participant&lt;/param-name&gt;</w:t>
      </w:r>
    </w:p>
    <w:p w14:paraId="4CFB3BA9" w14:textId="77777777" w:rsidR="009435FC" w:rsidRPr="004F1903" w:rsidRDefault="009435FC" w:rsidP="003E46FF">
      <w:pPr>
        <w:pStyle w:val="Code"/>
        <w:keepNext w:val="0"/>
        <w:keepLines w:val="0"/>
      </w:pPr>
      <w:r w:rsidRPr="004F1903">
        <w:t xml:space="preserve">      &lt;param-value&gt;ccowcp&lt;/param-value&gt;</w:t>
      </w:r>
    </w:p>
    <w:p w14:paraId="5D2CA4D9" w14:textId="77777777" w:rsidR="009435FC" w:rsidRPr="004F1903" w:rsidRDefault="009435FC" w:rsidP="003E46FF">
      <w:pPr>
        <w:pStyle w:val="Code"/>
        <w:keepNext w:val="0"/>
        <w:keepLines w:val="0"/>
      </w:pPr>
      <w:r w:rsidRPr="004F1903">
        <w:t xml:space="preserve">      &lt;!--should match ContextParticipantServlet </w:t>
      </w:r>
    </w:p>
    <w:p w14:paraId="14BD0C99" w14:textId="77777777" w:rsidR="009435FC" w:rsidRPr="004F1903" w:rsidRDefault="009435FC" w:rsidP="003E46FF">
      <w:pPr>
        <w:pStyle w:val="Code"/>
        <w:keepNext w:val="0"/>
        <w:keepLines w:val="0"/>
      </w:pPr>
      <w:r w:rsidRPr="004F1903">
        <w:t xml:space="preserve">          servlet-mapping url-pattern '/ccowcp' </w:t>
      </w:r>
    </w:p>
    <w:p w14:paraId="33991569" w14:textId="77777777" w:rsidR="009435FC" w:rsidRPr="004F1903" w:rsidRDefault="009435FC" w:rsidP="003E46FF">
      <w:pPr>
        <w:pStyle w:val="Code"/>
        <w:keepNext w:val="0"/>
        <w:keepLines w:val="0"/>
      </w:pPr>
      <w:r w:rsidRPr="004F1903">
        <w:t xml:space="preserve">      --&gt;</w:t>
      </w:r>
    </w:p>
    <w:p w14:paraId="12D73018" w14:textId="77777777" w:rsidR="009435FC" w:rsidRPr="004F1903" w:rsidRDefault="009435FC" w:rsidP="003E46FF">
      <w:pPr>
        <w:pStyle w:val="Code"/>
        <w:keepNext w:val="0"/>
        <w:keepLines w:val="0"/>
      </w:pPr>
      <w:r w:rsidRPr="004F1903">
        <w:t xml:space="preserve">    &lt;/init-param&gt;</w:t>
      </w:r>
    </w:p>
    <w:p w14:paraId="645CBF1D" w14:textId="77777777" w:rsidR="009435FC" w:rsidRPr="004F1903" w:rsidRDefault="009435FC" w:rsidP="003E46FF">
      <w:pPr>
        <w:pStyle w:val="Code"/>
        <w:keepNext w:val="0"/>
        <w:keepLines w:val="0"/>
      </w:pPr>
      <w:r w:rsidRPr="004F1903">
        <w:t xml:space="preserve">    &lt;init-param&gt;</w:t>
      </w:r>
    </w:p>
    <w:p w14:paraId="551CB6CB" w14:textId="77777777" w:rsidR="009435FC" w:rsidRPr="004F1903" w:rsidRDefault="009435FC" w:rsidP="003E46FF">
      <w:pPr>
        <w:pStyle w:val="Code"/>
        <w:keepNext w:val="0"/>
        <w:keepLines w:val="0"/>
      </w:pPr>
      <w:r w:rsidRPr="004F1903">
        <w:t xml:space="preserve">      &lt;param-name&gt;applet-codebase&lt;/param-name&gt;</w:t>
      </w:r>
    </w:p>
    <w:p w14:paraId="499D5BDE" w14:textId="77777777" w:rsidR="009435FC" w:rsidRPr="004F1903" w:rsidRDefault="009435FC" w:rsidP="003E46FF">
      <w:pPr>
        <w:pStyle w:val="Code"/>
        <w:keepNext w:val="0"/>
        <w:keepLines w:val="0"/>
      </w:pPr>
      <w:r w:rsidRPr="004F1903">
        <w:t xml:space="preserve">      &lt;param-value&gt;applets/&lt;/param-value&gt;</w:t>
      </w:r>
    </w:p>
    <w:p w14:paraId="34DA307C" w14:textId="77777777" w:rsidR="009435FC" w:rsidRPr="004F1903" w:rsidRDefault="009435FC" w:rsidP="003E46FF">
      <w:pPr>
        <w:pStyle w:val="Code"/>
        <w:keepNext w:val="0"/>
        <w:keepLines w:val="0"/>
      </w:pPr>
      <w:r w:rsidRPr="004F1903">
        <w:t xml:space="preserve">      &lt;!-- directory that contains library WebJ2Applets.jar--&gt;</w:t>
      </w:r>
    </w:p>
    <w:p w14:paraId="3182E0E9" w14:textId="77777777" w:rsidR="009435FC" w:rsidRPr="004F1903" w:rsidRDefault="009435FC" w:rsidP="003E46FF">
      <w:pPr>
        <w:pStyle w:val="Code"/>
        <w:keepNext w:val="0"/>
        <w:keepLines w:val="0"/>
      </w:pPr>
      <w:r w:rsidRPr="004F1903">
        <w:t xml:space="preserve">    &lt;/init-param&gt;</w:t>
      </w:r>
    </w:p>
    <w:p w14:paraId="04FB18A6" w14:textId="77777777" w:rsidR="009435FC" w:rsidRPr="004F1903" w:rsidRDefault="009435FC" w:rsidP="003E46FF">
      <w:pPr>
        <w:pStyle w:val="Code"/>
        <w:keepNext w:val="0"/>
        <w:keepLines w:val="0"/>
      </w:pPr>
      <w:r w:rsidRPr="004F1903">
        <w:t xml:space="preserve">    &lt;init-param&gt;</w:t>
      </w:r>
    </w:p>
    <w:p w14:paraId="2FED4F27" w14:textId="77777777" w:rsidR="009435FC" w:rsidRPr="004F1903" w:rsidRDefault="009435FC" w:rsidP="003E46FF">
      <w:pPr>
        <w:pStyle w:val="Code"/>
        <w:keepNext w:val="0"/>
        <w:keepLines w:val="0"/>
      </w:pPr>
      <w:r w:rsidRPr="004F1903">
        <w:t xml:space="preserve">      &lt;param-name&gt;ccow-kaajee-appl-name&lt;/param-name&gt;</w:t>
      </w:r>
    </w:p>
    <w:p w14:paraId="3E026382" w14:textId="77777777" w:rsidR="009435FC" w:rsidRPr="004F1903" w:rsidRDefault="009435FC" w:rsidP="003E46FF">
      <w:pPr>
        <w:pStyle w:val="Code"/>
        <w:keepNext w:val="0"/>
        <w:keepLines w:val="0"/>
      </w:pPr>
      <w:r w:rsidRPr="004F1903">
        <w:t xml:space="preserve">      &lt;param-value&gt;VistaLinkLoginModule&lt;/param-value&gt;</w:t>
      </w:r>
    </w:p>
    <w:p w14:paraId="7CB051FB" w14:textId="77777777" w:rsidR="009435FC" w:rsidRPr="004F1903" w:rsidRDefault="009435FC" w:rsidP="003E46FF">
      <w:pPr>
        <w:pStyle w:val="Code"/>
        <w:keepNext w:val="0"/>
        <w:keepLines w:val="0"/>
      </w:pPr>
      <w:r w:rsidRPr="004F1903">
        <w:t xml:space="preserve">      &lt;!-- name of application registered with the ccow vault --&gt;</w:t>
      </w:r>
    </w:p>
    <w:p w14:paraId="13460FA2" w14:textId="77777777" w:rsidR="009435FC" w:rsidRPr="004F1903" w:rsidRDefault="009435FC" w:rsidP="003E46FF">
      <w:pPr>
        <w:pStyle w:val="Code"/>
        <w:keepNext w:val="0"/>
        <w:keepLines w:val="0"/>
      </w:pPr>
      <w:r w:rsidRPr="004F1903">
        <w:t xml:space="preserve">    &lt;/init-param&gt;</w:t>
      </w:r>
    </w:p>
    <w:p w14:paraId="01D280AA" w14:textId="77777777" w:rsidR="009435FC" w:rsidRPr="004F1903" w:rsidRDefault="009435FC" w:rsidP="003E46FF">
      <w:pPr>
        <w:pStyle w:val="Code"/>
        <w:keepNext w:val="0"/>
        <w:keepLines w:val="0"/>
      </w:pPr>
      <w:r w:rsidRPr="004F1903">
        <w:t xml:space="preserve">    &lt;init-param&gt;</w:t>
      </w:r>
    </w:p>
    <w:p w14:paraId="039E9FD3" w14:textId="77777777" w:rsidR="009435FC" w:rsidRPr="004F1903" w:rsidRDefault="009435FC" w:rsidP="003E46FF">
      <w:pPr>
        <w:pStyle w:val="Code"/>
        <w:keepNext w:val="0"/>
        <w:keepLines w:val="0"/>
      </w:pPr>
      <w:r w:rsidRPr="004F1903">
        <w:t xml:space="preserve">      &lt;param-name&gt;session-id&lt;/param-name&gt;</w:t>
      </w:r>
    </w:p>
    <w:p w14:paraId="77661F9E" w14:textId="77777777" w:rsidR="009435FC" w:rsidRPr="004F1903" w:rsidRDefault="009435FC" w:rsidP="003E46FF">
      <w:pPr>
        <w:pStyle w:val="Code"/>
        <w:keepNext w:val="0"/>
        <w:keepLines w:val="0"/>
      </w:pPr>
      <w:r w:rsidRPr="004F1903">
        <w:t xml:space="preserve">      &lt;param-value&gt;kaajeeJSESSIONID&lt;/param-value&gt;</w:t>
      </w:r>
    </w:p>
    <w:p w14:paraId="23D7E98D" w14:textId="77777777" w:rsidR="009435FC" w:rsidRPr="004F1903" w:rsidRDefault="009435FC" w:rsidP="003E46FF">
      <w:pPr>
        <w:pStyle w:val="Code"/>
        <w:keepNext w:val="0"/>
        <w:keepLines w:val="0"/>
      </w:pPr>
      <w:r w:rsidRPr="004F1903">
        <w:t xml:space="preserve">      &lt;!-- must match value set in weblogic.xml, session-descriptor, CookieName --&gt; </w:t>
      </w:r>
    </w:p>
    <w:p w14:paraId="2D2785D7" w14:textId="77777777" w:rsidR="009435FC" w:rsidRPr="004F1903" w:rsidRDefault="009435FC" w:rsidP="003E46FF">
      <w:pPr>
        <w:pStyle w:val="Code"/>
        <w:keepNext w:val="0"/>
        <w:keepLines w:val="0"/>
      </w:pPr>
      <w:r w:rsidRPr="004F1903">
        <w:t xml:space="preserve">    &lt;/init-param&gt;</w:t>
      </w:r>
    </w:p>
    <w:p w14:paraId="604644BF" w14:textId="77777777" w:rsidR="009435FC" w:rsidRPr="004F1903" w:rsidRDefault="009435FC" w:rsidP="003E46FF">
      <w:pPr>
        <w:pStyle w:val="Code"/>
        <w:keepNext w:val="0"/>
        <w:keepLines w:val="0"/>
      </w:pPr>
      <w:r w:rsidRPr="004F1903">
        <w:t xml:space="preserve">    &lt;init-param&gt;</w:t>
      </w:r>
    </w:p>
    <w:p w14:paraId="02C843B5" w14:textId="77777777" w:rsidR="009435FC" w:rsidRPr="004F1903" w:rsidRDefault="009435FC" w:rsidP="003E46FF">
      <w:pPr>
        <w:pStyle w:val="Code"/>
        <w:keepNext w:val="0"/>
        <w:keepLines w:val="0"/>
      </w:pPr>
      <w:r w:rsidRPr="004F1903">
        <w:t xml:space="preserve">      &lt;param-name&gt;app-archive-J2&lt;/param-name&gt;</w:t>
      </w:r>
    </w:p>
    <w:p w14:paraId="57DA34F1" w14:textId="77777777" w:rsidR="009435FC" w:rsidRPr="004F1903" w:rsidRDefault="009435FC" w:rsidP="003E46FF">
      <w:pPr>
        <w:pStyle w:val="Code"/>
        <w:keepNext w:val="0"/>
        <w:keepLines w:val="0"/>
      </w:pPr>
      <w:r w:rsidRPr="004F1903">
        <w:t xml:space="preserve">      &lt;param-value&gt;WebJ2Applets.jar&lt;/param-value&gt;</w:t>
      </w:r>
    </w:p>
    <w:p w14:paraId="692DF89D" w14:textId="77777777" w:rsidR="009435FC" w:rsidRPr="004F1903" w:rsidRDefault="009435FC" w:rsidP="003E46FF">
      <w:pPr>
        <w:pStyle w:val="Code"/>
        <w:keepNext w:val="0"/>
        <w:keepLines w:val="0"/>
      </w:pPr>
      <w:r w:rsidRPr="004F1903">
        <w:t xml:space="preserve">    &lt;/init-param&gt;</w:t>
      </w:r>
    </w:p>
    <w:p w14:paraId="23A78191" w14:textId="77777777" w:rsidR="009435FC" w:rsidRPr="004F1903" w:rsidRDefault="009435FC" w:rsidP="003E46FF">
      <w:pPr>
        <w:pStyle w:val="Code"/>
        <w:keepNext w:val="0"/>
        <w:keepLines w:val="0"/>
      </w:pPr>
      <w:r w:rsidRPr="004F1903">
        <w:t xml:space="preserve">    &lt;init-param&gt;</w:t>
      </w:r>
    </w:p>
    <w:p w14:paraId="6C226C0B" w14:textId="77777777" w:rsidR="009435FC" w:rsidRPr="004F1903" w:rsidRDefault="009435FC" w:rsidP="003E46FF">
      <w:pPr>
        <w:pStyle w:val="Code"/>
        <w:keepNext w:val="0"/>
        <w:keepLines w:val="0"/>
      </w:pPr>
      <w:r w:rsidRPr="004F1903">
        <w:t xml:space="preserve">      &lt;param-name&gt;app-archive-IE&lt;/param-name&gt;</w:t>
      </w:r>
    </w:p>
    <w:p w14:paraId="7F97D010" w14:textId="77777777" w:rsidR="009435FC" w:rsidRPr="004F1903" w:rsidRDefault="009435FC" w:rsidP="003E46FF">
      <w:pPr>
        <w:pStyle w:val="Code"/>
        <w:keepNext w:val="0"/>
        <w:keepLines w:val="0"/>
      </w:pPr>
      <w:r w:rsidRPr="004F1903">
        <w:t xml:space="preserve">      &lt;param-value&gt;WebIEApplets.cab&lt;/param-value&gt;</w:t>
      </w:r>
    </w:p>
    <w:p w14:paraId="7E15EF91" w14:textId="77777777" w:rsidR="009435FC" w:rsidRPr="004F1903" w:rsidRDefault="009435FC" w:rsidP="003E46FF">
      <w:pPr>
        <w:pStyle w:val="Code"/>
        <w:keepNext w:val="0"/>
        <w:keepLines w:val="0"/>
      </w:pPr>
      <w:r w:rsidRPr="004F1903">
        <w:t xml:space="preserve">    &lt;/init-param&gt;</w:t>
      </w:r>
    </w:p>
    <w:p w14:paraId="2A949453" w14:textId="77777777" w:rsidR="009435FC" w:rsidRPr="004F1903" w:rsidRDefault="009435FC" w:rsidP="003E46FF">
      <w:pPr>
        <w:pStyle w:val="Code"/>
        <w:keepNext w:val="0"/>
        <w:keepLines w:val="0"/>
      </w:pPr>
      <w:r w:rsidRPr="004F1903">
        <w:t xml:space="preserve">    &lt;init-param&gt;</w:t>
      </w:r>
    </w:p>
    <w:p w14:paraId="210AF75E" w14:textId="77777777" w:rsidR="009435FC" w:rsidRPr="004F1903" w:rsidRDefault="009435FC" w:rsidP="003E46FF">
      <w:pPr>
        <w:pStyle w:val="Code"/>
        <w:keepNext w:val="0"/>
        <w:keepLines w:val="0"/>
      </w:pPr>
      <w:r w:rsidRPr="004F1903">
        <w:t xml:space="preserve">      &lt;param-name&gt;UseIETag&lt;/param-name&gt;</w:t>
      </w:r>
    </w:p>
    <w:p w14:paraId="3CC08201" w14:textId="77777777" w:rsidR="009435FC" w:rsidRPr="004F1903" w:rsidRDefault="009435FC" w:rsidP="003E46FF">
      <w:pPr>
        <w:pStyle w:val="Code"/>
        <w:keepNext w:val="0"/>
        <w:keepLines w:val="0"/>
      </w:pPr>
      <w:r w:rsidRPr="004F1903">
        <w:t xml:space="preserve">      &lt;param-value&gt;false&lt;/param-value&gt;</w:t>
      </w:r>
    </w:p>
    <w:p w14:paraId="40482453" w14:textId="77777777" w:rsidR="009435FC" w:rsidRPr="004F1903" w:rsidRDefault="009435FC" w:rsidP="003E46FF">
      <w:pPr>
        <w:pStyle w:val="Code"/>
        <w:keepNext w:val="0"/>
        <w:keepLines w:val="0"/>
      </w:pPr>
      <w:r w:rsidRPr="004F1903">
        <w:t xml:space="preserve">    &lt;/init-param&gt;</w:t>
      </w:r>
    </w:p>
    <w:p w14:paraId="2AA65454" w14:textId="77777777" w:rsidR="009435FC" w:rsidRPr="004F1903" w:rsidRDefault="009435FC" w:rsidP="003E46FF">
      <w:pPr>
        <w:pStyle w:val="Code"/>
        <w:keepNext w:val="0"/>
        <w:keepLines w:val="0"/>
      </w:pPr>
      <w:r w:rsidRPr="004F1903">
        <w:t xml:space="preserve">    &lt;init-param&gt;</w:t>
      </w:r>
    </w:p>
    <w:p w14:paraId="49FDDBA1" w14:textId="77777777" w:rsidR="009435FC" w:rsidRPr="004F1903" w:rsidRDefault="009435FC" w:rsidP="003E46FF">
      <w:pPr>
        <w:pStyle w:val="Code"/>
        <w:keepNext w:val="0"/>
        <w:keepLines w:val="0"/>
      </w:pPr>
      <w:r w:rsidRPr="004F1903">
        <w:t xml:space="preserve">      &lt;param-name&gt;app-locate-timeout&lt;/param-name&gt;</w:t>
      </w:r>
    </w:p>
    <w:p w14:paraId="2ADF8369" w14:textId="77777777" w:rsidR="009435FC" w:rsidRPr="004F1903" w:rsidRDefault="009435FC" w:rsidP="003E46FF">
      <w:pPr>
        <w:pStyle w:val="Code"/>
        <w:keepNext w:val="0"/>
        <w:keepLines w:val="0"/>
      </w:pPr>
      <w:r w:rsidRPr="004F1903">
        <w:t xml:space="preserve">      &lt;param-value&gt;60&lt;/param-value&gt;</w:t>
      </w:r>
    </w:p>
    <w:p w14:paraId="5BC11767" w14:textId="77777777" w:rsidR="009435FC" w:rsidRPr="004F1903" w:rsidRDefault="009435FC" w:rsidP="003E46FF">
      <w:pPr>
        <w:pStyle w:val="Code"/>
        <w:keepNext w:val="0"/>
        <w:keepLines w:val="0"/>
      </w:pPr>
      <w:r w:rsidRPr="004F1903">
        <w:t xml:space="preserve">    &lt;/init-param&gt;</w:t>
      </w:r>
    </w:p>
    <w:p w14:paraId="19ABB678" w14:textId="77777777" w:rsidR="009435FC" w:rsidRPr="004F1903" w:rsidRDefault="009435FC" w:rsidP="003E46FF">
      <w:pPr>
        <w:pStyle w:val="Code"/>
        <w:keepNext w:val="0"/>
        <w:keepLines w:val="0"/>
      </w:pPr>
      <w:r w:rsidRPr="004F1903">
        <w:t xml:space="preserve">    &lt;init-param&gt;</w:t>
      </w:r>
    </w:p>
    <w:p w14:paraId="6B83CA38" w14:textId="77777777" w:rsidR="009435FC" w:rsidRPr="004F1903" w:rsidRDefault="009435FC" w:rsidP="003E46FF">
      <w:pPr>
        <w:pStyle w:val="Code"/>
        <w:keepNext w:val="0"/>
        <w:keepLines w:val="0"/>
      </w:pPr>
      <w:r w:rsidRPr="004F1903">
        <w:t xml:space="preserve">      &lt;param-name&gt;locator-applet-body&lt;/param-name&gt;</w:t>
      </w:r>
    </w:p>
    <w:p w14:paraId="39F1C220" w14:textId="77777777" w:rsidR="009435FC" w:rsidRPr="004F1903" w:rsidRDefault="009435FC" w:rsidP="003E46FF">
      <w:pPr>
        <w:pStyle w:val="Code"/>
        <w:keepNext w:val="0"/>
        <w:keepLines w:val="0"/>
      </w:pPr>
      <w:r w:rsidRPr="004F1903">
        <w:t xml:space="preserve">      &lt;param-value&gt;&lt;/param-value&gt;</w:t>
      </w:r>
    </w:p>
    <w:p w14:paraId="0AB1222A" w14:textId="77777777" w:rsidR="009435FC" w:rsidRPr="004F1903" w:rsidRDefault="009435FC" w:rsidP="003E46FF">
      <w:pPr>
        <w:pStyle w:val="Code"/>
        <w:keepNext w:val="0"/>
        <w:keepLines w:val="0"/>
      </w:pPr>
      <w:r w:rsidRPr="004F1903">
        <w:t xml:space="preserve">      &lt;!-- Text you want visible while locator applet is sent to browser --&gt;</w:t>
      </w:r>
    </w:p>
    <w:p w14:paraId="4878653F" w14:textId="77777777" w:rsidR="009435FC" w:rsidRPr="004F1903" w:rsidRDefault="009435FC" w:rsidP="003E46FF">
      <w:pPr>
        <w:pStyle w:val="Code"/>
        <w:keepNext w:val="0"/>
        <w:keepLines w:val="0"/>
      </w:pPr>
      <w:r w:rsidRPr="004F1903">
        <w:t xml:space="preserve">    &lt;/init-param&gt;</w:t>
      </w:r>
    </w:p>
    <w:p w14:paraId="4DD1005F" w14:textId="77777777" w:rsidR="009435FC" w:rsidRPr="004F1903" w:rsidRDefault="009435FC" w:rsidP="003E46FF">
      <w:pPr>
        <w:pStyle w:val="Code"/>
        <w:keepNext w:val="0"/>
        <w:keepLines w:val="0"/>
      </w:pPr>
      <w:r w:rsidRPr="004F1903">
        <w:t xml:space="preserve">    &lt;init-param&gt;</w:t>
      </w:r>
    </w:p>
    <w:p w14:paraId="66081839" w14:textId="77777777" w:rsidR="009435FC" w:rsidRPr="004F1903" w:rsidRDefault="009435FC" w:rsidP="003E46FF">
      <w:pPr>
        <w:pStyle w:val="Code"/>
        <w:keepNext w:val="0"/>
        <w:keepLines w:val="0"/>
      </w:pPr>
      <w:r w:rsidRPr="004F1903">
        <w:t xml:space="preserve">      &lt;param-name&gt;app-debug&lt;/param-name&gt;</w:t>
      </w:r>
    </w:p>
    <w:p w14:paraId="5F962922" w14:textId="77777777" w:rsidR="009435FC" w:rsidRPr="004F1903" w:rsidRDefault="009435FC" w:rsidP="003E46FF">
      <w:pPr>
        <w:pStyle w:val="Code"/>
        <w:keepNext w:val="0"/>
        <w:keepLines w:val="0"/>
      </w:pPr>
      <w:r w:rsidRPr="004F1903">
        <w:t xml:space="preserve">      &lt;param-value&gt;&lt;/param-value&gt;</w:t>
      </w:r>
    </w:p>
    <w:p w14:paraId="1EB4E2CF" w14:textId="77777777" w:rsidR="009435FC" w:rsidRPr="004F1903" w:rsidRDefault="009435FC" w:rsidP="003E46FF">
      <w:pPr>
        <w:pStyle w:val="Code"/>
        <w:keepNext w:val="0"/>
        <w:keepLines w:val="0"/>
      </w:pPr>
      <w:r w:rsidRPr="004F1903">
        <w:t xml:space="preserve">      &lt;!-- to enable the Sun Java Console to capture and display </w:t>
      </w:r>
    </w:p>
    <w:p w14:paraId="1C6DD06E" w14:textId="77777777" w:rsidR="009435FC" w:rsidRPr="004F1903" w:rsidRDefault="009435FC" w:rsidP="003E46FF">
      <w:pPr>
        <w:pStyle w:val="Code"/>
        <w:keepNext w:val="0"/>
        <w:keepLines w:val="0"/>
      </w:pPr>
      <w:r w:rsidRPr="004F1903">
        <w:t xml:space="preserve">           the locator applet activity.  value is 'debug' </w:t>
      </w:r>
    </w:p>
    <w:p w14:paraId="3BE1CC66" w14:textId="77777777" w:rsidR="009435FC" w:rsidRPr="004F1903" w:rsidRDefault="009435FC" w:rsidP="003E46FF">
      <w:pPr>
        <w:pStyle w:val="Code"/>
        <w:keepNext w:val="0"/>
        <w:keepLines w:val="0"/>
      </w:pPr>
      <w:r w:rsidRPr="004F1903">
        <w:lastRenderedPageBreak/>
        <w:t xml:space="preserve">      --&gt;</w:t>
      </w:r>
    </w:p>
    <w:p w14:paraId="606B46FC" w14:textId="77777777" w:rsidR="009435FC" w:rsidRPr="004F1903" w:rsidRDefault="009435FC" w:rsidP="003E46FF">
      <w:pPr>
        <w:pStyle w:val="Code"/>
        <w:keepNext w:val="0"/>
        <w:keepLines w:val="0"/>
      </w:pPr>
      <w:r w:rsidRPr="004F1903">
        <w:t xml:space="preserve">    &lt;/init-param&gt;</w:t>
      </w:r>
    </w:p>
    <w:p w14:paraId="0E8F1AE6" w14:textId="77777777" w:rsidR="009435FC" w:rsidRPr="004F1903" w:rsidRDefault="009435FC" w:rsidP="003E46FF">
      <w:pPr>
        <w:pStyle w:val="Code"/>
        <w:keepNext w:val="0"/>
        <w:keepLines w:val="0"/>
      </w:pPr>
      <w:r w:rsidRPr="004F1903">
        <w:t xml:space="preserve">  &lt;/filter&gt;</w:t>
      </w:r>
    </w:p>
    <w:p w14:paraId="2307ABDE" w14:textId="77777777" w:rsidR="009435FC" w:rsidRPr="004F1903" w:rsidRDefault="009435FC" w:rsidP="003E46FF">
      <w:pPr>
        <w:pStyle w:val="Code"/>
        <w:keepNext w:val="0"/>
        <w:keepLines w:val="0"/>
      </w:pPr>
    </w:p>
    <w:p w14:paraId="785933F8" w14:textId="77777777" w:rsidR="009435FC" w:rsidRPr="004F1903" w:rsidRDefault="009435FC" w:rsidP="003E46FF">
      <w:pPr>
        <w:pStyle w:val="Code"/>
        <w:keepNext w:val="0"/>
        <w:keepLines w:val="0"/>
      </w:pPr>
      <w:r w:rsidRPr="004F1903">
        <w:t xml:space="preserve">  &lt;filter&gt;</w:t>
      </w:r>
    </w:p>
    <w:p w14:paraId="112BA682" w14:textId="77777777" w:rsidR="009435FC" w:rsidRPr="004F1903" w:rsidRDefault="009435FC" w:rsidP="003E46FF">
      <w:pPr>
        <w:pStyle w:val="Code"/>
        <w:keepNext w:val="0"/>
        <w:keepLines w:val="0"/>
      </w:pPr>
      <w:r w:rsidRPr="004F1903">
        <w:t xml:space="preserve">    &lt;filter-name&gt;ContextWriterFilter&lt;/filter-name&gt;</w:t>
      </w:r>
    </w:p>
    <w:p w14:paraId="529F94FA" w14:textId="77777777" w:rsidR="009435FC" w:rsidRPr="004F1903" w:rsidRDefault="009435FC" w:rsidP="003E46FF">
      <w:pPr>
        <w:pStyle w:val="Code"/>
        <w:keepNext w:val="0"/>
        <w:keepLines w:val="0"/>
      </w:pPr>
      <w:r w:rsidRPr="004F1903">
        <w:t xml:space="preserve">    &lt;filter-class&gt;</w:t>
      </w:r>
    </w:p>
    <w:p w14:paraId="4F232D29" w14:textId="77777777" w:rsidR="009435FC" w:rsidRPr="004F1903" w:rsidRDefault="009435FC" w:rsidP="003E46FF">
      <w:pPr>
        <w:pStyle w:val="Code"/>
        <w:keepNext w:val="0"/>
        <w:keepLines w:val="0"/>
      </w:pPr>
      <w:r w:rsidRPr="004F1903">
        <w:t xml:space="preserve">      </w:t>
      </w:r>
      <w:r w:rsidR="002468DA">
        <w:t>REDACTED</w:t>
      </w:r>
      <w:r w:rsidRPr="004F1903">
        <w:t>.kernel.ccow.ContextWriterFilter</w:t>
      </w:r>
    </w:p>
    <w:p w14:paraId="13885EC8" w14:textId="77777777" w:rsidR="009435FC" w:rsidRPr="004F1903" w:rsidRDefault="009435FC" w:rsidP="003E46FF">
      <w:pPr>
        <w:pStyle w:val="Code"/>
        <w:keepNext w:val="0"/>
        <w:keepLines w:val="0"/>
      </w:pPr>
      <w:r w:rsidRPr="004F1903">
        <w:t xml:space="preserve">    &lt;/filter-class&gt;</w:t>
      </w:r>
    </w:p>
    <w:p w14:paraId="71A8CCCF" w14:textId="77777777" w:rsidR="009435FC" w:rsidRPr="004F1903" w:rsidRDefault="009435FC" w:rsidP="003E46FF">
      <w:pPr>
        <w:pStyle w:val="Code"/>
        <w:keepNext w:val="0"/>
        <w:keepLines w:val="0"/>
      </w:pPr>
      <w:r w:rsidRPr="004F1903">
        <w:t xml:space="preserve">  &lt;/filter&gt;</w:t>
      </w:r>
    </w:p>
    <w:p w14:paraId="73C61D34" w14:textId="77777777" w:rsidR="009435FC" w:rsidRPr="004F1903" w:rsidRDefault="009435FC" w:rsidP="003E46FF">
      <w:pPr>
        <w:pStyle w:val="Code"/>
        <w:keepNext w:val="0"/>
        <w:keepLines w:val="0"/>
      </w:pPr>
      <w:r w:rsidRPr="004F1903">
        <w:t xml:space="preserve">  </w:t>
      </w:r>
    </w:p>
    <w:p w14:paraId="125B4569" w14:textId="77777777" w:rsidR="009435FC" w:rsidRPr="004F1903" w:rsidRDefault="009435FC" w:rsidP="003E46FF">
      <w:pPr>
        <w:pStyle w:val="Code"/>
        <w:keepNext w:val="0"/>
        <w:keepLines w:val="0"/>
      </w:pPr>
      <w:r w:rsidRPr="004F1903">
        <w:t xml:space="preserve">  &lt;filter-mapping&gt;</w:t>
      </w:r>
    </w:p>
    <w:p w14:paraId="528287D0" w14:textId="77777777" w:rsidR="009435FC" w:rsidRPr="004F1903" w:rsidRDefault="009435FC" w:rsidP="003E46FF">
      <w:pPr>
        <w:pStyle w:val="Code"/>
        <w:keepNext w:val="0"/>
        <w:keepLines w:val="0"/>
      </w:pPr>
      <w:r w:rsidRPr="004F1903">
        <w:t xml:space="preserve">   &lt;filter-name&gt;ContextInitializerFilter&lt;/filter-name&gt;</w:t>
      </w:r>
    </w:p>
    <w:p w14:paraId="74A11904" w14:textId="77777777" w:rsidR="009435FC" w:rsidRPr="004F1903" w:rsidRDefault="009435FC" w:rsidP="003E46FF">
      <w:pPr>
        <w:pStyle w:val="Code"/>
        <w:keepNext w:val="0"/>
        <w:keepLines w:val="0"/>
      </w:pPr>
      <w:r w:rsidRPr="004F1903">
        <w:t xml:space="preserve">   &lt;url-pattern&gt;login/login.jsp&lt;/url-pattern&gt;</w:t>
      </w:r>
    </w:p>
    <w:p w14:paraId="6349A237" w14:textId="77777777" w:rsidR="009435FC" w:rsidRPr="004F1903" w:rsidRDefault="009435FC" w:rsidP="003E46FF">
      <w:pPr>
        <w:pStyle w:val="Code"/>
        <w:keepNext w:val="0"/>
        <w:keepLines w:val="0"/>
      </w:pPr>
      <w:r w:rsidRPr="004F1903">
        <w:t xml:space="preserve">  &lt;/filter-mapping&gt;</w:t>
      </w:r>
    </w:p>
    <w:p w14:paraId="1AE10A40" w14:textId="77777777" w:rsidR="009435FC" w:rsidRPr="004F1903" w:rsidRDefault="009435FC" w:rsidP="003E46FF">
      <w:pPr>
        <w:pStyle w:val="Code"/>
        <w:keepNext w:val="0"/>
        <w:keepLines w:val="0"/>
      </w:pPr>
    </w:p>
    <w:p w14:paraId="4652ECCD" w14:textId="77777777" w:rsidR="009435FC" w:rsidRPr="004F1903" w:rsidRDefault="009435FC" w:rsidP="003E46FF">
      <w:pPr>
        <w:pStyle w:val="Code"/>
        <w:keepNext w:val="0"/>
        <w:keepLines w:val="0"/>
      </w:pPr>
      <w:r w:rsidRPr="004F1903">
        <w:t xml:space="preserve">  &lt;filter-mapping&gt;</w:t>
      </w:r>
    </w:p>
    <w:p w14:paraId="76534D1C" w14:textId="77777777" w:rsidR="009435FC" w:rsidRPr="004F1903" w:rsidRDefault="009435FC" w:rsidP="003E46FF">
      <w:pPr>
        <w:pStyle w:val="Code"/>
        <w:keepNext w:val="0"/>
        <w:keepLines w:val="0"/>
      </w:pPr>
      <w:r w:rsidRPr="004F1903">
        <w:t xml:space="preserve">   &lt;filter-name&gt;ContextWriterFilter&lt;/filter-name&gt;</w:t>
      </w:r>
    </w:p>
    <w:p w14:paraId="74C226CD" w14:textId="77777777" w:rsidR="009435FC" w:rsidRPr="004F1903" w:rsidRDefault="009435FC" w:rsidP="003E46FF">
      <w:pPr>
        <w:pStyle w:val="Code"/>
        <w:keepNext w:val="0"/>
        <w:keepLines w:val="0"/>
      </w:pPr>
      <w:r w:rsidRPr="004F1903">
        <w:t xml:space="preserve">   &lt;servlet-name&gt;LoginController&lt;/servlet-name&gt;</w:t>
      </w:r>
    </w:p>
    <w:p w14:paraId="57577B96" w14:textId="77777777" w:rsidR="009435FC" w:rsidRPr="004F1903" w:rsidRDefault="009435FC" w:rsidP="003E46FF">
      <w:pPr>
        <w:pStyle w:val="Code"/>
        <w:keepNext w:val="0"/>
        <w:keepLines w:val="0"/>
      </w:pPr>
      <w:r w:rsidRPr="004F1903">
        <w:t xml:space="preserve">  &lt;/filter-mapping&gt;</w:t>
      </w:r>
    </w:p>
    <w:p w14:paraId="522CFFBC" w14:textId="77777777" w:rsidR="009435FC" w:rsidRPr="004F1903" w:rsidRDefault="009435FC" w:rsidP="003E46FF">
      <w:pPr>
        <w:pStyle w:val="Code"/>
        <w:keepNext w:val="0"/>
        <w:keepLines w:val="0"/>
      </w:pPr>
    </w:p>
    <w:p w14:paraId="235BABC3" w14:textId="77777777" w:rsidR="009435FC" w:rsidRPr="004F1903" w:rsidRDefault="009435FC" w:rsidP="003E46FF">
      <w:pPr>
        <w:pStyle w:val="Code"/>
        <w:keepNext w:val="0"/>
        <w:keepLines w:val="0"/>
      </w:pPr>
    </w:p>
    <w:p w14:paraId="0ED910DD" w14:textId="77777777" w:rsidR="009435FC" w:rsidRPr="004F1903" w:rsidRDefault="009435FC" w:rsidP="003E46FF">
      <w:pPr>
        <w:pStyle w:val="Code"/>
        <w:keepNext w:val="0"/>
        <w:keepLines w:val="0"/>
      </w:pPr>
      <w:r w:rsidRPr="004F1903">
        <w:t>&lt;!--  Listeners  --&gt;</w:t>
      </w:r>
    </w:p>
    <w:p w14:paraId="3868AA87" w14:textId="77777777" w:rsidR="009435FC" w:rsidRPr="004F1903" w:rsidRDefault="009435FC" w:rsidP="003E46FF">
      <w:pPr>
        <w:pStyle w:val="Code"/>
        <w:keepNext w:val="0"/>
        <w:keepLines w:val="0"/>
      </w:pPr>
    </w:p>
    <w:p w14:paraId="2262D862" w14:textId="77777777" w:rsidR="009435FC" w:rsidRPr="004F1903" w:rsidRDefault="009435FC" w:rsidP="003E46FF">
      <w:pPr>
        <w:pStyle w:val="Code"/>
        <w:keepNext w:val="0"/>
        <w:keepLines w:val="0"/>
      </w:pPr>
      <w:r w:rsidRPr="004F1903">
        <w:t xml:space="preserve">  &lt;listener&gt;</w:t>
      </w:r>
    </w:p>
    <w:p w14:paraId="4513EB30" w14:textId="77777777" w:rsidR="009435FC" w:rsidRPr="004F1903" w:rsidRDefault="009435FC" w:rsidP="003E46FF">
      <w:pPr>
        <w:pStyle w:val="Code"/>
        <w:keepNext w:val="0"/>
        <w:keepLines w:val="0"/>
      </w:pPr>
      <w:r w:rsidRPr="004F1903">
        <w:t xml:space="preserve">    &lt;listener-class&gt;</w:t>
      </w:r>
    </w:p>
    <w:p w14:paraId="28326422" w14:textId="77777777" w:rsidR="009435FC" w:rsidRPr="004F1903" w:rsidRDefault="009435FC" w:rsidP="003E46FF">
      <w:pPr>
        <w:pStyle w:val="Code"/>
        <w:keepNext w:val="0"/>
        <w:keepLines w:val="0"/>
      </w:pPr>
      <w:r w:rsidRPr="004F1903">
        <w:t xml:space="preserve">      </w:t>
      </w:r>
      <w:r w:rsidR="002468DA">
        <w:t>REDACTED</w:t>
      </w:r>
      <w:r w:rsidRPr="004F1903">
        <w:t>.kernel.ccow.CcowHttpSessionListener</w:t>
      </w:r>
    </w:p>
    <w:p w14:paraId="30384212" w14:textId="77777777" w:rsidR="009435FC" w:rsidRPr="004F1903" w:rsidRDefault="009435FC" w:rsidP="003E46FF">
      <w:pPr>
        <w:pStyle w:val="Code"/>
        <w:keepNext w:val="0"/>
        <w:keepLines w:val="0"/>
      </w:pPr>
      <w:r w:rsidRPr="004F1903">
        <w:t xml:space="preserve">    &lt;/listener-class&gt;</w:t>
      </w:r>
    </w:p>
    <w:p w14:paraId="794B7E95" w14:textId="77777777" w:rsidR="009435FC" w:rsidRPr="004F1903" w:rsidRDefault="009435FC" w:rsidP="003E46FF">
      <w:pPr>
        <w:pStyle w:val="Code"/>
        <w:keepNext w:val="0"/>
        <w:keepLines w:val="0"/>
      </w:pPr>
      <w:r w:rsidRPr="004F1903">
        <w:t xml:space="preserve">  &lt;/listener&gt;</w:t>
      </w:r>
    </w:p>
    <w:p w14:paraId="6044165C" w14:textId="77777777" w:rsidR="009435FC" w:rsidRPr="004F1903" w:rsidRDefault="009435FC" w:rsidP="003E46FF">
      <w:pPr>
        <w:pStyle w:val="Code"/>
        <w:keepNext w:val="0"/>
        <w:keepLines w:val="0"/>
      </w:pPr>
      <w:r w:rsidRPr="004F1903">
        <w:t xml:space="preserve">  </w:t>
      </w:r>
    </w:p>
    <w:p w14:paraId="2F1AA78E" w14:textId="77777777" w:rsidR="009435FC" w:rsidRPr="004F1903" w:rsidRDefault="009435FC" w:rsidP="003E46FF">
      <w:pPr>
        <w:pStyle w:val="Code"/>
        <w:keepNext w:val="0"/>
        <w:keepLines w:val="0"/>
      </w:pPr>
    </w:p>
    <w:p w14:paraId="2C9ACE26" w14:textId="77777777" w:rsidR="009435FC" w:rsidRPr="004F1903" w:rsidRDefault="009435FC" w:rsidP="003E46FF">
      <w:pPr>
        <w:pStyle w:val="Code"/>
        <w:keepNext w:val="0"/>
        <w:keepLines w:val="0"/>
      </w:pPr>
      <w:r w:rsidRPr="004F1903">
        <w:t>&lt;!--  Servlets  --&gt;</w:t>
      </w:r>
    </w:p>
    <w:p w14:paraId="49E3604B" w14:textId="77777777" w:rsidR="009435FC" w:rsidRPr="004F1903" w:rsidRDefault="009435FC" w:rsidP="003E46FF">
      <w:pPr>
        <w:pStyle w:val="Code"/>
        <w:keepNext w:val="0"/>
        <w:keepLines w:val="0"/>
      </w:pPr>
      <w:r w:rsidRPr="004F1903">
        <w:t xml:space="preserve">  &lt;servlet&gt;</w:t>
      </w:r>
    </w:p>
    <w:p w14:paraId="32F20AF1" w14:textId="77777777" w:rsidR="009435FC" w:rsidRPr="004F1903" w:rsidRDefault="009435FC" w:rsidP="003E46FF">
      <w:pPr>
        <w:pStyle w:val="Code"/>
        <w:keepNext w:val="0"/>
        <w:keepLines w:val="0"/>
      </w:pPr>
      <w:r w:rsidRPr="004F1903">
        <w:t xml:space="preserve">    &lt;servlet-name&gt;ContextParticipantServlet&lt;/servlet-name&gt;</w:t>
      </w:r>
    </w:p>
    <w:p w14:paraId="0A9A9665" w14:textId="77777777" w:rsidR="009435FC" w:rsidRPr="004F1903" w:rsidRDefault="009435FC" w:rsidP="003E46FF">
      <w:pPr>
        <w:pStyle w:val="Code"/>
        <w:keepNext w:val="0"/>
        <w:keepLines w:val="0"/>
      </w:pPr>
      <w:r w:rsidRPr="004F1903">
        <w:t xml:space="preserve">    &lt;servlet-class&gt;</w:t>
      </w:r>
    </w:p>
    <w:p w14:paraId="6788682C" w14:textId="77777777" w:rsidR="009435FC" w:rsidRPr="004F1903" w:rsidRDefault="009435FC" w:rsidP="003E46FF">
      <w:pPr>
        <w:pStyle w:val="Code"/>
        <w:keepNext w:val="0"/>
        <w:keepLines w:val="0"/>
      </w:pPr>
      <w:r w:rsidRPr="004F1903">
        <w:t xml:space="preserve">      </w:t>
      </w:r>
      <w:r w:rsidR="002468DA">
        <w:t>REDACTED</w:t>
      </w:r>
      <w:r w:rsidRPr="004F1903">
        <w:t>.kernel.ccow.ContextParticipantServlet</w:t>
      </w:r>
    </w:p>
    <w:p w14:paraId="771144C3" w14:textId="77777777" w:rsidR="009435FC" w:rsidRPr="004F1903" w:rsidRDefault="009435FC" w:rsidP="003E46FF">
      <w:pPr>
        <w:pStyle w:val="Code"/>
        <w:keepNext w:val="0"/>
        <w:keepLines w:val="0"/>
      </w:pPr>
      <w:r w:rsidRPr="004F1903">
        <w:t xml:space="preserve">    &lt;/servlet-class&gt;</w:t>
      </w:r>
    </w:p>
    <w:p w14:paraId="6C87D271" w14:textId="77777777" w:rsidR="009435FC" w:rsidRPr="004F1903" w:rsidRDefault="009435FC" w:rsidP="003E46FF">
      <w:pPr>
        <w:pStyle w:val="Code"/>
        <w:keepNext w:val="0"/>
        <w:keepLines w:val="0"/>
      </w:pPr>
      <w:r w:rsidRPr="004F1903">
        <w:t xml:space="preserve">  &lt;/servlet&gt;</w:t>
      </w:r>
    </w:p>
    <w:p w14:paraId="31A11E94" w14:textId="77777777" w:rsidR="009435FC" w:rsidRPr="004F1903" w:rsidRDefault="009435FC" w:rsidP="003E46FF">
      <w:pPr>
        <w:pStyle w:val="Code"/>
        <w:keepNext w:val="0"/>
        <w:keepLines w:val="0"/>
      </w:pPr>
      <w:r w:rsidRPr="004F1903">
        <w:t xml:space="preserve">  </w:t>
      </w:r>
    </w:p>
    <w:p w14:paraId="0D1EF267" w14:textId="77777777" w:rsidR="009435FC" w:rsidRPr="004F1903" w:rsidRDefault="009435FC" w:rsidP="003E46FF">
      <w:pPr>
        <w:pStyle w:val="Code"/>
        <w:keepNext w:val="0"/>
        <w:keepLines w:val="0"/>
      </w:pPr>
      <w:r w:rsidRPr="004F1903">
        <w:t xml:space="preserve">  &lt;servlet-mapping&gt;</w:t>
      </w:r>
    </w:p>
    <w:p w14:paraId="77461CB3" w14:textId="77777777" w:rsidR="009435FC" w:rsidRPr="004F1903" w:rsidRDefault="009435FC" w:rsidP="003E46FF">
      <w:pPr>
        <w:pStyle w:val="Code"/>
        <w:keepNext w:val="0"/>
        <w:keepLines w:val="0"/>
      </w:pPr>
      <w:r w:rsidRPr="004F1903">
        <w:t xml:space="preserve">   &lt;servlet-name&gt;ContextParticipantServlet&lt;/servlet-name&gt;</w:t>
      </w:r>
    </w:p>
    <w:p w14:paraId="57C80393" w14:textId="77777777" w:rsidR="009435FC" w:rsidRPr="004F1903" w:rsidRDefault="009435FC" w:rsidP="003E46FF">
      <w:pPr>
        <w:pStyle w:val="Code"/>
        <w:keepNext w:val="0"/>
        <w:keepLines w:val="0"/>
      </w:pPr>
      <w:r w:rsidRPr="004F1903">
        <w:t xml:space="preserve">   &lt;url-pattern&gt;/ccowcp&lt;/url-pattern&gt;</w:t>
      </w:r>
    </w:p>
    <w:p w14:paraId="2F3E04AE" w14:textId="77777777" w:rsidR="009435FC" w:rsidRPr="004F1903" w:rsidRDefault="009435FC" w:rsidP="003E46FF">
      <w:pPr>
        <w:pStyle w:val="Code"/>
        <w:keepNext w:val="0"/>
        <w:keepLines w:val="0"/>
      </w:pPr>
      <w:r w:rsidRPr="004F1903">
        <w:t xml:space="preserve">   &lt;!--should match config value of context-participant in ContextInitializerFilter --&gt;</w:t>
      </w:r>
    </w:p>
    <w:p w14:paraId="79465EB9" w14:textId="77777777" w:rsidR="00DE6AA4" w:rsidRPr="004F1903" w:rsidRDefault="009435FC" w:rsidP="003E46FF">
      <w:pPr>
        <w:pStyle w:val="Code"/>
      </w:pPr>
      <w:r w:rsidRPr="004F1903">
        <w:t xml:space="preserve">  &lt;/servlet-mapping&gt;  </w:t>
      </w:r>
    </w:p>
    <w:p w14:paraId="1BACE568" w14:textId="77777777" w:rsidR="00604685" w:rsidRPr="004F1903" w:rsidRDefault="00604685" w:rsidP="006C2BC0">
      <w:bookmarkStart w:id="378" w:name="_Hlt171918503"/>
      <w:bookmarkStart w:id="379" w:name="_Hlt171498572"/>
      <w:bookmarkEnd w:id="378"/>
    </w:p>
    <w:p w14:paraId="52E9868B" w14:textId="77777777" w:rsidR="00604685" w:rsidRPr="004F1903" w:rsidRDefault="00604685" w:rsidP="006C2BC0"/>
    <w:p w14:paraId="63DB7270" w14:textId="77777777" w:rsidR="009435FC" w:rsidRPr="004F1903" w:rsidRDefault="00BD611A" w:rsidP="00DE7B5D">
      <w:pPr>
        <w:pStyle w:val="Heading5"/>
        <w:rPr>
          <w:kern w:val="2"/>
        </w:rPr>
      </w:pPr>
      <w:r w:rsidRPr="004F1903">
        <w:rPr>
          <w:kern w:val="2"/>
        </w:rPr>
        <w:lastRenderedPageBreak/>
        <w:t>Special Instructions for the Users of Your SSO/UC Application</w:t>
      </w:r>
    </w:p>
    <w:p w14:paraId="74C21AC3" w14:textId="77777777" w:rsidR="009435FC" w:rsidRPr="004F1903" w:rsidRDefault="009435FC" w:rsidP="009435FC">
      <w:pPr>
        <w:keepNext/>
        <w:keepLines/>
      </w:pPr>
    </w:p>
    <w:p w14:paraId="55899024" w14:textId="19165657" w:rsidR="009435FC" w:rsidRPr="004F1903" w:rsidRDefault="00BD611A" w:rsidP="00BD611A">
      <w:pPr>
        <w:keepNext/>
        <w:keepLines/>
      </w:pPr>
      <w:r w:rsidRPr="004F1903">
        <w:t>The first time a user uses your application with SSO/UC, the user will be displayed with a security warning, indicating the loading of one of the special applets</w:t>
      </w:r>
      <w:r w:rsidR="00212176" w:rsidRPr="004F1903">
        <w:t xml:space="preserve">. </w:t>
      </w:r>
      <w:r w:rsidRPr="004F1903">
        <w:t xml:space="preserve">Instruct your user to accept and run the application and to ensure check the option to “always trust content from this publisher”; so that the warning doesn’t appear </w:t>
      </w:r>
      <w:r w:rsidR="004F1903" w:rsidRPr="004F1903">
        <w:t>every time</w:t>
      </w:r>
      <w:r w:rsidRPr="004F1903">
        <w:t xml:space="preserve"> the user uses your application</w:t>
      </w:r>
      <w:r w:rsidR="00212176" w:rsidRPr="004F1903">
        <w:t xml:space="preserve">. </w:t>
      </w:r>
      <w:r w:rsidRPr="004F1903">
        <w:t xml:space="preserve">See </w:t>
      </w:r>
      <w:r w:rsidR="008022F9" w:rsidRPr="004F1903">
        <w:fldChar w:fldCharType="begin"/>
      </w:r>
      <w:r w:rsidR="008022F9" w:rsidRPr="004F1903">
        <w:instrText xml:space="preserve"> REF _Ref206577999 \h </w:instrText>
      </w:r>
      <w:r w:rsidR="00546B76" w:rsidRPr="004F1903">
        <w:instrText xml:space="preserve"> \* MERGEFORMAT </w:instrText>
      </w:r>
      <w:r w:rsidR="008022F9" w:rsidRPr="004F1903">
        <w:fldChar w:fldCharType="separate"/>
      </w:r>
      <w:r w:rsidR="000037F0" w:rsidRPr="004F1903">
        <w:t xml:space="preserve">Figure </w:t>
      </w:r>
      <w:r w:rsidR="000037F0">
        <w:t>4</w:t>
      </w:r>
      <w:r w:rsidR="000037F0" w:rsidRPr="004F1903">
        <w:noBreakHyphen/>
      </w:r>
      <w:r w:rsidR="000037F0">
        <w:t>8</w:t>
      </w:r>
      <w:r w:rsidR="008022F9" w:rsidRPr="004F1903">
        <w:fldChar w:fldCharType="end"/>
      </w:r>
      <w:r w:rsidRPr="004F1903">
        <w:t xml:space="preserve"> below:  </w:t>
      </w:r>
    </w:p>
    <w:p w14:paraId="196BA519" w14:textId="77777777" w:rsidR="00BD611A" w:rsidRPr="004F1903" w:rsidRDefault="00BD611A" w:rsidP="00BD611A">
      <w:pPr>
        <w:keepNext/>
        <w:keepLines/>
      </w:pPr>
    </w:p>
    <w:p w14:paraId="51A978C3" w14:textId="77777777" w:rsidR="00BD611A" w:rsidRPr="004F1903" w:rsidRDefault="00BD611A" w:rsidP="00BD611A">
      <w:pPr>
        <w:keepNext/>
        <w:keepLines/>
      </w:pPr>
    </w:p>
    <w:p w14:paraId="6D8AB205" w14:textId="455C6EF4" w:rsidR="000E7CCF" w:rsidRPr="004F1903" w:rsidRDefault="000E7CCF" w:rsidP="000E7CCF">
      <w:pPr>
        <w:pStyle w:val="Caption"/>
      </w:pPr>
      <w:bookmarkStart w:id="380" w:name="_Ref206577999"/>
      <w:bookmarkStart w:id="381" w:name="_Toc49518139"/>
      <w:r w:rsidRPr="004F1903">
        <w:t xml:space="preserve">Figure </w:t>
      </w:r>
      <w:r w:rsidR="0072545C">
        <w:fldChar w:fldCharType="begin"/>
      </w:r>
      <w:r w:rsidR="0072545C">
        <w:instrText xml:space="preserve"> STYLEREF 2 \s </w:instrText>
      </w:r>
      <w:r w:rsidR="0072545C">
        <w:fldChar w:fldCharType="separate"/>
      </w:r>
      <w:r w:rsidR="000037F0">
        <w:rPr>
          <w:noProof/>
        </w:rPr>
        <w:t>4</w:t>
      </w:r>
      <w:r w:rsidR="0072545C">
        <w:rPr>
          <w:noProof/>
        </w:rPr>
        <w:fldChar w:fldCharType="end"/>
      </w:r>
      <w:r w:rsidRPr="004F1903">
        <w:noBreakHyphen/>
      </w:r>
      <w:r w:rsidR="0072545C">
        <w:fldChar w:fldCharType="begin"/>
      </w:r>
      <w:r w:rsidR="0072545C">
        <w:instrText xml:space="preserve"> SEQ Figure \* ARABIC \s 2 </w:instrText>
      </w:r>
      <w:r w:rsidR="0072545C">
        <w:fldChar w:fldCharType="separate"/>
      </w:r>
      <w:r w:rsidR="000037F0">
        <w:rPr>
          <w:noProof/>
        </w:rPr>
        <w:t>8</w:t>
      </w:r>
      <w:r w:rsidR="0072545C">
        <w:rPr>
          <w:noProof/>
        </w:rPr>
        <w:fldChar w:fldCharType="end"/>
      </w:r>
      <w:bookmarkEnd w:id="380"/>
      <w:r w:rsidRPr="004F1903">
        <w:t>. Security warning displayed when the Sentillion’s Locator applet is being loaded</w:t>
      </w:r>
      <w:bookmarkEnd w:id="381"/>
    </w:p>
    <w:p w14:paraId="7CDC5A35" w14:textId="77777777" w:rsidR="00BD611A" w:rsidRPr="004F1903" w:rsidRDefault="00CA5EAC" w:rsidP="008022F9">
      <w:pPr>
        <w:keepNext/>
        <w:keepLines/>
        <w:ind w:left="858"/>
      </w:pPr>
      <w:r>
        <w:t>REDACTED</w:t>
      </w:r>
    </w:p>
    <w:p w14:paraId="2C7D8EC7" w14:textId="77777777" w:rsidR="00BD611A" w:rsidRPr="004F1903" w:rsidRDefault="00BD611A" w:rsidP="00546B76">
      <w:pPr>
        <w:rPr>
          <w:kern w:val="2"/>
        </w:rPr>
      </w:pPr>
    </w:p>
    <w:p w14:paraId="67DB34F1" w14:textId="77777777" w:rsidR="00546B76" w:rsidRPr="004F1903" w:rsidRDefault="00546B76" w:rsidP="00546B76">
      <w:pPr>
        <w:rPr>
          <w:kern w:val="2"/>
        </w:rPr>
      </w:pPr>
      <w:r w:rsidRPr="004F1903">
        <w:rPr>
          <w:kern w:val="2"/>
        </w:rPr>
        <w:br w:type="page"/>
      </w:r>
    </w:p>
    <w:p w14:paraId="5F8AFAC8" w14:textId="77777777" w:rsidR="00546B76" w:rsidRPr="004F1903" w:rsidRDefault="00546B76" w:rsidP="00546B76">
      <w:pPr>
        <w:rPr>
          <w:kern w:val="2"/>
        </w:rPr>
      </w:pPr>
    </w:p>
    <w:p w14:paraId="71C3C6CF" w14:textId="77777777" w:rsidR="00546B76" w:rsidRPr="004F1903" w:rsidRDefault="00546B76" w:rsidP="00546B76">
      <w:pPr>
        <w:rPr>
          <w:kern w:val="2"/>
        </w:rPr>
      </w:pPr>
    </w:p>
    <w:p w14:paraId="7EAEF293" w14:textId="77777777" w:rsidR="009435FC" w:rsidRDefault="009435FC" w:rsidP="00546B76"/>
    <w:p w14:paraId="189CE984" w14:textId="77777777" w:rsidR="00A575AC" w:rsidRDefault="00A575AC" w:rsidP="00546B76"/>
    <w:p w14:paraId="56B72706" w14:textId="77777777" w:rsidR="00A575AC" w:rsidRDefault="00A575AC" w:rsidP="00546B76"/>
    <w:p w14:paraId="4B60E240" w14:textId="77777777" w:rsidR="00A575AC" w:rsidRDefault="00A575AC" w:rsidP="00546B76"/>
    <w:p w14:paraId="5ED49F9E" w14:textId="77777777" w:rsidR="00A575AC" w:rsidRDefault="00A575AC" w:rsidP="00546B76"/>
    <w:p w14:paraId="1DFC5F98" w14:textId="77777777" w:rsidR="00A575AC" w:rsidRDefault="00A575AC" w:rsidP="00546B76"/>
    <w:p w14:paraId="75EC12F9" w14:textId="77777777" w:rsidR="00A575AC" w:rsidRDefault="00A575AC" w:rsidP="00546B76"/>
    <w:p w14:paraId="7CA0C29B" w14:textId="77777777" w:rsidR="00A575AC" w:rsidRDefault="00A575AC" w:rsidP="00546B76"/>
    <w:p w14:paraId="3E56A0BB" w14:textId="77777777" w:rsidR="00A575AC" w:rsidRDefault="00A575AC" w:rsidP="00546B76"/>
    <w:p w14:paraId="1C60F97B" w14:textId="77777777" w:rsidR="00A575AC" w:rsidRDefault="00A575AC" w:rsidP="00546B76"/>
    <w:p w14:paraId="4F4FAB77" w14:textId="77777777" w:rsidR="00A575AC" w:rsidRDefault="00A575AC" w:rsidP="00546B76"/>
    <w:p w14:paraId="3E71CE85" w14:textId="77777777" w:rsidR="00A575AC" w:rsidRDefault="00A575AC" w:rsidP="00546B76"/>
    <w:p w14:paraId="2F0C9970" w14:textId="77777777" w:rsidR="00A575AC" w:rsidRDefault="00A575AC" w:rsidP="00546B76"/>
    <w:p w14:paraId="11671E5B" w14:textId="77777777" w:rsidR="00A575AC" w:rsidRDefault="00A575AC" w:rsidP="00546B76"/>
    <w:p w14:paraId="3C04332B" w14:textId="77777777" w:rsidR="00A575AC" w:rsidRDefault="00A575AC" w:rsidP="00546B76"/>
    <w:p w14:paraId="082BD59C" w14:textId="77777777" w:rsidR="00A575AC" w:rsidRDefault="00A575AC" w:rsidP="00546B76"/>
    <w:p w14:paraId="14AE851C" w14:textId="77777777" w:rsidR="00A575AC" w:rsidRDefault="00A575AC" w:rsidP="00546B76"/>
    <w:p w14:paraId="063548EF" w14:textId="77777777" w:rsidR="00A575AC" w:rsidRDefault="00A575AC" w:rsidP="00546B76"/>
    <w:p w14:paraId="453BB06C" w14:textId="77777777" w:rsidR="00A575AC" w:rsidRDefault="00A575AC" w:rsidP="00546B76"/>
    <w:p w14:paraId="1DEBF089" w14:textId="77777777" w:rsidR="00F546F9" w:rsidRDefault="00A575AC" w:rsidP="00A575AC">
      <w:pPr>
        <w:jc w:val="center"/>
        <w:rPr>
          <w:i/>
        </w:rPr>
      </w:pPr>
      <w:r w:rsidRPr="00325CDF">
        <w:rPr>
          <w:i/>
        </w:rPr>
        <w:t xml:space="preserve">This page is left blank intentionally. </w:t>
      </w:r>
    </w:p>
    <w:p w14:paraId="7F776E50" w14:textId="77777777" w:rsidR="00F546F9" w:rsidRPr="00325CDF" w:rsidRDefault="00F546F9" w:rsidP="00325CDF"/>
    <w:p w14:paraId="23CFFC42" w14:textId="77777777" w:rsidR="00F546F9" w:rsidRPr="00325CDF" w:rsidRDefault="00F546F9" w:rsidP="00325CDF"/>
    <w:p w14:paraId="7D0D39ED" w14:textId="77777777" w:rsidR="00F546F9" w:rsidRPr="00325CDF" w:rsidRDefault="00F546F9" w:rsidP="00325CDF"/>
    <w:p w14:paraId="7F744403" w14:textId="77777777" w:rsidR="00F546F9" w:rsidRPr="00325CDF" w:rsidRDefault="00F546F9" w:rsidP="00325CDF"/>
    <w:p w14:paraId="2A621E4D" w14:textId="77777777" w:rsidR="00F546F9" w:rsidRPr="00325CDF" w:rsidRDefault="00F546F9" w:rsidP="00325CDF"/>
    <w:p w14:paraId="11314984" w14:textId="77777777" w:rsidR="00F546F9" w:rsidRPr="00325CDF" w:rsidRDefault="00F546F9" w:rsidP="00325CDF"/>
    <w:p w14:paraId="2ADE02C1" w14:textId="77777777" w:rsidR="00F546F9" w:rsidRPr="00325CDF" w:rsidRDefault="00F546F9" w:rsidP="00325CDF"/>
    <w:p w14:paraId="221C69A0" w14:textId="77777777" w:rsidR="00F546F9" w:rsidRPr="00325CDF" w:rsidRDefault="00F546F9" w:rsidP="00325CDF"/>
    <w:p w14:paraId="370CEBDA" w14:textId="77777777" w:rsidR="00F546F9" w:rsidRPr="00325CDF" w:rsidRDefault="00F546F9" w:rsidP="00325CDF"/>
    <w:p w14:paraId="05C0E40A" w14:textId="77777777" w:rsidR="00F546F9" w:rsidRPr="00325CDF" w:rsidRDefault="00F546F9" w:rsidP="00325CDF"/>
    <w:p w14:paraId="53F8FEF1" w14:textId="77777777" w:rsidR="00F546F9" w:rsidRPr="00325CDF" w:rsidRDefault="00F546F9" w:rsidP="00325CDF"/>
    <w:p w14:paraId="12593CF1" w14:textId="77777777" w:rsidR="00F546F9" w:rsidRDefault="00F546F9" w:rsidP="00F546F9"/>
    <w:p w14:paraId="0483B7C8" w14:textId="77777777" w:rsidR="00F546F9" w:rsidRPr="00F546F9" w:rsidRDefault="00F546F9" w:rsidP="00F546F9"/>
    <w:p w14:paraId="4C2E190C" w14:textId="77777777" w:rsidR="00F546F9" w:rsidRDefault="00F546F9" w:rsidP="00325CDF">
      <w:pPr>
        <w:tabs>
          <w:tab w:val="left" w:pos="5475"/>
        </w:tabs>
      </w:pPr>
    </w:p>
    <w:p w14:paraId="1F83AD57" w14:textId="77777777" w:rsidR="00A575AC" w:rsidRPr="00F546F9" w:rsidRDefault="00A575AC" w:rsidP="00325CDF">
      <w:pPr>
        <w:tabs>
          <w:tab w:val="left" w:pos="5475"/>
        </w:tabs>
        <w:sectPr w:rsidR="00A575AC" w:rsidRPr="00F546F9" w:rsidSect="007A55AF">
          <w:headerReference w:type="even" r:id="rId62"/>
          <w:headerReference w:type="default" r:id="rId63"/>
          <w:headerReference w:type="first" r:id="rId64"/>
          <w:pgSz w:w="12240" w:h="15840" w:code="1"/>
          <w:pgMar w:top="1440" w:right="1440" w:bottom="1440" w:left="1440" w:header="720" w:footer="720" w:gutter="0"/>
          <w:pgNumType w:start="1" w:chapStyle="2"/>
          <w:cols w:space="720"/>
          <w:titlePg/>
        </w:sectPr>
      </w:pPr>
    </w:p>
    <w:p w14:paraId="199D9D21" w14:textId="77777777" w:rsidR="00604685" w:rsidRPr="004F1903" w:rsidRDefault="00604685" w:rsidP="00604685">
      <w:pPr>
        <w:pStyle w:val="Heading2"/>
      </w:pPr>
      <w:bookmarkStart w:id="382" w:name="_Hlt178483143"/>
      <w:bookmarkStart w:id="383" w:name="_Ref67119114"/>
      <w:bookmarkStart w:id="384" w:name="_Toc83538835"/>
      <w:bookmarkStart w:id="385" w:name="_Toc84036970"/>
      <w:bookmarkStart w:id="386" w:name="_Toc84044192"/>
      <w:bookmarkStart w:id="387" w:name="_Toc202863088"/>
      <w:bookmarkStart w:id="388" w:name="_Toc204421527"/>
      <w:bookmarkStart w:id="389" w:name="_Toc49518059"/>
      <w:bookmarkEnd w:id="379"/>
      <w:bookmarkEnd w:id="382"/>
      <w:r w:rsidRPr="004F1903">
        <w:lastRenderedPageBreak/>
        <w:t>Role Design/Setup/Administration</w:t>
      </w:r>
      <w:bookmarkEnd w:id="383"/>
      <w:bookmarkEnd w:id="384"/>
      <w:bookmarkEnd w:id="385"/>
      <w:bookmarkEnd w:id="386"/>
      <w:bookmarkEnd w:id="387"/>
      <w:bookmarkEnd w:id="388"/>
      <w:bookmarkEnd w:id="389"/>
    </w:p>
    <w:p w14:paraId="4EA1A925" w14:textId="77777777" w:rsidR="00604685" w:rsidRPr="004F1903" w:rsidRDefault="00604685" w:rsidP="00604685">
      <w:pPr>
        <w:keepNext/>
        <w:keepLines/>
      </w:pPr>
      <w:r w:rsidRPr="004F1903">
        <w:rPr>
          <w:color w:val="000000"/>
        </w:rPr>
        <w:fldChar w:fldCharType="begin"/>
      </w:r>
      <w:r w:rsidRPr="004F1903">
        <w:rPr>
          <w:color w:val="000000"/>
        </w:rPr>
        <w:instrText>XE "Roles:Design/Setup/Administration"</w:instrText>
      </w:r>
      <w:r w:rsidRPr="004F1903">
        <w:rPr>
          <w:color w:val="000000"/>
        </w:rPr>
        <w:fldChar w:fldCharType="end"/>
      </w:r>
    </w:p>
    <w:p w14:paraId="2AE2C616" w14:textId="77777777" w:rsidR="00604685" w:rsidRPr="004F1903" w:rsidRDefault="00604685" w:rsidP="00604685">
      <w:pPr>
        <w:keepNext/>
        <w:keepLines/>
      </w:pPr>
    </w:p>
    <w:p w14:paraId="58D60512" w14:textId="77777777" w:rsidR="00604685" w:rsidRPr="004F1903" w:rsidRDefault="00604685" w:rsidP="00604685">
      <w:pPr>
        <w:keepNext/>
        <w:keepLines/>
        <w:rPr>
          <w:rFonts w:cs="Times New Roman"/>
        </w:rPr>
      </w:pPr>
      <w:r w:rsidRPr="004F1903">
        <w:rPr>
          <w:rFonts w:cs="Times New Roman"/>
        </w:rPr>
        <w:t>Protected resources in the various development environments are as follows:</w:t>
      </w:r>
    </w:p>
    <w:p w14:paraId="258D5D88" w14:textId="77777777" w:rsidR="00604685" w:rsidRPr="004F1903" w:rsidRDefault="00604685" w:rsidP="00990742">
      <w:pPr>
        <w:keepNext/>
        <w:keepLines/>
        <w:numPr>
          <w:ilvl w:val="0"/>
          <w:numId w:val="54"/>
        </w:numPr>
        <w:tabs>
          <w:tab w:val="clear" w:pos="720"/>
        </w:tabs>
        <w:spacing w:before="120"/>
        <w:ind w:left="702"/>
        <w:rPr>
          <w:rFonts w:cs="Times New Roman"/>
        </w:rPr>
      </w:pPr>
      <w:r w:rsidRPr="004F1903">
        <w:rPr>
          <w:rFonts w:cs="Times New Roman"/>
        </w:rPr>
        <w:t xml:space="preserve">M—Menus act as protected resources and </w:t>
      </w:r>
      <w:r w:rsidR="00043A39" w:rsidRPr="004F1903">
        <w:rPr>
          <w:color w:val="000000"/>
        </w:rPr>
        <w:t>VistA M Server J2EE security keys</w:t>
      </w:r>
      <w:r w:rsidRPr="004F1903">
        <w:rPr>
          <w:color w:val="000000"/>
        </w:rPr>
        <w:fldChar w:fldCharType="begin"/>
      </w:r>
      <w:r w:rsidRPr="004F1903">
        <w:rPr>
          <w:color w:val="000000"/>
        </w:rPr>
        <w:instrText xml:space="preserve"> XE "</w:instrText>
      </w:r>
      <w:r w:rsidR="007473A6" w:rsidRPr="004F1903">
        <w:rPr>
          <w:color w:val="000000"/>
        </w:rPr>
        <w:instrText>VistA M Server:</w:instrText>
      </w:r>
      <w:r w:rsidR="00043A39" w:rsidRPr="004F1903">
        <w:rPr>
          <w:color w:val="000000"/>
        </w:rPr>
        <w:instrText>J2EE security k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Security:Keys:</w:instrText>
      </w:r>
      <w:r w:rsidR="00043A39" w:rsidRPr="004F1903">
        <w:rPr>
          <w:color w:val="000000"/>
        </w:rPr>
        <w:instrText>VistA M Server J2EE security k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Keys:</w:instrText>
      </w:r>
      <w:r w:rsidR="00043A39" w:rsidRPr="004F1903">
        <w:rPr>
          <w:color w:val="000000"/>
        </w:rPr>
        <w:instrText>VistA M Server J2EE security keys</w:instrText>
      </w:r>
      <w:r w:rsidRPr="004F1903">
        <w:rPr>
          <w:color w:val="000000"/>
        </w:rPr>
        <w:instrText xml:space="preserve">" </w:instrText>
      </w:r>
      <w:r w:rsidRPr="004F1903">
        <w:rPr>
          <w:color w:val="000000"/>
        </w:rPr>
        <w:fldChar w:fldCharType="end"/>
      </w:r>
      <w:r w:rsidR="000815C6" w:rsidRPr="004F1903">
        <w:rPr>
          <w:rFonts w:cs="Times New Roman"/>
        </w:rPr>
        <w:t xml:space="preserve"> act as groups</w:t>
      </w:r>
    </w:p>
    <w:p w14:paraId="3B49E3A7" w14:textId="77777777" w:rsidR="00604685" w:rsidRPr="004F1903" w:rsidRDefault="00604685" w:rsidP="00990742">
      <w:pPr>
        <w:keepNext/>
        <w:keepLines/>
        <w:numPr>
          <w:ilvl w:val="0"/>
          <w:numId w:val="54"/>
        </w:numPr>
        <w:tabs>
          <w:tab w:val="clear" w:pos="720"/>
        </w:tabs>
        <w:spacing w:before="120"/>
        <w:ind w:left="702"/>
        <w:rPr>
          <w:rFonts w:cs="Times New Roman"/>
        </w:rPr>
      </w:pPr>
      <w:r w:rsidRPr="004F1903">
        <w:rPr>
          <w:rFonts w:cs="Times New Roman"/>
        </w:rPr>
        <w:t>Web-based applications (</w:t>
      </w:r>
      <w:r w:rsidR="00407D0A" w:rsidRPr="004F1903">
        <w:rPr>
          <w:rFonts w:cs="Times New Roman"/>
        </w:rPr>
        <w:t>Kernel Authentication and Authorization Java (2) Enterprise Edition [KAAJEE]</w:t>
      </w:r>
      <w:r w:rsidRPr="004F1903">
        <w:rPr>
          <w:rFonts w:cs="Times New Roman"/>
        </w:rPr>
        <w:t>)—Static Web pages, servlets, jsps, etc.</w:t>
      </w:r>
    </w:p>
    <w:p w14:paraId="1CAF4ED1" w14:textId="77777777" w:rsidR="00604685" w:rsidRPr="004F1903" w:rsidRDefault="00604685" w:rsidP="00604685">
      <w:pPr>
        <w:rPr>
          <w:rFonts w:cs="Times New Roman"/>
        </w:rPr>
      </w:pPr>
    </w:p>
    <w:p w14:paraId="0C6F76E7" w14:textId="77777777" w:rsidR="00604685" w:rsidRPr="004F1903" w:rsidRDefault="00604685" w:rsidP="00604685">
      <w:pPr>
        <w:rPr>
          <w:rFonts w:cs="Times New Roman"/>
        </w:rPr>
      </w:pPr>
      <w:r w:rsidRPr="004F1903">
        <w:rPr>
          <w:rFonts w:cs="Times New Roman"/>
        </w:rPr>
        <w:t>Roles can be assigned to the protected resources. The web.xml file</w:t>
      </w:r>
      <w:r w:rsidRPr="004F1903">
        <w:rPr>
          <w:rFonts w:cs="Times New Roman"/>
          <w:color w:val="000000"/>
        </w:rPr>
        <w:fldChar w:fldCharType="begin"/>
      </w:r>
      <w:r w:rsidRPr="004F1903">
        <w:rPr>
          <w:color w:val="000000"/>
        </w:rPr>
        <w:instrText xml:space="preserve"> XE "web.xml </w:instrText>
      </w:r>
      <w:r w:rsidRPr="004F1903">
        <w:rPr>
          <w:rFonts w:cs="Times New Roman"/>
          <w:color w:val="000000"/>
        </w:rPr>
        <w:instrText>File</w:instrText>
      </w:r>
      <w:r w:rsidRPr="004F1903">
        <w:rPr>
          <w:color w:val="000000"/>
        </w:rPr>
        <w:instrText xml:space="preserve">" </w:instrText>
      </w:r>
      <w:r w:rsidRPr="004F1903">
        <w:rPr>
          <w:rFonts w:cs="Times New Roman"/>
          <w:color w:val="000000"/>
        </w:rPr>
        <w:fldChar w:fldCharType="end"/>
      </w:r>
      <w:r w:rsidRPr="004F1903">
        <w:rPr>
          <w:rFonts w:cs="Times New Roman"/>
          <w:color w:val="000000"/>
        </w:rPr>
        <w:fldChar w:fldCharType="begin"/>
      </w:r>
      <w:r w:rsidRPr="004F1903">
        <w:rPr>
          <w:color w:val="000000"/>
        </w:rPr>
        <w:instrText xml:space="preserve"> XE "Files:web.xml" </w:instrText>
      </w:r>
      <w:r w:rsidRPr="004F1903">
        <w:rPr>
          <w:rFonts w:cs="Times New Roman"/>
          <w:color w:val="000000"/>
        </w:rPr>
        <w:fldChar w:fldCharType="end"/>
      </w:r>
      <w:r w:rsidRPr="004F1903">
        <w:rPr>
          <w:rFonts w:cs="Times New Roman"/>
        </w:rPr>
        <w:t xml:space="preserve"> lists all of t</w:t>
      </w:r>
      <w:r w:rsidRPr="003E0095">
        <w:rPr>
          <w:rFonts w:cs="Times New Roman"/>
        </w:rPr>
        <w:t>h</w:t>
      </w:r>
      <w:r w:rsidR="00F546F9" w:rsidRPr="003E0095">
        <w:rPr>
          <w:rFonts w:cs="Times New Roman"/>
        </w:rPr>
        <w:t>ose</w:t>
      </w:r>
      <w:r w:rsidRPr="004F1903">
        <w:rPr>
          <w:rFonts w:cs="Times New Roman"/>
        </w:rPr>
        <w:t xml:space="preserve"> roles in addition to listing the Web protected resources and their associated roles. The web.xml file</w:t>
      </w:r>
      <w:r w:rsidRPr="004F1903">
        <w:rPr>
          <w:rFonts w:cs="Times New Roman"/>
          <w:color w:val="000000"/>
        </w:rPr>
        <w:fldChar w:fldCharType="begin"/>
      </w:r>
      <w:r w:rsidRPr="004F1903">
        <w:rPr>
          <w:color w:val="000000"/>
        </w:rPr>
        <w:instrText xml:space="preserve"> XE "web.xml </w:instrText>
      </w:r>
      <w:r w:rsidRPr="004F1903">
        <w:rPr>
          <w:rFonts w:cs="Times New Roman"/>
          <w:color w:val="000000"/>
        </w:rPr>
        <w:instrText>File</w:instrText>
      </w:r>
      <w:r w:rsidRPr="004F1903">
        <w:rPr>
          <w:color w:val="000000"/>
        </w:rPr>
        <w:instrText xml:space="preserve">" </w:instrText>
      </w:r>
      <w:r w:rsidRPr="004F1903">
        <w:rPr>
          <w:rFonts w:cs="Times New Roman"/>
          <w:color w:val="000000"/>
        </w:rPr>
        <w:fldChar w:fldCharType="end"/>
      </w:r>
      <w:r w:rsidRPr="004F1903">
        <w:rPr>
          <w:rFonts w:cs="Times New Roman"/>
          <w:color w:val="000000"/>
        </w:rPr>
        <w:fldChar w:fldCharType="begin"/>
      </w:r>
      <w:r w:rsidRPr="004F1903">
        <w:rPr>
          <w:color w:val="000000"/>
        </w:rPr>
        <w:instrText xml:space="preserve"> XE "Files:web.xml" </w:instrText>
      </w:r>
      <w:r w:rsidRPr="004F1903">
        <w:rPr>
          <w:rFonts w:cs="Times New Roman"/>
          <w:color w:val="000000"/>
        </w:rPr>
        <w:fldChar w:fldCharType="end"/>
      </w:r>
      <w:r w:rsidRPr="004F1903">
        <w:rPr>
          <w:rFonts w:cs="Times New Roman"/>
        </w:rPr>
        <w:t xml:space="preserve"> is used declaratively to filter access to protected resources based on authorized roles. Further detailed authorization can be done programmatically with the isUserInRole</w:t>
      </w:r>
      <w:r w:rsidR="00F546F9">
        <w:rPr>
          <w:rFonts w:cs="Times New Roman"/>
        </w:rPr>
        <w:t xml:space="preserve"> </w:t>
      </w:r>
      <w:r w:rsidRPr="004F1903">
        <w:rPr>
          <w:rFonts w:cs="Times New Roman"/>
        </w:rPr>
        <w:t>(role_name) method</w:t>
      </w:r>
      <w:r w:rsidRPr="004F1903">
        <w:rPr>
          <w:color w:val="000000"/>
        </w:rPr>
        <w:fldChar w:fldCharType="begin"/>
      </w:r>
      <w:r w:rsidRPr="004F1903">
        <w:rPr>
          <w:color w:val="000000"/>
        </w:rPr>
        <w:instrText xml:space="preserve"> XE "isUserInRole Method" </w:instrText>
      </w:r>
      <w:r w:rsidRPr="004F1903">
        <w:rPr>
          <w:color w:val="000000"/>
        </w:rPr>
        <w:fldChar w:fldCharType="end"/>
      </w:r>
      <w:r w:rsidRPr="004F1903">
        <w:rPr>
          <w:color w:val="000000"/>
        </w:rPr>
        <w:fldChar w:fldCharType="begin"/>
      </w:r>
      <w:r w:rsidRPr="004F1903">
        <w:rPr>
          <w:color w:val="000000"/>
        </w:rPr>
        <w:instrText xml:space="preserve"> XE "Methods:isUserInRole" </w:instrText>
      </w:r>
      <w:r w:rsidRPr="004F1903">
        <w:rPr>
          <w:color w:val="000000"/>
        </w:rPr>
        <w:fldChar w:fldCharType="end"/>
      </w:r>
      <w:r w:rsidRPr="004F1903">
        <w:rPr>
          <w:rFonts w:cs="Times New Roman"/>
        </w:rPr>
        <w:t>.</w:t>
      </w:r>
    </w:p>
    <w:p w14:paraId="2B3140A1" w14:textId="77777777" w:rsidR="00604685" w:rsidRPr="004F1903" w:rsidRDefault="00604685" w:rsidP="00604685">
      <w:pPr>
        <w:rPr>
          <w:rFonts w:cs="Times New Roman"/>
        </w:rPr>
      </w:pPr>
    </w:p>
    <w:p w14:paraId="1B89299F" w14:textId="77777777" w:rsidR="00604685" w:rsidRPr="004F1903" w:rsidRDefault="00604685" w:rsidP="00604685">
      <w:pPr>
        <w:rPr>
          <w:rFonts w:cs="Times New Roman"/>
        </w:rPr>
      </w:pPr>
      <w:r w:rsidRPr="004F1903">
        <w:rPr>
          <w:rFonts w:cs="Times New Roman"/>
        </w:rPr>
        <w:t>The weblogic.xml file</w:t>
      </w:r>
      <w:r w:rsidRPr="004F1903">
        <w:rPr>
          <w:color w:val="000000"/>
        </w:rPr>
        <w:fldChar w:fldCharType="begin"/>
      </w:r>
      <w:r w:rsidRPr="004F1903">
        <w:rPr>
          <w:color w:val="000000"/>
        </w:rPr>
        <w:instrText>XE "weblogic.xml File"</w:instrText>
      </w:r>
      <w:r w:rsidRPr="004F1903">
        <w:rPr>
          <w:color w:val="000000"/>
        </w:rPr>
        <w:fldChar w:fldCharType="end"/>
      </w:r>
      <w:r w:rsidRPr="004F1903">
        <w:rPr>
          <w:color w:val="000000"/>
        </w:rPr>
        <w:fldChar w:fldCharType="begin"/>
      </w:r>
      <w:r w:rsidRPr="004F1903">
        <w:rPr>
          <w:color w:val="000000"/>
        </w:rPr>
        <w:instrText>XE "Files:weblogic.xml"</w:instrText>
      </w:r>
      <w:r w:rsidRPr="004F1903">
        <w:rPr>
          <w:color w:val="000000"/>
        </w:rPr>
        <w:fldChar w:fldCharType="end"/>
      </w:r>
      <w:r w:rsidRPr="004F1903">
        <w:rPr>
          <w:rFonts w:cs="Times New Roman"/>
        </w:rPr>
        <w:t xml:space="preserve"> maps roles to principals</w:t>
      </w:r>
      <w:r w:rsidR="00E81169" w:rsidRPr="004F1903">
        <w:rPr>
          <w:color w:val="000000"/>
        </w:rPr>
        <w:fldChar w:fldCharType="begin"/>
      </w:r>
      <w:r w:rsidR="00E81169" w:rsidRPr="004F1903">
        <w:rPr>
          <w:color w:val="000000"/>
        </w:rPr>
        <w:instrText xml:space="preserve"> XE "Principals" </w:instrText>
      </w:r>
      <w:r w:rsidR="00E81169" w:rsidRPr="004F1903">
        <w:rPr>
          <w:color w:val="000000"/>
        </w:rPr>
        <w:fldChar w:fldCharType="end"/>
      </w:r>
      <w:r w:rsidRPr="004F1903">
        <w:rPr>
          <w:rFonts w:cs="Times New Roman"/>
        </w:rPr>
        <w:t xml:space="preserve"> (i.e., user and/or groups)</w:t>
      </w:r>
      <w:r w:rsidR="00043A39" w:rsidRPr="004F1903">
        <w:rPr>
          <w:rFonts w:cs="Times New Roman"/>
        </w:rPr>
        <w:t>; however,</w:t>
      </w:r>
      <w:r w:rsidRPr="004F1903">
        <w:rPr>
          <w:rFonts w:cs="Times New Roman"/>
        </w:rPr>
        <w:t xml:space="preserve"> KAAJEE only uses groups. Principals</w:t>
      </w:r>
      <w:r w:rsidR="00E81169" w:rsidRPr="004F1903">
        <w:rPr>
          <w:color w:val="000000"/>
        </w:rPr>
        <w:fldChar w:fldCharType="begin"/>
      </w:r>
      <w:r w:rsidR="00E81169" w:rsidRPr="004F1903">
        <w:rPr>
          <w:color w:val="000000"/>
        </w:rPr>
        <w:instrText xml:space="preserve"> XE "Principals" </w:instrText>
      </w:r>
      <w:r w:rsidR="00E81169" w:rsidRPr="004F1903">
        <w:rPr>
          <w:color w:val="000000"/>
        </w:rPr>
        <w:fldChar w:fldCharType="end"/>
      </w:r>
      <w:r w:rsidRPr="004F1903">
        <w:rPr>
          <w:rFonts w:cs="Times New Roman"/>
        </w:rPr>
        <w:t xml:space="preserve"> are physical in that they pertain to physical users. The role acts as a lock on a protected resource and the key is the principal</w:t>
      </w:r>
      <w:r w:rsidR="00E81169" w:rsidRPr="004F1903">
        <w:rPr>
          <w:color w:val="000000"/>
        </w:rPr>
        <w:fldChar w:fldCharType="begin"/>
      </w:r>
      <w:r w:rsidR="00E81169" w:rsidRPr="004F1903">
        <w:rPr>
          <w:color w:val="000000"/>
        </w:rPr>
        <w:instrText xml:space="preserve"> XE "Principals" </w:instrText>
      </w:r>
      <w:r w:rsidR="00E81169" w:rsidRPr="004F1903">
        <w:rPr>
          <w:color w:val="000000"/>
        </w:rPr>
        <w:fldChar w:fldCharType="end"/>
      </w:r>
      <w:r w:rsidRPr="004F1903">
        <w:rPr>
          <w:rFonts w:cs="Times New Roman"/>
        </w:rPr>
        <w:t>. Only certain principals</w:t>
      </w:r>
      <w:r w:rsidR="00E81169" w:rsidRPr="004F1903">
        <w:rPr>
          <w:color w:val="000000"/>
        </w:rPr>
        <w:fldChar w:fldCharType="begin"/>
      </w:r>
      <w:r w:rsidR="00E81169" w:rsidRPr="004F1903">
        <w:rPr>
          <w:color w:val="000000"/>
        </w:rPr>
        <w:instrText xml:space="preserve"> XE "Principals" </w:instrText>
      </w:r>
      <w:r w:rsidR="00E81169" w:rsidRPr="004F1903">
        <w:rPr>
          <w:color w:val="000000"/>
        </w:rPr>
        <w:fldChar w:fldCharType="end"/>
      </w:r>
      <w:r w:rsidRPr="004F1903">
        <w:rPr>
          <w:rFonts w:cs="Times New Roman"/>
        </w:rPr>
        <w:t xml:space="preserve"> can open a lock (i.e.,</w:t>
      </w:r>
      <w:r w:rsidR="008737DF" w:rsidRPr="004F1903">
        <w:rPr>
          <w:rFonts w:cs="Times New Roman"/>
        </w:rPr>
        <w:t> </w:t>
      </w:r>
      <w:r w:rsidRPr="004F1903">
        <w:rPr>
          <w:rFonts w:cs="Times New Roman"/>
        </w:rPr>
        <w:t xml:space="preserve">only those </w:t>
      </w:r>
      <w:r w:rsidR="00621F1D" w:rsidRPr="004F1903">
        <w:rPr>
          <w:rFonts w:cs="Times New Roman"/>
        </w:rPr>
        <w:t>principals</w:t>
      </w:r>
      <w:r w:rsidR="00621F1D" w:rsidRPr="004F1903">
        <w:rPr>
          <w:color w:val="000000"/>
        </w:rPr>
        <w:fldChar w:fldCharType="begin"/>
      </w:r>
      <w:r w:rsidR="00621F1D" w:rsidRPr="004F1903">
        <w:rPr>
          <w:color w:val="000000"/>
        </w:rPr>
        <w:instrText xml:space="preserve"> XE "Principals" </w:instrText>
      </w:r>
      <w:r w:rsidR="00621F1D" w:rsidRPr="004F1903">
        <w:rPr>
          <w:color w:val="000000"/>
        </w:rPr>
        <w:fldChar w:fldCharType="end"/>
      </w:r>
      <w:r w:rsidR="00621F1D" w:rsidRPr="004F1903">
        <w:rPr>
          <w:rFonts w:cs="Times New Roman"/>
        </w:rPr>
        <w:t xml:space="preserve"> </w:t>
      </w:r>
      <w:r w:rsidRPr="004F1903">
        <w:rPr>
          <w:rFonts w:cs="Times New Roman"/>
        </w:rPr>
        <w:t xml:space="preserve">that are mapped to the role/lock). Since KAAJEE only uses groups and groups equate to </w:t>
      </w:r>
      <w:r w:rsidR="00043A39" w:rsidRPr="004F1903">
        <w:rPr>
          <w:color w:val="000000"/>
        </w:rPr>
        <w:t>VistA M Server J2EE security keys</w:t>
      </w:r>
      <w:r w:rsidRPr="004F1903">
        <w:rPr>
          <w:color w:val="000000"/>
        </w:rPr>
        <w:fldChar w:fldCharType="begin"/>
      </w:r>
      <w:r w:rsidRPr="004F1903">
        <w:rPr>
          <w:color w:val="000000"/>
        </w:rPr>
        <w:instrText xml:space="preserve"> XE "</w:instrText>
      </w:r>
      <w:r w:rsidR="007473A6" w:rsidRPr="004F1903">
        <w:rPr>
          <w:color w:val="000000"/>
        </w:rPr>
        <w:instrText>VistA M Server:</w:instrText>
      </w:r>
      <w:r w:rsidR="00043A39" w:rsidRPr="004F1903">
        <w:rPr>
          <w:color w:val="000000"/>
        </w:rPr>
        <w:instrText>J2EE security k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Security:Keys:</w:instrText>
      </w:r>
      <w:r w:rsidR="00043A39" w:rsidRPr="004F1903">
        <w:rPr>
          <w:color w:val="000000"/>
        </w:rPr>
        <w:instrText>VistA M Server J2EE security k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Keys:</w:instrText>
      </w:r>
      <w:r w:rsidR="00043A39" w:rsidRPr="004F1903">
        <w:rPr>
          <w:color w:val="000000"/>
        </w:rPr>
        <w:instrText>VistA M Server J2EE security keys</w:instrText>
      </w:r>
      <w:r w:rsidRPr="004F1903">
        <w:rPr>
          <w:color w:val="000000"/>
        </w:rPr>
        <w:instrText xml:space="preserve">" </w:instrText>
      </w:r>
      <w:r w:rsidRPr="004F1903">
        <w:rPr>
          <w:color w:val="000000"/>
        </w:rPr>
        <w:fldChar w:fldCharType="end"/>
      </w:r>
      <w:r w:rsidRPr="004F1903">
        <w:rPr>
          <w:rFonts w:cs="Times New Roman"/>
        </w:rPr>
        <w:t>, then a user in M can have several security keys and some, if any, may open the role/locks in the J2EE world.</w:t>
      </w:r>
    </w:p>
    <w:p w14:paraId="780E7706" w14:textId="77777777" w:rsidR="00604685" w:rsidRPr="004F1903" w:rsidRDefault="00604685" w:rsidP="00604685">
      <w:pPr>
        <w:rPr>
          <w:rFonts w:cs="Times New Roman"/>
        </w:rPr>
      </w:pPr>
    </w:p>
    <w:p w14:paraId="5DF91F35" w14:textId="77777777" w:rsidR="00604685" w:rsidRPr="004F1903" w:rsidRDefault="00604685" w:rsidP="00604685">
      <w:pPr>
        <w:keepNext/>
        <w:keepLines/>
      </w:pPr>
      <w:r w:rsidRPr="004F1903">
        <w:t>Some setup is required to correctly set up application roles. The following steps are involved:</w:t>
      </w:r>
    </w:p>
    <w:p w14:paraId="392F222D" w14:textId="1C018486" w:rsidR="00604685" w:rsidRPr="004F1903" w:rsidRDefault="00604685" w:rsidP="00604685">
      <w:pPr>
        <w:keepNext/>
        <w:keepLines/>
        <w:spacing w:before="120"/>
        <w:ind w:left="720" w:hanging="360"/>
      </w:pPr>
      <w:r w:rsidRPr="004F1903">
        <w:fldChar w:fldCharType="begin"/>
      </w:r>
      <w:r w:rsidRPr="004F1903">
        <w:instrText xml:space="preserve"> REF _Ref77665284 \h  \* MERGEFORMAT </w:instrText>
      </w:r>
      <w:r w:rsidRPr="004F1903">
        <w:fldChar w:fldCharType="separate"/>
      </w:r>
      <w:r w:rsidR="000037F0" w:rsidRPr="004F1903">
        <w:t>1.</w:t>
      </w:r>
      <w:r w:rsidR="000037F0" w:rsidRPr="004F1903">
        <w:tab/>
        <w:t>Declare Groups (weblogic.xml file)</w:t>
      </w:r>
      <w:r w:rsidRPr="004F1903">
        <w:fldChar w:fldCharType="end"/>
      </w:r>
    </w:p>
    <w:p w14:paraId="603EDDBB" w14:textId="0F8CAF35" w:rsidR="00604685" w:rsidRPr="004F1903" w:rsidRDefault="00604685" w:rsidP="00604685">
      <w:pPr>
        <w:keepNext/>
        <w:keepLines/>
        <w:spacing w:before="120"/>
        <w:ind w:left="720" w:hanging="360"/>
      </w:pPr>
      <w:r w:rsidRPr="004F1903">
        <w:fldChar w:fldCharType="begin"/>
      </w:r>
      <w:r w:rsidRPr="004F1903">
        <w:instrText xml:space="preserve"> REF _Ref77665548 \h  \* MERGEFORMAT </w:instrText>
      </w:r>
      <w:r w:rsidRPr="004F1903">
        <w:fldChar w:fldCharType="separate"/>
      </w:r>
      <w:r w:rsidR="000037F0" w:rsidRPr="004F1903">
        <w:t>2.</w:t>
      </w:r>
      <w:r w:rsidR="000037F0" w:rsidRPr="004F1903">
        <w:tab/>
        <w:t>Create VistA M Server J2EE Security Keys Corresponding to WebLogic Group Names</w:t>
      </w:r>
      <w:r w:rsidRPr="004F1903">
        <w:fldChar w:fldCharType="end"/>
      </w:r>
    </w:p>
    <w:p w14:paraId="66CD306A" w14:textId="16FC986E" w:rsidR="00604685" w:rsidRPr="004F1903" w:rsidRDefault="00604685" w:rsidP="00604685">
      <w:pPr>
        <w:spacing w:before="120"/>
        <w:ind w:left="720" w:hanging="360"/>
      </w:pPr>
      <w:r w:rsidRPr="004F1903">
        <w:fldChar w:fldCharType="begin"/>
      </w:r>
      <w:r w:rsidRPr="004F1903">
        <w:instrText xml:space="preserve"> REF _Ref77667427 \h </w:instrText>
      </w:r>
      <w:r w:rsidR="00546B76" w:rsidRPr="004F1903">
        <w:instrText xml:space="preserve"> \* MERGEFORMAT </w:instrText>
      </w:r>
      <w:r w:rsidRPr="004F1903">
        <w:fldChar w:fldCharType="separate"/>
      </w:r>
      <w:r w:rsidR="000037F0" w:rsidRPr="004F1903">
        <w:t>3.</w:t>
      </w:r>
      <w:r w:rsidR="000037F0" w:rsidRPr="004F1903">
        <w:tab/>
        <w:t>Declare J2EE Security Role Names</w:t>
      </w:r>
      <w:r w:rsidRPr="004F1903">
        <w:fldChar w:fldCharType="end"/>
      </w:r>
    </w:p>
    <w:p w14:paraId="68C73868" w14:textId="73DE7061" w:rsidR="00604685" w:rsidRPr="004F1903" w:rsidRDefault="00604685" w:rsidP="00604685">
      <w:pPr>
        <w:spacing w:before="120"/>
        <w:ind w:left="720" w:hanging="360"/>
      </w:pPr>
      <w:r w:rsidRPr="004F1903">
        <w:fldChar w:fldCharType="begin"/>
      </w:r>
      <w:r w:rsidRPr="004F1903">
        <w:instrText xml:space="preserve"> REF _Ref77667548 \h  \* MERGEFORMAT </w:instrText>
      </w:r>
      <w:r w:rsidRPr="004F1903">
        <w:fldChar w:fldCharType="separate"/>
      </w:r>
      <w:r w:rsidR="000037F0" w:rsidRPr="004F1903">
        <w:t>4.</w:t>
      </w:r>
      <w:r w:rsidR="000037F0" w:rsidRPr="004F1903">
        <w:tab/>
        <w:t>Map J2EE Security Role Names to WebLogic Group Names (weblogic.xml file)</w:t>
      </w:r>
      <w:r w:rsidRPr="004F1903">
        <w:fldChar w:fldCharType="end"/>
      </w:r>
    </w:p>
    <w:p w14:paraId="3DCBEF2F" w14:textId="6233338E" w:rsidR="00604685" w:rsidRPr="004F1903" w:rsidRDefault="00604685" w:rsidP="00604685">
      <w:pPr>
        <w:spacing w:before="120"/>
        <w:ind w:left="720" w:hanging="360"/>
        <w:rPr>
          <w:color w:val="000000"/>
        </w:rPr>
      </w:pPr>
      <w:r w:rsidRPr="004F1903">
        <w:rPr>
          <w:color w:val="000000"/>
        </w:rPr>
        <w:fldChar w:fldCharType="begin"/>
      </w:r>
      <w:r w:rsidRPr="004F1903">
        <w:rPr>
          <w:color w:val="000000"/>
        </w:rPr>
        <w:instrText xml:space="preserve"> REF _Ref77667558 \h  \* MERGEFORMAT </w:instrText>
      </w:r>
      <w:r w:rsidRPr="004F1903">
        <w:rPr>
          <w:color w:val="000000"/>
        </w:rPr>
      </w:r>
      <w:r w:rsidRPr="004F1903">
        <w:rPr>
          <w:color w:val="000000"/>
        </w:rPr>
        <w:fldChar w:fldCharType="separate"/>
      </w:r>
      <w:r w:rsidR="000037F0" w:rsidRPr="004F1903">
        <w:rPr>
          <w:color w:val="000000"/>
        </w:rPr>
        <w:t>5.</w:t>
      </w:r>
      <w:r w:rsidR="000037F0" w:rsidRPr="004F1903">
        <w:rPr>
          <w:color w:val="000000"/>
        </w:rPr>
        <w:tab/>
        <w:t>Configure Web-based Application for J2EE Form-based Authentication</w:t>
      </w:r>
      <w:r w:rsidRPr="004F1903">
        <w:rPr>
          <w:color w:val="000000"/>
        </w:rPr>
        <w:fldChar w:fldCharType="end"/>
      </w:r>
    </w:p>
    <w:p w14:paraId="53A3AC26" w14:textId="00FDC085" w:rsidR="00604685" w:rsidRPr="004F1903" w:rsidRDefault="00604685" w:rsidP="00604685">
      <w:pPr>
        <w:spacing w:before="120"/>
        <w:ind w:left="720" w:hanging="360"/>
      </w:pPr>
      <w:r w:rsidRPr="004F1903">
        <w:fldChar w:fldCharType="begin"/>
      </w:r>
      <w:r w:rsidRPr="004F1903">
        <w:instrText xml:space="preserve"> REF _Ref77667569 \h  \* MERGEFORMAT </w:instrText>
      </w:r>
      <w:r w:rsidRPr="004F1903">
        <w:fldChar w:fldCharType="separate"/>
      </w:r>
      <w:r w:rsidR="000037F0" w:rsidRPr="004F1903">
        <w:t>6.</w:t>
      </w:r>
      <w:r w:rsidR="000037F0" w:rsidRPr="004F1903">
        <w:tab/>
        <w:t>Protect Resources in Your J2EE Application</w:t>
      </w:r>
      <w:r w:rsidRPr="004F1903">
        <w:fldChar w:fldCharType="end"/>
      </w:r>
    </w:p>
    <w:p w14:paraId="491011FC" w14:textId="59DBA470" w:rsidR="00604685" w:rsidRPr="004F1903" w:rsidRDefault="00604685" w:rsidP="00604685">
      <w:pPr>
        <w:spacing w:before="120"/>
        <w:ind w:left="720" w:hanging="360"/>
      </w:pPr>
      <w:r w:rsidRPr="004F1903">
        <w:fldChar w:fldCharType="begin"/>
      </w:r>
      <w:r w:rsidRPr="004F1903">
        <w:instrText xml:space="preserve"> REF _Ref100119510 \h </w:instrText>
      </w:r>
      <w:r w:rsidR="00546B76" w:rsidRPr="004F1903">
        <w:instrText xml:space="preserve"> \* MERGEFORMAT </w:instrText>
      </w:r>
      <w:r w:rsidRPr="004F1903">
        <w:fldChar w:fldCharType="separate"/>
      </w:r>
      <w:r w:rsidR="000037F0" w:rsidRPr="004F1903">
        <w:t>7.</w:t>
      </w:r>
      <w:r w:rsidR="000037F0" w:rsidRPr="004F1903">
        <w:tab/>
        <w:t>Grant Special Group to All Authenticated Users (Magic Role)</w:t>
      </w:r>
      <w:r w:rsidRPr="004F1903">
        <w:fldChar w:fldCharType="end"/>
      </w:r>
    </w:p>
    <w:p w14:paraId="088EC4C5" w14:textId="5D2C41EF" w:rsidR="00604685" w:rsidRPr="004F1903" w:rsidRDefault="00604685" w:rsidP="00604685">
      <w:pPr>
        <w:spacing w:before="120"/>
        <w:ind w:left="720" w:hanging="360"/>
      </w:pPr>
      <w:r w:rsidRPr="004F1903">
        <w:fldChar w:fldCharType="begin"/>
      </w:r>
      <w:r w:rsidRPr="004F1903">
        <w:instrText xml:space="preserve"> REF _Ref77667621 \h </w:instrText>
      </w:r>
      <w:r w:rsidR="00546B76" w:rsidRPr="004F1903">
        <w:instrText xml:space="preserve"> \* MERGEFORMAT </w:instrText>
      </w:r>
      <w:r w:rsidRPr="004F1903">
        <w:fldChar w:fldCharType="separate"/>
      </w:r>
      <w:r w:rsidR="000037F0" w:rsidRPr="004F1903">
        <w:t>8.</w:t>
      </w:r>
      <w:r w:rsidR="000037F0" w:rsidRPr="004F1903">
        <w:tab/>
        <w:t>Administer Users</w:t>
      </w:r>
      <w:r w:rsidRPr="004F1903">
        <w:fldChar w:fldCharType="end"/>
      </w:r>
    </w:p>
    <w:p w14:paraId="681F7356" w14:textId="53378637" w:rsidR="00604685" w:rsidRPr="004F1903" w:rsidRDefault="00604685" w:rsidP="00604685">
      <w:pPr>
        <w:spacing w:before="120"/>
        <w:ind w:left="720" w:hanging="360"/>
      </w:pPr>
      <w:r w:rsidRPr="004F1903">
        <w:fldChar w:fldCharType="begin"/>
      </w:r>
      <w:r w:rsidRPr="004F1903">
        <w:instrText xml:space="preserve"> REF _Ref77667632 \h </w:instrText>
      </w:r>
      <w:r w:rsidR="00546B76" w:rsidRPr="004F1903">
        <w:instrText xml:space="preserve"> \* MERGEFORMAT </w:instrText>
      </w:r>
      <w:r w:rsidRPr="004F1903">
        <w:fldChar w:fldCharType="separate"/>
      </w:r>
      <w:r w:rsidR="000037F0" w:rsidRPr="004F1903">
        <w:t>9.</w:t>
      </w:r>
      <w:r w:rsidR="000037F0" w:rsidRPr="004F1903">
        <w:tab/>
        <w:t>Administer Roles</w:t>
      </w:r>
      <w:r w:rsidRPr="004F1903">
        <w:fldChar w:fldCharType="end"/>
      </w:r>
    </w:p>
    <w:p w14:paraId="199885CF" w14:textId="77777777" w:rsidR="00604685" w:rsidRPr="004F1903" w:rsidRDefault="00604685" w:rsidP="00604685"/>
    <w:tbl>
      <w:tblPr>
        <w:tblW w:w="0" w:type="auto"/>
        <w:tblLayout w:type="fixed"/>
        <w:tblLook w:val="0000" w:firstRow="0" w:lastRow="0" w:firstColumn="0" w:lastColumn="0" w:noHBand="0" w:noVBand="0"/>
      </w:tblPr>
      <w:tblGrid>
        <w:gridCol w:w="738"/>
        <w:gridCol w:w="8730"/>
      </w:tblGrid>
      <w:tr w:rsidR="00EB43E1" w:rsidRPr="004F1903" w14:paraId="22826CAD" w14:textId="77777777">
        <w:trPr>
          <w:cantSplit/>
        </w:trPr>
        <w:tc>
          <w:tcPr>
            <w:tcW w:w="738" w:type="dxa"/>
          </w:tcPr>
          <w:p w14:paraId="0B520854" w14:textId="114F2054" w:rsidR="00EB43E1" w:rsidRPr="004F1903" w:rsidRDefault="0072545C" w:rsidP="00EB43E1">
            <w:pPr>
              <w:spacing w:before="60" w:after="60"/>
              <w:ind w:left="-18"/>
              <w:rPr>
                <w:rFonts w:cs="Times New Roman"/>
              </w:rPr>
            </w:pPr>
            <w:r>
              <w:rPr>
                <w:rFonts w:cs="Times New Roman"/>
                <w:noProof/>
              </w:rPr>
              <w:drawing>
                <wp:inline distT="0" distB="0" distL="0" distR="0" wp14:anchorId="35B55E42" wp14:editId="33EFCB18">
                  <wp:extent cx="285750" cy="285750"/>
                  <wp:effectExtent l="0" t="0" r="0" b="0"/>
                  <wp:docPr id="87" name="Picture 8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651645D8" w14:textId="2D3B6D97" w:rsidR="00EB43E1" w:rsidRPr="004F1903" w:rsidRDefault="007024F0" w:rsidP="00EB43E1">
            <w:pPr>
              <w:keepNext/>
              <w:keepLines/>
              <w:spacing w:before="60" w:after="60"/>
              <w:rPr>
                <w:rFonts w:cs="Times New Roman"/>
                <w:kern w:val="2"/>
              </w:rPr>
            </w:pPr>
            <w:smartTag w:uri="urn:schemas-microsoft-com:office:smarttags" w:element="stockticker">
              <w:r w:rsidRPr="004F1903">
                <w:rPr>
                  <w:rFonts w:cs="Times New Roman"/>
                  <w:b/>
                </w:rPr>
                <w:t>REF</w:t>
              </w:r>
            </w:smartTag>
            <w:r w:rsidR="00EB43E1" w:rsidRPr="004F1903">
              <w:rPr>
                <w:rFonts w:cs="Times New Roman"/>
                <w:b/>
              </w:rPr>
              <w:t>:</w:t>
            </w:r>
            <w:r w:rsidR="00EB43E1" w:rsidRPr="004F1903">
              <w:rPr>
                <w:rFonts w:cs="Times New Roman"/>
              </w:rPr>
              <w:t xml:space="preserve"> </w:t>
            </w:r>
            <w:r w:rsidRPr="004F1903">
              <w:rPr>
                <w:rFonts w:cs="Times New Roman"/>
              </w:rPr>
              <w:t xml:space="preserve">For a sample spreadsheet showing a mapping </w:t>
            </w:r>
            <w:r w:rsidRPr="004F1903">
              <w:t>between WebLogic group names (i.e.,</w:t>
            </w:r>
            <w:r w:rsidRPr="004F1903">
              <w:rPr>
                <w:rFonts w:cs="Times New Roman"/>
              </w:rPr>
              <w:t> </w:t>
            </w:r>
            <w:r w:rsidRPr="004F1903">
              <w:t>principals) with J2EE security role names</w:t>
            </w:r>
            <w:r w:rsidRPr="004F1903">
              <w:rPr>
                <w:rFonts w:cs="Times New Roman"/>
              </w:rPr>
              <w:t>, please refer to "</w:t>
            </w:r>
            <w:r w:rsidRPr="004F1903">
              <w:rPr>
                <w:rFonts w:cs="Times New Roman"/>
              </w:rPr>
              <w:fldChar w:fldCharType="begin"/>
            </w:r>
            <w:r w:rsidRPr="004F1903">
              <w:rPr>
                <w:rFonts w:cs="Times New Roman"/>
              </w:rPr>
              <w:instrText xml:space="preserve"> REF _Ref134431885 \h  \* MERGEFORMAT </w:instrText>
            </w:r>
            <w:r w:rsidRPr="004F1903">
              <w:rPr>
                <w:rFonts w:cs="Times New Roman"/>
              </w:rPr>
            </w:r>
            <w:r w:rsidRPr="004F1903">
              <w:rPr>
                <w:rFonts w:cs="Times New Roman"/>
              </w:rPr>
              <w:fldChar w:fldCharType="separate"/>
            </w:r>
            <w:r w:rsidR="000037F0" w:rsidRPr="004F1903">
              <w:t>Appendix B—Mapping WebLogic Group Names with J2EE Security Role Names</w:t>
            </w:r>
            <w:r w:rsidRPr="004F1903">
              <w:rPr>
                <w:rFonts w:cs="Times New Roman"/>
              </w:rPr>
              <w:fldChar w:fldCharType="end"/>
            </w:r>
            <w:r w:rsidRPr="004F1903">
              <w:rPr>
                <w:rFonts w:cs="Times New Roman"/>
              </w:rPr>
              <w:t>" in this manual.</w:t>
            </w:r>
          </w:p>
        </w:tc>
      </w:tr>
    </w:tbl>
    <w:p w14:paraId="008FF055" w14:textId="77777777" w:rsidR="00604685" w:rsidRPr="004F1903" w:rsidRDefault="00604685" w:rsidP="00604685">
      <w:pPr>
        <w:rPr>
          <w:rFonts w:cs="Times New Roman"/>
        </w:rPr>
      </w:pPr>
    </w:p>
    <w:tbl>
      <w:tblPr>
        <w:tblW w:w="0" w:type="auto"/>
        <w:tblLayout w:type="fixed"/>
        <w:tblLook w:val="0000" w:firstRow="0" w:lastRow="0" w:firstColumn="0" w:lastColumn="0" w:noHBand="0" w:noVBand="0"/>
      </w:tblPr>
      <w:tblGrid>
        <w:gridCol w:w="738"/>
        <w:gridCol w:w="8730"/>
      </w:tblGrid>
      <w:tr w:rsidR="00EB43E1" w:rsidRPr="004F1903" w14:paraId="2A1E12DD" w14:textId="77777777">
        <w:trPr>
          <w:cantSplit/>
        </w:trPr>
        <w:tc>
          <w:tcPr>
            <w:tcW w:w="738" w:type="dxa"/>
          </w:tcPr>
          <w:p w14:paraId="2D03AB4C" w14:textId="22536C3C" w:rsidR="00EB43E1" w:rsidRPr="004F1903" w:rsidRDefault="0072545C" w:rsidP="00EB43E1">
            <w:pPr>
              <w:spacing w:before="60" w:after="60"/>
              <w:ind w:left="-18"/>
              <w:rPr>
                <w:rFonts w:cs="Times New Roman"/>
              </w:rPr>
            </w:pPr>
            <w:r>
              <w:rPr>
                <w:rFonts w:cs="Times New Roman"/>
                <w:noProof/>
              </w:rPr>
              <w:drawing>
                <wp:inline distT="0" distB="0" distL="0" distR="0" wp14:anchorId="09EDEC10" wp14:editId="4715971F">
                  <wp:extent cx="285750" cy="285750"/>
                  <wp:effectExtent l="0" t="0" r="0" b="0"/>
                  <wp:docPr id="88" name="Picture 8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00CF41DB" w14:textId="184EC8B7" w:rsidR="00EB43E1" w:rsidRPr="004F1903" w:rsidRDefault="00EB43E1" w:rsidP="00EB43E1">
            <w:pPr>
              <w:keepNext/>
              <w:keepLines/>
              <w:spacing w:before="60" w:after="60"/>
              <w:rPr>
                <w:rFonts w:cs="Times New Roman"/>
                <w:kern w:val="2"/>
              </w:rPr>
            </w:pPr>
            <w:smartTag w:uri="urn:schemas-microsoft-com:office:smarttags" w:element="stockticker">
              <w:r w:rsidRPr="004F1903">
                <w:rPr>
                  <w:rFonts w:cs="Times New Roman"/>
                  <w:b/>
                </w:rPr>
                <w:t>REF</w:t>
              </w:r>
            </w:smartTag>
            <w:r w:rsidRPr="004F1903">
              <w:rPr>
                <w:rFonts w:cs="Times New Roman"/>
                <w:b/>
              </w:rPr>
              <w:t>:</w:t>
            </w:r>
            <w:r w:rsidRPr="004F1903">
              <w:rPr>
                <w:rFonts w:cs="Times New Roman"/>
              </w:rPr>
              <w:t xml:space="preserve"> For samples of the web.xml and weblogic.xml files, please refer to "</w:t>
            </w:r>
            <w:r w:rsidRPr="004F1903">
              <w:rPr>
                <w:rFonts w:cs="Times New Roman"/>
              </w:rPr>
              <w:fldChar w:fldCharType="begin"/>
            </w:r>
            <w:r w:rsidRPr="004F1903">
              <w:rPr>
                <w:rFonts w:cs="Times New Roman"/>
              </w:rPr>
              <w:instrText xml:space="preserve"> REF _Ref77657950 \h  \* MERGEFORMAT </w:instrText>
            </w:r>
            <w:r w:rsidRPr="004F1903">
              <w:rPr>
                <w:rFonts w:cs="Times New Roman"/>
              </w:rPr>
            </w:r>
            <w:r w:rsidRPr="004F1903">
              <w:rPr>
                <w:rFonts w:cs="Times New Roman"/>
              </w:rPr>
              <w:fldChar w:fldCharType="separate"/>
            </w:r>
            <w:r w:rsidR="000037F0" w:rsidRPr="000037F0">
              <w:rPr>
                <w:rFonts w:cs="Times New Roman"/>
              </w:rPr>
              <w:t>Appendix A—Sample Deployment Descriptors</w:t>
            </w:r>
            <w:r w:rsidRPr="004F1903">
              <w:rPr>
                <w:rFonts w:cs="Times New Roman"/>
              </w:rPr>
              <w:fldChar w:fldCharType="end"/>
            </w:r>
            <w:r w:rsidRPr="004F1903">
              <w:rPr>
                <w:rFonts w:cs="Times New Roman"/>
              </w:rPr>
              <w:t>" in this manual.</w:t>
            </w:r>
          </w:p>
        </w:tc>
      </w:tr>
    </w:tbl>
    <w:p w14:paraId="5EC66F21" w14:textId="77777777" w:rsidR="00604685" w:rsidRPr="004F1903" w:rsidRDefault="00604685" w:rsidP="00604685">
      <w:pPr>
        <w:rPr>
          <w:rFonts w:cs="Times New Roman"/>
        </w:rPr>
      </w:pPr>
    </w:p>
    <w:p w14:paraId="7DA23394" w14:textId="77777777" w:rsidR="00604685" w:rsidRPr="004F1903" w:rsidRDefault="00604685" w:rsidP="00604685">
      <w:pPr>
        <w:rPr>
          <w:rFonts w:cs="Times New Roman"/>
        </w:rPr>
      </w:pPr>
      <w:r w:rsidRPr="004F1903">
        <w:rPr>
          <w:rFonts w:cs="Times New Roman"/>
        </w:rPr>
        <w:t>KAAJEE includes a "magic" role (i.e.,</w:t>
      </w:r>
      <w:r w:rsidR="008737DF" w:rsidRPr="004F1903">
        <w:rPr>
          <w:rFonts w:cs="Times New Roman"/>
        </w:rPr>
        <w:t> </w:t>
      </w:r>
      <w:r w:rsidRPr="004F1903">
        <w:rPr>
          <w:rFonts w:cs="Times New Roman"/>
        </w:rPr>
        <w:t>AUTHENTICATED_KAAJEE_USER).</w:t>
      </w:r>
    </w:p>
    <w:p w14:paraId="52A1B8DD" w14:textId="77777777" w:rsidR="00604685" w:rsidRPr="004F1903" w:rsidRDefault="00604685" w:rsidP="00604685">
      <w:pPr>
        <w:rPr>
          <w:rFonts w:cs="Times New Roman"/>
        </w:rPr>
      </w:pPr>
    </w:p>
    <w:tbl>
      <w:tblPr>
        <w:tblW w:w="0" w:type="auto"/>
        <w:tblLayout w:type="fixed"/>
        <w:tblLook w:val="0000" w:firstRow="0" w:lastRow="0" w:firstColumn="0" w:lastColumn="0" w:noHBand="0" w:noVBand="0"/>
      </w:tblPr>
      <w:tblGrid>
        <w:gridCol w:w="738"/>
        <w:gridCol w:w="8730"/>
      </w:tblGrid>
      <w:tr w:rsidR="00EB43E1" w:rsidRPr="004F1903" w14:paraId="2AE638E1" w14:textId="77777777">
        <w:trPr>
          <w:cantSplit/>
        </w:trPr>
        <w:tc>
          <w:tcPr>
            <w:tcW w:w="738" w:type="dxa"/>
          </w:tcPr>
          <w:p w14:paraId="213DD91E" w14:textId="6604CB39" w:rsidR="00EB43E1" w:rsidRPr="004F1903" w:rsidRDefault="0072545C" w:rsidP="00EB43E1">
            <w:pPr>
              <w:spacing w:before="60" w:after="60"/>
              <w:ind w:left="-18"/>
              <w:rPr>
                <w:rFonts w:cs="Times New Roman"/>
              </w:rPr>
            </w:pPr>
            <w:r>
              <w:rPr>
                <w:rFonts w:cs="Times New Roman"/>
                <w:noProof/>
              </w:rPr>
              <w:drawing>
                <wp:inline distT="0" distB="0" distL="0" distR="0" wp14:anchorId="0785CC60" wp14:editId="565A6C97">
                  <wp:extent cx="285750" cy="285750"/>
                  <wp:effectExtent l="0" t="0" r="0" b="0"/>
                  <wp:docPr id="89" name="Picture 8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5CBF1DC7" w14:textId="6C465861" w:rsidR="00EB43E1" w:rsidRPr="004F1903" w:rsidRDefault="00EB43E1" w:rsidP="00EB43E1">
            <w:pPr>
              <w:keepNext/>
              <w:keepLines/>
              <w:spacing w:before="60" w:after="60"/>
              <w:rPr>
                <w:rFonts w:cs="Times New Roman"/>
                <w:kern w:val="2"/>
              </w:rPr>
            </w:pPr>
            <w:smartTag w:uri="urn:schemas-microsoft-com:office:smarttags" w:element="stockticker">
              <w:r w:rsidRPr="004F1903">
                <w:rPr>
                  <w:rFonts w:cs="Times New Roman"/>
                  <w:b/>
                </w:rPr>
                <w:t>REF</w:t>
              </w:r>
            </w:smartTag>
            <w:r w:rsidRPr="004F1903">
              <w:rPr>
                <w:rFonts w:cs="Times New Roman"/>
                <w:b/>
              </w:rPr>
              <w:t>:</w:t>
            </w:r>
            <w:r w:rsidRPr="004F1903">
              <w:rPr>
                <w:rFonts w:cs="Times New Roman"/>
              </w:rPr>
              <w:t xml:space="preserve"> For more information on the "magic" role, please refer to "</w:t>
            </w:r>
            <w:r w:rsidRPr="004F1903">
              <w:rPr>
                <w:rFonts w:cs="Times New Roman"/>
              </w:rPr>
              <w:fldChar w:fldCharType="begin"/>
            </w:r>
            <w:r w:rsidRPr="004F1903">
              <w:rPr>
                <w:rFonts w:cs="Times New Roman"/>
              </w:rPr>
              <w:instrText xml:space="preserve"> REF _Ref100119510 \h  \* MERGEFORMAT </w:instrText>
            </w:r>
            <w:r w:rsidRPr="004F1903">
              <w:rPr>
                <w:rFonts w:cs="Times New Roman"/>
              </w:rPr>
            </w:r>
            <w:r w:rsidRPr="004F1903">
              <w:rPr>
                <w:rFonts w:cs="Times New Roman"/>
              </w:rPr>
              <w:fldChar w:fldCharType="separate"/>
            </w:r>
            <w:r w:rsidR="000037F0" w:rsidRPr="000037F0">
              <w:rPr>
                <w:rFonts w:cs="Times New Roman"/>
              </w:rPr>
              <w:t>7.</w:t>
            </w:r>
            <w:r w:rsidR="000037F0" w:rsidRPr="000037F0">
              <w:rPr>
                <w:rFonts w:cs="Times New Roman"/>
              </w:rPr>
              <w:tab/>
              <w:t>Grant Special Group to All Authenticated Users (Magic Role)</w:t>
            </w:r>
            <w:r w:rsidRPr="004F1903">
              <w:rPr>
                <w:rFonts w:cs="Times New Roman"/>
              </w:rPr>
              <w:fldChar w:fldCharType="end"/>
            </w:r>
            <w:r w:rsidRPr="004F1903">
              <w:rPr>
                <w:rFonts w:cs="Times New Roman"/>
              </w:rPr>
              <w:t>" in this chapter.</w:t>
            </w:r>
          </w:p>
        </w:tc>
      </w:tr>
    </w:tbl>
    <w:p w14:paraId="5D20E48E" w14:textId="77777777" w:rsidR="00604685" w:rsidRPr="004F1903" w:rsidRDefault="00604685" w:rsidP="00604685"/>
    <w:p w14:paraId="51ED0D1A" w14:textId="77777777" w:rsidR="00604685" w:rsidRPr="004F1903" w:rsidRDefault="00604685" w:rsidP="00604685"/>
    <w:p w14:paraId="0E1C7F68" w14:textId="77777777" w:rsidR="00604685" w:rsidRPr="004F1903" w:rsidRDefault="00604685" w:rsidP="00604685">
      <w:pPr>
        <w:pStyle w:val="Heading4"/>
      </w:pPr>
      <w:bookmarkStart w:id="390" w:name="_Ref77665284"/>
      <w:bookmarkStart w:id="391" w:name="_Toc83538836"/>
      <w:bookmarkStart w:id="392" w:name="_Toc84036971"/>
      <w:bookmarkStart w:id="393" w:name="_Toc84044193"/>
      <w:bookmarkStart w:id="394" w:name="_Toc202863089"/>
      <w:bookmarkStart w:id="395" w:name="_Toc204421528"/>
      <w:bookmarkStart w:id="396" w:name="_Toc49518060"/>
      <w:r w:rsidRPr="004F1903">
        <w:t>1.</w:t>
      </w:r>
      <w:r w:rsidRPr="004F1903">
        <w:tab/>
        <w:t>Declare Groups (weblogic.xml file)</w:t>
      </w:r>
      <w:bookmarkEnd w:id="390"/>
      <w:bookmarkEnd w:id="391"/>
      <w:bookmarkEnd w:id="392"/>
      <w:bookmarkEnd w:id="393"/>
      <w:bookmarkEnd w:id="394"/>
      <w:bookmarkEnd w:id="395"/>
      <w:bookmarkEnd w:id="396"/>
    </w:p>
    <w:p w14:paraId="76506DE7" w14:textId="77777777" w:rsidR="00604685" w:rsidRPr="004F1903" w:rsidRDefault="00604685" w:rsidP="00604685">
      <w:pPr>
        <w:keepNext/>
        <w:keepLines/>
        <w:ind w:left="546"/>
        <w:rPr>
          <w:color w:val="000000"/>
        </w:rPr>
      </w:pPr>
      <w:r w:rsidRPr="004F1903">
        <w:rPr>
          <w:color w:val="000000"/>
        </w:rPr>
        <w:fldChar w:fldCharType="begin"/>
      </w:r>
      <w:r w:rsidRPr="004F1903">
        <w:rPr>
          <w:color w:val="000000"/>
        </w:rPr>
        <w:instrText>XE "Declare:Groups (weblogic.xml file)"</w:instrText>
      </w:r>
      <w:r w:rsidRPr="004F1903">
        <w:rPr>
          <w:color w:val="000000"/>
        </w:rPr>
        <w:fldChar w:fldCharType="end"/>
      </w:r>
      <w:r w:rsidRPr="004F1903">
        <w:rPr>
          <w:color w:val="000000"/>
        </w:rPr>
        <w:fldChar w:fldCharType="begin"/>
      </w:r>
      <w:r w:rsidRPr="004F1903">
        <w:rPr>
          <w:color w:val="000000"/>
        </w:rPr>
        <w:instrText>XE "Groups:Declare"</w:instrText>
      </w:r>
      <w:r w:rsidRPr="004F1903">
        <w:rPr>
          <w:color w:val="000000"/>
        </w:rPr>
        <w:fldChar w:fldCharType="end"/>
      </w:r>
    </w:p>
    <w:p w14:paraId="06952ECF" w14:textId="77777777" w:rsidR="00604685" w:rsidRPr="004F1903" w:rsidRDefault="00604685" w:rsidP="00604685">
      <w:pPr>
        <w:keepNext/>
        <w:keepLines/>
        <w:ind w:left="546"/>
        <w:rPr>
          <w:color w:val="000000"/>
        </w:rPr>
      </w:pPr>
      <w:r w:rsidRPr="004F1903">
        <w:rPr>
          <w:color w:val="000000"/>
        </w:rPr>
        <w:t>KAAJEE roles are based on the group names in your application's weblogic.xml file</w:t>
      </w:r>
      <w:r w:rsidRPr="004F1903">
        <w:rPr>
          <w:color w:val="000000"/>
        </w:rPr>
        <w:fldChar w:fldCharType="begin"/>
      </w:r>
      <w:r w:rsidRPr="004F1903">
        <w:rPr>
          <w:color w:val="000000"/>
        </w:rPr>
        <w:instrText>XE "weblogic.xml File"</w:instrText>
      </w:r>
      <w:r w:rsidRPr="004F1903">
        <w:rPr>
          <w:color w:val="000000"/>
        </w:rPr>
        <w:fldChar w:fldCharType="end"/>
      </w:r>
      <w:r w:rsidRPr="004F1903">
        <w:rPr>
          <w:color w:val="000000"/>
        </w:rPr>
        <w:fldChar w:fldCharType="begin"/>
      </w:r>
      <w:r w:rsidRPr="004F1903">
        <w:rPr>
          <w:color w:val="000000"/>
        </w:rPr>
        <w:instrText>XE "Files:weblogic.xml"</w:instrText>
      </w:r>
      <w:r w:rsidRPr="004F1903">
        <w:rPr>
          <w:color w:val="000000"/>
        </w:rPr>
        <w:fldChar w:fldCharType="end"/>
      </w:r>
      <w:r w:rsidRPr="004F1903">
        <w:rPr>
          <w:color w:val="000000"/>
        </w:rPr>
        <w:t>.</w:t>
      </w:r>
    </w:p>
    <w:p w14:paraId="2431604A" w14:textId="77777777" w:rsidR="00604685" w:rsidRPr="004F1903" w:rsidRDefault="00604685" w:rsidP="00604685">
      <w:pPr>
        <w:keepNext/>
        <w:keepLines/>
        <w:ind w:left="546"/>
        <w:rPr>
          <w:color w:val="000000"/>
        </w:rPr>
      </w:pPr>
    </w:p>
    <w:p w14:paraId="1547CD5A" w14:textId="77777777" w:rsidR="00604685" w:rsidRPr="004F1903" w:rsidRDefault="00604685" w:rsidP="00604685">
      <w:pPr>
        <w:keepNext/>
        <w:keepLines/>
        <w:ind w:left="546"/>
        <w:rPr>
          <w:color w:val="000000"/>
        </w:rPr>
      </w:pPr>
      <w:r w:rsidRPr="004F1903">
        <w:rPr>
          <w:color w:val="000000"/>
        </w:rPr>
        <w:t>For example:</w:t>
      </w:r>
    </w:p>
    <w:p w14:paraId="7E9DC0B2" w14:textId="77777777" w:rsidR="00604685" w:rsidRPr="004F1903" w:rsidRDefault="00604685" w:rsidP="00604685">
      <w:pPr>
        <w:keepNext/>
        <w:keepLines/>
        <w:ind w:left="546"/>
        <w:rPr>
          <w:color w:val="000000"/>
        </w:rPr>
      </w:pPr>
    </w:p>
    <w:p w14:paraId="04F6660D" w14:textId="77777777" w:rsidR="000E7CCF" w:rsidRPr="004F1903" w:rsidRDefault="000E7CCF" w:rsidP="00604685">
      <w:pPr>
        <w:keepNext/>
        <w:keepLines/>
        <w:ind w:left="546"/>
        <w:rPr>
          <w:color w:val="000000"/>
        </w:rPr>
      </w:pPr>
    </w:p>
    <w:p w14:paraId="7BB5BE16" w14:textId="3D275607" w:rsidR="000E7CCF" w:rsidRPr="004F1903" w:rsidRDefault="000E7CCF" w:rsidP="000E7CCF">
      <w:pPr>
        <w:pStyle w:val="Caption"/>
      </w:pPr>
      <w:bookmarkStart w:id="397" w:name="_Ref204792960"/>
      <w:bookmarkStart w:id="398" w:name="_Toc204421620"/>
      <w:bookmarkStart w:id="399" w:name="_Toc49518140"/>
      <w:r w:rsidRPr="004F1903">
        <w:t xml:space="preserve">Figure </w:t>
      </w:r>
      <w:r w:rsidR="0072545C">
        <w:fldChar w:fldCharType="begin"/>
      </w:r>
      <w:r w:rsidR="0072545C">
        <w:instrText xml:space="preserve"> STYLEREF 2 \s </w:instrText>
      </w:r>
      <w:r w:rsidR="0072545C">
        <w:fldChar w:fldCharType="separate"/>
      </w:r>
      <w:r w:rsidR="000037F0">
        <w:rPr>
          <w:noProof/>
        </w:rPr>
        <w:t>5</w:t>
      </w:r>
      <w:r w:rsidR="0072545C">
        <w:rPr>
          <w:noProof/>
        </w:rPr>
        <w:fldChar w:fldCharType="end"/>
      </w:r>
      <w:r w:rsidRPr="004F1903">
        <w:noBreakHyphen/>
      </w:r>
      <w:r w:rsidR="0072545C">
        <w:fldChar w:fldCharType="begin"/>
      </w:r>
      <w:r w:rsidR="0072545C">
        <w:instrText xml:space="preserve"> SEQ Figure \* ARABIC \s 2 </w:instrText>
      </w:r>
      <w:r w:rsidR="0072545C">
        <w:fldChar w:fldCharType="separate"/>
      </w:r>
      <w:r w:rsidR="000037F0">
        <w:rPr>
          <w:noProof/>
        </w:rPr>
        <w:t>1</w:t>
      </w:r>
      <w:r w:rsidR="0072545C">
        <w:rPr>
          <w:noProof/>
        </w:rPr>
        <w:fldChar w:fldCharType="end"/>
      </w:r>
      <w:bookmarkEnd w:id="397"/>
      <w:r w:rsidRPr="004F1903">
        <w:t>. Sample application weblogic.xml file with group information (e.g.,</w:t>
      </w:r>
      <w:r w:rsidRPr="004F1903">
        <w:rPr>
          <w:rFonts w:cs="Times New Roman"/>
        </w:rPr>
        <w:t> </w:t>
      </w:r>
      <w:r w:rsidRPr="004F1903">
        <w:t>KAAJEE Sample Web Application)</w:t>
      </w:r>
      <w:bookmarkEnd w:id="398"/>
      <w:bookmarkEnd w:id="399"/>
    </w:p>
    <w:p w14:paraId="064A4922" w14:textId="77777777" w:rsidR="00B70CEA" w:rsidRPr="004F1903" w:rsidRDefault="00B70CEA" w:rsidP="00B70CEA">
      <w:pPr>
        <w:pStyle w:val="Code"/>
        <w:ind w:left="702" w:right="90"/>
        <w:rPr>
          <w:color w:val="000000"/>
        </w:rPr>
      </w:pPr>
      <w:r w:rsidRPr="004F1903">
        <w:rPr>
          <w:color w:val="000000"/>
        </w:rPr>
        <w:t>&lt;?xml version="1.0" encoding="UTF-8"?&gt;</w:t>
      </w:r>
    </w:p>
    <w:p w14:paraId="6AE449A2" w14:textId="77777777" w:rsidR="00B70CEA" w:rsidRPr="004F1903" w:rsidRDefault="00B70CEA" w:rsidP="00B70CEA">
      <w:pPr>
        <w:pStyle w:val="Code"/>
        <w:ind w:left="702" w:right="90"/>
        <w:rPr>
          <w:color w:val="000000"/>
        </w:rPr>
      </w:pPr>
      <w:r w:rsidRPr="004F1903">
        <w:rPr>
          <w:color w:val="000000"/>
        </w:rPr>
        <w:t>&lt;weblogic-web-app xmlns="http://www.bea.com/ns/weblogic/90" xmlns:xsi="http://www.w3.org/2001/XMLSchema-instance" xmlns:wls="http://www.bea.com/ns/weblogic/90" xsi:schemaLocation="http://java.sun.com/xml/ns/j2ee http://java.sun.com/xml/ns/j2ee/web-app_2_4.xsd http://www.bea.com/ns/weblogic/90 http://www.bea.com/ns/weblogic/920/weblogic-web-app.xsd"&gt;</w:t>
      </w:r>
    </w:p>
    <w:p w14:paraId="52E9B31A" w14:textId="77777777" w:rsidR="00B70CEA" w:rsidRPr="004F1903" w:rsidRDefault="00B70CEA" w:rsidP="00B70CEA">
      <w:pPr>
        <w:pStyle w:val="Code"/>
        <w:ind w:left="702" w:right="90"/>
        <w:rPr>
          <w:color w:val="000000"/>
        </w:rPr>
      </w:pPr>
    </w:p>
    <w:p w14:paraId="6A88D1F9" w14:textId="77777777" w:rsidR="00B70CEA" w:rsidRPr="004F1903" w:rsidRDefault="00B70CEA" w:rsidP="00B70CEA">
      <w:pPr>
        <w:pStyle w:val="Code"/>
        <w:ind w:left="702" w:right="90"/>
        <w:rPr>
          <w:color w:val="000000"/>
        </w:rPr>
      </w:pPr>
      <w:r w:rsidRPr="004F1903">
        <w:rPr>
          <w:color w:val="000000"/>
        </w:rPr>
        <w:t>&lt;run-as-role-assignment&gt;</w:t>
      </w:r>
    </w:p>
    <w:p w14:paraId="1DEC1C05" w14:textId="77777777" w:rsidR="00B70CEA" w:rsidRPr="004F1903" w:rsidRDefault="00B70CEA" w:rsidP="00B70CEA">
      <w:pPr>
        <w:pStyle w:val="Code"/>
        <w:ind w:left="702" w:right="90"/>
        <w:rPr>
          <w:color w:val="000000"/>
        </w:rPr>
      </w:pPr>
      <w:r w:rsidRPr="004F1903">
        <w:rPr>
          <w:color w:val="000000"/>
        </w:rPr>
        <w:t>&lt;role-name&gt;adminuserrole&lt;/role-name&gt;</w:t>
      </w:r>
    </w:p>
    <w:p w14:paraId="05FBA823" w14:textId="77777777" w:rsidR="00B70CEA" w:rsidRPr="004F1903" w:rsidRDefault="00B70CEA" w:rsidP="00B70CEA">
      <w:pPr>
        <w:pStyle w:val="Code"/>
        <w:ind w:left="702" w:right="90"/>
        <w:rPr>
          <w:color w:val="000000"/>
        </w:rPr>
      </w:pPr>
      <w:r w:rsidRPr="004F1903">
        <w:rPr>
          <w:color w:val="000000"/>
        </w:rPr>
        <w:t>&lt;run-as-principal-name&gt;KAAJEE&lt;/run-as-principal-name&gt;</w:t>
      </w:r>
    </w:p>
    <w:p w14:paraId="226E02A9" w14:textId="77777777" w:rsidR="00B70CEA" w:rsidRPr="004F1903" w:rsidRDefault="00B70CEA" w:rsidP="00B70CEA">
      <w:pPr>
        <w:pStyle w:val="Code"/>
        <w:ind w:left="702" w:right="90"/>
        <w:rPr>
          <w:color w:val="000000"/>
        </w:rPr>
      </w:pPr>
      <w:r w:rsidRPr="004F1903">
        <w:rPr>
          <w:color w:val="000000"/>
        </w:rPr>
        <w:t>&lt;/run-as-role-assignment&gt;</w:t>
      </w:r>
    </w:p>
    <w:p w14:paraId="7168CCDB" w14:textId="77777777" w:rsidR="00B70CEA" w:rsidRPr="004F1903" w:rsidRDefault="00B70CEA" w:rsidP="00B70CEA">
      <w:pPr>
        <w:pStyle w:val="Code"/>
        <w:ind w:left="702" w:right="90"/>
        <w:rPr>
          <w:color w:val="000000"/>
        </w:rPr>
      </w:pPr>
    </w:p>
    <w:p w14:paraId="5C87E7FD" w14:textId="77777777" w:rsidR="00B70CEA" w:rsidRPr="004F1903" w:rsidRDefault="00B70CEA" w:rsidP="00B70CEA">
      <w:pPr>
        <w:pStyle w:val="Code"/>
        <w:ind w:left="702" w:right="90"/>
        <w:rPr>
          <w:color w:val="000000"/>
        </w:rPr>
      </w:pPr>
      <w:r w:rsidRPr="004F1903">
        <w:rPr>
          <w:color w:val="000000"/>
        </w:rPr>
        <w:t>&lt;security-role-assignment&gt;</w:t>
      </w:r>
    </w:p>
    <w:p w14:paraId="64DBCD9E" w14:textId="77777777" w:rsidR="00B70CEA" w:rsidRPr="004F1903" w:rsidRDefault="00B70CEA" w:rsidP="00B70CEA">
      <w:pPr>
        <w:pStyle w:val="Code"/>
        <w:ind w:left="702" w:right="90"/>
        <w:rPr>
          <w:color w:val="000000"/>
        </w:rPr>
      </w:pPr>
      <w:r w:rsidRPr="004F1903">
        <w:rPr>
          <w:color w:val="000000"/>
        </w:rPr>
        <w:t>&lt;role-name&gt;AUTHENTICATED_KAAJEE_USER&lt;/role-name&gt;</w:t>
      </w:r>
    </w:p>
    <w:p w14:paraId="5F6C1823" w14:textId="77777777" w:rsidR="00B70CEA" w:rsidRPr="004F1903" w:rsidRDefault="00B70CEA" w:rsidP="00B70CEA">
      <w:pPr>
        <w:pStyle w:val="Code"/>
        <w:ind w:left="702" w:right="90"/>
        <w:rPr>
          <w:color w:val="000000"/>
        </w:rPr>
      </w:pPr>
      <w:r w:rsidRPr="004F1903">
        <w:rPr>
          <w:color w:val="000000"/>
        </w:rPr>
        <w:t>&lt;principal-name&gt;AUTHENTICATED_KAAJEE_USER&lt;/principal-name&gt;</w:t>
      </w:r>
    </w:p>
    <w:p w14:paraId="50E6EC94" w14:textId="77777777" w:rsidR="00B70CEA" w:rsidRPr="004F1903" w:rsidRDefault="00B70CEA" w:rsidP="00B70CEA">
      <w:pPr>
        <w:pStyle w:val="Code"/>
        <w:ind w:left="702" w:right="90"/>
        <w:rPr>
          <w:color w:val="000000"/>
        </w:rPr>
      </w:pPr>
      <w:r w:rsidRPr="004F1903">
        <w:rPr>
          <w:color w:val="000000"/>
        </w:rPr>
        <w:t>&lt;/security-role-assignment&gt;</w:t>
      </w:r>
    </w:p>
    <w:p w14:paraId="460EB8E4" w14:textId="77777777" w:rsidR="00B70CEA" w:rsidRPr="004F1903" w:rsidRDefault="00B70CEA" w:rsidP="00B70CEA">
      <w:pPr>
        <w:pStyle w:val="Code"/>
        <w:ind w:left="702" w:right="90"/>
        <w:rPr>
          <w:color w:val="000000"/>
        </w:rPr>
      </w:pPr>
    </w:p>
    <w:p w14:paraId="3DD7D579" w14:textId="77777777" w:rsidR="00B70CEA" w:rsidRPr="004F1903" w:rsidRDefault="00B70CEA" w:rsidP="00B70CEA">
      <w:pPr>
        <w:pStyle w:val="Code"/>
        <w:ind w:left="702" w:right="90"/>
        <w:rPr>
          <w:color w:val="000000"/>
        </w:rPr>
      </w:pPr>
      <w:r w:rsidRPr="004F1903">
        <w:rPr>
          <w:color w:val="000000"/>
        </w:rPr>
        <w:t>&lt;security-role-assignment&gt;</w:t>
      </w:r>
    </w:p>
    <w:p w14:paraId="1C256A36" w14:textId="77777777" w:rsidR="00B70CEA" w:rsidRPr="004F1903" w:rsidRDefault="00B70CEA" w:rsidP="00B70CEA">
      <w:pPr>
        <w:pStyle w:val="Code"/>
        <w:ind w:left="702" w:right="90"/>
        <w:rPr>
          <w:color w:val="000000"/>
        </w:rPr>
      </w:pPr>
      <w:r w:rsidRPr="004F1903">
        <w:rPr>
          <w:color w:val="000000"/>
        </w:rPr>
        <w:t>&lt;role-name&gt;XUKAAJEE_SAMPLE_ROLE&lt;/role-name&gt;</w:t>
      </w:r>
    </w:p>
    <w:p w14:paraId="626858A1" w14:textId="77777777" w:rsidR="00B70CEA" w:rsidRPr="004F1903" w:rsidRDefault="00B70CEA" w:rsidP="00B70CEA">
      <w:pPr>
        <w:pStyle w:val="Code"/>
        <w:ind w:left="702" w:right="90"/>
        <w:rPr>
          <w:color w:val="000000"/>
        </w:rPr>
      </w:pPr>
      <w:r w:rsidRPr="004F1903">
        <w:rPr>
          <w:color w:val="000000"/>
        </w:rPr>
        <w:t>&lt;principal-name&gt;XUKAAJEE_SAMPLE&lt;/principal-name&gt;</w:t>
      </w:r>
    </w:p>
    <w:p w14:paraId="581D0F79" w14:textId="77777777" w:rsidR="00B70CEA" w:rsidRPr="004F1903" w:rsidRDefault="00B70CEA" w:rsidP="00B70CEA">
      <w:pPr>
        <w:pStyle w:val="Code"/>
        <w:ind w:left="702" w:right="90"/>
        <w:rPr>
          <w:color w:val="000000"/>
        </w:rPr>
      </w:pPr>
      <w:r w:rsidRPr="004F1903">
        <w:rPr>
          <w:color w:val="000000"/>
        </w:rPr>
        <w:t>&lt;/security-role-assignment&gt;</w:t>
      </w:r>
    </w:p>
    <w:p w14:paraId="6DE77FE1" w14:textId="77777777" w:rsidR="00B70CEA" w:rsidRPr="004F1903" w:rsidRDefault="00B70CEA" w:rsidP="00B70CEA">
      <w:pPr>
        <w:pStyle w:val="Code"/>
        <w:ind w:left="702" w:right="90"/>
        <w:rPr>
          <w:color w:val="000000"/>
        </w:rPr>
      </w:pPr>
    </w:p>
    <w:p w14:paraId="6521BC4B" w14:textId="77777777" w:rsidR="00B70CEA" w:rsidRPr="004F1903" w:rsidRDefault="00B70CEA" w:rsidP="00B70CEA">
      <w:pPr>
        <w:pStyle w:val="Code"/>
        <w:ind w:left="702" w:right="90"/>
        <w:rPr>
          <w:color w:val="000000"/>
        </w:rPr>
      </w:pPr>
      <w:r w:rsidRPr="004F1903">
        <w:rPr>
          <w:color w:val="000000"/>
        </w:rPr>
        <w:t xml:space="preserve">  &lt;session-descriptor&gt;</w:t>
      </w:r>
    </w:p>
    <w:p w14:paraId="5A417644" w14:textId="77777777" w:rsidR="00B70CEA" w:rsidRPr="004F1903" w:rsidRDefault="00B70CEA" w:rsidP="00B70CEA">
      <w:pPr>
        <w:pStyle w:val="Code"/>
        <w:ind w:left="702" w:right="90"/>
        <w:rPr>
          <w:color w:val="000000"/>
        </w:rPr>
      </w:pPr>
      <w:r w:rsidRPr="004F1903">
        <w:rPr>
          <w:color w:val="000000"/>
        </w:rPr>
        <w:t xml:space="preserve">    &lt;cookie-name&gt;kaajeeJSESSIONID&lt;/cookie-name&gt;</w:t>
      </w:r>
    </w:p>
    <w:p w14:paraId="1C62F38F" w14:textId="77777777" w:rsidR="00B70CEA" w:rsidRPr="004F1903" w:rsidRDefault="00B70CEA" w:rsidP="00B70CEA">
      <w:pPr>
        <w:pStyle w:val="Code"/>
        <w:ind w:left="702" w:right="90"/>
        <w:rPr>
          <w:color w:val="000000"/>
        </w:rPr>
      </w:pPr>
      <w:r w:rsidRPr="004F1903">
        <w:rPr>
          <w:color w:val="000000"/>
        </w:rPr>
        <w:t xml:space="preserve">  &lt;/session-descriptor&gt;</w:t>
      </w:r>
    </w:p>
    <w:p w14:paraId="1B267B29" w14:textId="77777777" w:rsidR="00B70CEA" w:rsidRPr="004F1903" w:rsidRDefault="00B70CEA" w:rsidP="00B70CEA">
      <w:pPr>
        <w:pStyle w:val="Code"/>
        <w:ind w:left="702" w:right="90"/>
        <w:rPr>
          <w:color w:val="000000"/>
        </w:rPr>
      </w:pPr>
    </w:p>
    <w:p w14:paraId="2E4F8EF0" w14:textId="77777777" w:rsidR="00604685" w:rsidRPr="004F1903" w:rsidRDefault="00B70CEA" w:rsidP="00B70CEA">
      <w:pPr>
        <w:pStyle w:val="Code"/>
        <w:ind w:left="702" w:right="90"/>
        <w:rPr>
          <w:color w:val="000000"/>
        </w:rPr>
      </w:pPr>
      <w:r w:rsidRPr="004F1903">
        <w:rPr>
          <w:color w:val="000000"/>
        </w:rPr>
        <w:t>&lt;/weblogic-web-app&gt;</w:t>
      </w:r>
    </w:p>
    <w:p w14:paraId="3D2B6C1F" w14:textId="77777777" w:rsidR="00604685" w:rsidRPr="004F1903" w:rsidRDefault="00604685" w:rsidP="00604685">
      <w:pPr>
        <w:ind w:left="546"/>
      </w:pPr>
    </w:p>
    <w:p w14:paraId="45DFC06C" w14:textId="77777777" w:rsidR="00604685" w:rsidRPr="004F1903" w:rsidRDefault="00604685" w:rsidP="00604685">
      <w:pPr>
        <w:ind w:left="546"/>
      </w:pPr>
    </w:p>
    <w:p w14:paraId="33E5BCF0" w14:textId="18A9582C" w:rsidR="00604685" w:rsidRPr="004F1903" w:rsidRDefault="00604685" w:rsidP="00604685">
      <w:pPr>
        <w:ind w:left="546"/>
      </w:pPr>
      <w:r w:rsidRPr="004F1903">
        <w:t xml:space="preserve">The &lt;principal-name&gt; tag is the group name and also the </w:t>
      </w:r>
      <w:r w:rsidRPr="004F1903">
        <w:rPr>
          <w:color w:val="000000"/>
        </w:rPr>
        <w:t>VistA M Server J2EE Security Key</w:t>
      </w:r>
      <w:r w:rsidRPr="004F1903">
        <w:rPr>
          <w:color w:val="000000"/>
        </w:rPr>
        <w:fldChar w:fldCharType="begin"/>
      </w:r>
      <w:r w:rsidRPr="004F1903">
        <w:rPr>
          <w:color w:val="000000"/>
        </w:rPr>
        <w:instrText xml:space="preserve"> XE "</w:instrText>
      </w:r>
      <w:r w:rsidR="007473A6" w:rsidRPr="004F1903">
        <w:rPr>
          <w:color w:val="000000"/>
        </w:rPr>
        <w:instrText>VistA M Server:</w:instrText>
      </w:r>
      <w:r w:rsidR="00043A39" w:rsidRPr="004F1903">
        <w:rPr>
          <w:color w:val="000000"/>
        </w:rPr>
        <w:instrText>J2EE security k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Security:Keys:</w:instrText>
      </w:r>
      <w:r w:rsidR="00043A39" w:rsidRPr="004F1903">
        <w:rPr>
          <w:color w:val="000000"/>
        </w:rPr>
        <w:instrText>VistA M Server J2EE security k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Keys:</w:instrText>
      </w:r>
      <w:r w:rsidR="00043A39" w:rsidRPr="004F1903">
        <w:rPr>
          <w:color w:val="000000"/>
        </w:rPr>
        <w:instrText>VistA M Server J2EE security keys</w:instrText>
      </w:r>
      <w:r w:rsidRPr="004F1903">
        <w:rPr>
          <w:color w:val="000000"/>
        </w:rPr>
        <w:instrText xml:space="preserve">" </w:instrText>
      </w:r>
      <w:r w:rsidRPr="004F1903">
        <w:rPr>
          <w:color w:val="000000"/>
        </w:rPr>
        <w:fldChar w:fldCharType="end"/>
      </w:r>
      <w:r w:rsidRPr="004F1903">
        <w:t xml:space="preserve"> name (see</w:t>
      </w:r>
      <w:r w:rsidRPr="004F1903">
        <w:rPr>
          <w:rFonts w:cs="Times New Roman"/>
        </w:rPr>
        <w:t> </w:t>
      </w:r>
      <w:r w:rsidRPr="004F1903">
        <w:fldChar w:fldCharType="begin"/>
      </w:r>
      <w:r w:rsidRPr="004F1903">
        <w:instrText xml:space="preserve"> REF _Ref77665548 \h </w:instrText>
      </w:r>
      <w:r w:rsidR="00546B76" w:rsidRPr="004F1903">
        <w:instrText xml:space="preserve"> \* MERGEFORMAT </w:instrText>
      </w:r>
      <w:r w:rsidRPr="004F1903">
        <w:fldChar w:fldCharType="separate"/>
      </w:r>
      <w:r w:rsidR="000037F0" w:rsidRPr="004F1903">
        <w:t>2.</w:t>
      </w:r>
      <w:r w:rsidR="000037F0" w:rsidRPr="004F1903">
        <w:tab/>
        <w:t>Create VistA M Server J2EE Security Keys Corresponding to WebLogic Group Names</w:t>
      </w:r>
      <w:r w:rsidRPr="004F1903">
        <w:fldChar w:fldCharType="end"/>
      </w:r>
      <w:r w:rsidRPr="004F1903">
        <w:t>). In this example, the group name is "</w:t>
      </w:r>
      <w:r w:rsidR="00D3795C" w:rsidRPr="004F1903">
        <w:rPr>
          <w:b/>
        </w:rPr>
        <w:t>XUKAAJEE_SAMPLE</w:t>
      </w:r>
      <w:r w:rsidRPr="004F1903">
        <w:t>" and the role name is "</w:t>
      </w:r>
      <w:r w:rsidR="00972228" w:rsidRPr="004F1903">
        <w:rPr>
          <w:b/>
        </w:rPr>
        <w:t>XUKAAJEE_SAMPLE_</w:t>
      </w:r>
      <w:r w:rsidRPr="004F1903">
        <w:rPr>
          <w:b/>
        </w:rPr>
        <w:t>ROLE</w:t>
      </w:r>
      <w:r w:rsidRPr="004F1903">
        <w:t>."</w:t>
      </w:r>
    </w:p>
    <w:p w14:paraId="0F8E0487" w14:textId="77777777" w:rsidR="00604685" w:rsidRPr="004F1903" w:rsidRDefault="00604685" w:rsidP="00604685">
      <w:pPr>
        <w:ind w:left="546"/>
      </w:pPr>
    </w:p>
    <w:p w14:paraId="56507181" w14:textId="77777777" w:rsidR="00604685" w:rsidRPr="004F1903" w:rsidRDefault="00604685" w:rsidP="00604685">
      <w:pPr>
        <w:ind w:left="547"/>
      </w:pPr>
      <w:r w:rsidRPr="004F1903">
        <w:t xml:space="preserve">Developers </w:t>
      </w:r>
      <w:r w:rsidRPr="004F1903">
        <w:rPr>
          <w:i/>
        </w:rPr>
        <w:t>must</w:t>
      </w:r>
      <w:r w:rsidRPr="004F1903">
        <w:t xml:space="preserve"> </w:t>
      </w:r>
      <w:r w:rsidR="001816FB" w:rsidRPr="004F1903">
        <w:t>place</w:t>
      </w:r>
      <w:r w:rsidRPr="004F1903">
        <w:t xml:space="preserve"> the weblogic.xml file</w:t>
      </w:r>
      <w:r w:rsidRPr="004F1903">
        <w:rPr>
          <w:color w:val="000000"/>
        </w:rPr>
        <w:fldChar w:fldCharType="begin"/>
      </w:r>
      <w:r w:rsidRPr="004F1903">
        <w:rPr>
          <w:color w:val="000000"/>
        </w:rPr>
        <w:instrText>XE "weblogic.xml File"</w:instrText>
      </w:r>
      <w:r w:rsidRPr="004F1903">
        <w:rPr>
          <w:color w:val="000000"/>
        </w:rPr>
        <w:fldChar w:fldCharType="end"/>
      </w:r>
      <w:r w:rsidRPr="004F1903">
        <w:rPr>
          <w:color w:val="000000"/>
        </w:rPr>
        <w:fldChar w:fldCharType="begin"/>
      </w:r>
      <w:r w:rsidRPr="004F1903">
        <w:rPr>
          <w:color w:val="000000"/>
        </w:rPr>
        <w:instrText>XE "Files:weblogic.xml"</w:instrText>
      </w:r>
      <w:r w:rsidRPr="004F1903">
        <w:rPr>
          <w:color w:val="000000"/>
        </w:rPr>
        <w:fldChar w:fldCharType="end"/>
      </w:r>
      <w:r w:rsidRPr="004F1903">
        <w:t xml:space="preserve"> in the application's </w:t>
      </w:r>
      <w:r w:rsidR="008B507C" w:rsidRPr="004F1903">
        <w:rPr>
          <w:b/>
        </w:rPr>
        <w:t>&lt;WEBROOT&gt;</w:t>
      </w:r>
      <w:r w:rsidRPr="004F1903">
        <w:t>\WEB-INF</w:t>
      </w:r>
      <w:r w:rsidR="001816FB" w:rsidRPr="004F1903">
        <w:t xml:space="preserve"> folder</w:t>
      </w:r>
      <w:r w:rsidRPr="004F1903">
        <w:t>, if not already present.</w:t>
      </w:r>
    </w:p>
    <w:p w14:paraId="671F401F" w14:textId="77777777" w:rsidR="008B507C" w:rsidRPr="004F1903" w:rsidRDefault="008B507C" w:rsidP="008B507C">
      <w:pPr>
        <w:ind w:left="520"/>
        <w:rPr>
          <w:rFonts w:cs="Times New Roman"/>
        </w:rPr>
      </w:pPr>
    </w:p>
    <w:tbl>
      <w:tblPr>
        <w:tblW w:w="0" w:type="auto"/>
        <w:tblInd w:w="576" w:type="dxa"/>
        <w:tblLayout w:type="fixed"/>
        <w:tblLook w:val="0000" w:firstRow="0" w:lastRow="0" w:firstColumn="0" w:lastColumn="0" w:noHBand="0" w:noVBand="0"/>
      </w:tblPr>
      <w:tblGrid>
        <w:gridCol w:w="738"/>
        <w:gridCol w:w="8154"/>
      </w:tblGrid>
      <w:tr w:rsidR="008B507C" w:rsidRPr="004F1903" w14:paraId="28608215" w14:textId="77777777" w:rsidTr="008B507C">
        <w:trPr>
          <w:cantSplit/>
        </w:trPr>
        <w:tc>
          <w:tcPr>
            <w:tcW w:w="738" w:type="dxa"/>
          </w:tcPr>
          <w:p w14:paraId="34EBD26F" w14:textId="7F0AE355" w:rsidR="008B507C" w:rsidRPr="004F1903" w:rsidRDefault="0072545C" w:rsidP="008B507C">
            <w:pPr>
              <w:spacing w:before="60" w:after="60"/>
              <w:ind w:left="-18"/>
              <w:rPr>
                <w:rFonts w:cs="Times New Roman"/>
              </w:rPr>
            </w:pPr>
            <w:r>
              <w:rPr>
                <w:rFonts w:cs="Times New Roman"/>
                <w:noProof/>
              </w:rPr>
              <w:drawing>
                <wp:inline distT="0" distB="0" distL="0" distR="0" wp14:anchorId="32FE38F2" wp14:editId="725341A9">
                  <wp:extent cx="285750" cy="285750"/>
                  <wp:effectExtent l="0" t="0" r="0" b="0"/>
                  <wp:docPr id="90" name="Picture 9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154" w:type="dxa"/>
          </w:tcPr>
          <w:p w14:paraId="55F4B8C0" w14:textId="77777777" w:rsidR="008B507C" w:rsidRPr="004F1903" w:rsidRDefault="008B507C" w:rsidP="008B507C">
            <w:pPr>
              <w:keepNext/>
              <w:keepLines/>
              <w:spacing w:before="60" w:after="60"/>
              <w:rPr>
                <w:rFonts w:cs="Times New Roman"/>
                <w:kern w:val="2"/>
              </w:rPr>
            </w:pPr>
            <w:r w:rsidRPr="004F1903">
              <w:rPr>
                <w:rFonts w:cs="Times New Roman"/>
                <w:b/>
              </w:rPr>
              <w:t>NOTE:</w:t>
            </w:r>
            <w:r w:rsidRPr="004F1903">
              <w:rPr>
                <w:rFonts w:cs="Times New Roman"/>
              </w:rPr>
              <w:t xml:space="preserve"> The </w:t>
            </w:r>
            <w:r w:rsidRPr="004F1903">
              <w:rPr>
                <w:rFonts w:cs="Times New Roman"/>
                <w:b/>
              </w:rPr>
              <w:t>&lt;WEBROOT&gt;</w:t>
            </w:r>
            <w:r w:rsidRPr="004F1903">
              <w:rPr>
                <w:rFonts w:cs="Times New Roman"/>
              </w:rPr>
              <w:t xml:space="preserve"> represents the root directory of the application war file, if exploded.</w:t>
            </w:r>
          </w:p>
        </w:tc>
      </w:tr>
    </w:tbl>
    <w:p w14:paraId="196B1B6D" w14:textId="77777777" w:rsidR="008B507C" w:rsidRPr="004F1903" w:rsidRDefault="008B507C" w:rsidP="00604685">
      <w:pPr>
        <w:ind w:left="546"/>
      </w:pPr>
    </w:p>
    <w:p w14:paraId="3D07D620" w14:textId="77777777" w:rsidR="00604685" w:rsidRPr="004F1903" w:rsidRDefault="00604685" w:rsidP="00604685">
      <w:pPr>
        <w:ind w:left="546"/>
      </w:pPr>
    </w:p>
    <w:p w14:paraId="70AE65EF" w14:textId="77777777" w:rsidR="00604685" w:rsidRPr="004F1903" w:rsidRDefault="00604685" w:rsidP="00604685">
      <w:pPr>
        <w:ind w:left="546"/>
      </w:pPr>
      <w:r w:rsidRPr="004F1903">
        <w:t>Developers should distribute the weblogic.xml file</w:t>
      </w:r>
      <w:r w:rsidRPr="004F1903">
        <w:rPr>
          <w:color w:val="000000"/>
        </w:rPr>
        <w:fldChar w:fldCharType="begin"/>
      </w:r>
      <w:r w:rsidRPr="004F1903">
        <w:rPr>
          <w:color w:val="000000"/>
        </w:rPr>
        <w:instrText>XE "weblogic.xml File"</w:instrText>
      </w:r>
      <w:r w:rsidRPr="004F1903">
        <w:rPr>
          <w:color w:val="000000"/>
        </w:rPr>
        <w:fldChar w:fldCharType="end"/>
      </w:r>
      <w:r w:rsidRPr="004F1903">
        <w:rPr>
          <w:color w:val="000000"/>
        </w:rPr>
        <w:fldChar w:fldCharType="begin"/>
      </w:r>
      <w:r w:rsidRPr="004F1903">
        <w:rPr>
          <w:color w:val="000000"/>
        </w:rPr>
        <w:instrText>XE "Files:weblogic.xml"</w:instrText>
      </w:r>
      <w:r w:rsidRPr="004F1903">
        <w:rPr>
          <w:color w:val="000000"/>
        </w:rPr>
        <w:fldChar w:fldCharType="end"/>
      </w:r>
      <w:r w:rsidRPr="004F1903">
        <w:t xml:space="preserve"> in the </w:t>
      </w:r>
      <w:smartTag w:uri="urn:schemas-microsoft-com:office:smarttags" w:element="stockticker">
        <w:r w:rsidRPr="004F1903">
          <w:t>WEB</w:t>
        </w:r>
      </w:smartTag>
      <w:r w:rsidRPr="004F1903">
        <w:t>-</w:t>
      </w:r>
      <w:smartTag w:uri="urn:schemas-microsoft-com:office:smarttags" w:element="stockticker">
        <w:r w:rsidRPr="004F1903">
          <w:t>INF</w:t>
        </w:r>
      </w:smartTag>
      <w:r w:rsidRPr="004F1903">
        <w:t xml:space="preserve"> folder in the application's war file</w:t>
      </w:r>
      <w:r w:rsidRPr="004F1903">
        <w:rPr>
          <w:color w:val="000000"/>
        </w:rPr>
        <w:fldChar w:fldCharType="begin"/>
      </w:r>
      <w:r w:rsidRPr="004F1903">
        <w:rPr>
          <w:color w:val="000000"/>
        </w:rPr>
        <w:instrText>XE "war File"</w:instrText>
      </w:r>
      <w:r w:rsidRPr="004F1903">
        <w:rPr>
          <w:color w:val="000000"/>
        </w:rPr>
        <w:fldChar w:fldCharType="end"/>
      </w:r>
      <w:r w:rsidRPr="004F1903">
        <w:rPr>
          <w:color w:val="000000"/>
        </w:rPr>
        <w:fldChar w:fldCharType="begin"/>
      </w:r>
      <w:r w:rsidRPr="004F1903">
        <w:rPr>
          <w:color w:val="000000"/>
        </w:rPr>
        <w:instrText>XE "Files:war"</w:instrText>
      </w:r>
      <w:r w:rsidRPr="004F1903">
        <w:rPr>
          <w:color w:val="000000"/>
        </w:rPr>
        <w:fldChar w:fldCharType="end"/>
      </w:r>
      <w:r w:rsidRPr="004F1903">
        <w:t>; this war file is in the ear file</w:t>
      </w:r>
      <w:r w:rsidRPr="004F1903">
        <w:rPr>
          <w:color w:val="000000"/>
        </w:rPr>
        <w:fldChar w:fldCharType="begin"/>
      </w:r>
      <w:r w:rsidRPr="004F1903">
        <w:rPr>
          <w:color w:val="000000"/>
        </w:rPr>
        <w:instrText>XE "ear File"</w:instrText>
      </w:r>
      <w:r w:rsidRPr="004F1903">
        <w:rPr>
          <w:color w:val="000000"/>
        </w:rPr>
        <w:fldChar w:fldCharType="end"/>
      </w:r>
      <w:r w:rsidRPr="004F1903">
        <w:rPr>
          <w:color w:val="000000"/>
        </w:rPr>
        <w:fldChar w:fldCharType="begin"/>
      </w:r>
      <w:r w:rsidRPr="004F1903">
        <w:rPr>
          <w:color w:val="000000"/>
        </w:rPr>
        <w:instrText>XE "Files:ear"</w:instrText>
      </w:r>
      <w:r w:rsidRPr="004F1903">
        <w:rPr>
          <w:color w:val="000000"/>
        </w:rPr>
        <w:fldChar w:fldCharType="end"/>
      </w:r>
      <w:r w:rsidRPr="004F1903">
        <w:t>.</w:t>
      </w:r>
    </w:p>
    <w:p w14:paraId="6D8979A2" w14:textId="77777777" w:rsidR="00604685" w:rsidRPr="004F1903" w:rsidRDefault="00604685" w:rsidP="00604685">
      <w:pPr>
        <w:rPr>
          <w:color w:val="000000"/>
        </w:rPr>
      </w:pPr>
    </w:p>
    <w:p w14:paraId="4E0C26C6" w14:textId="77777777" w:rsidR="00604685" w:rsidRPr="004F1903" w:rsidRDefault="00604685" w:rsidP="00604685">
      <w:pPr>
        <w:rPr>
          <w:color w:val="000000"/>
        </w:rPr>
      </w:pPr>
    </w:p>
    <w:p w14:paraId="43385B90" w14:textId="77777777" w:rsidR="00604685" w:rsidRPr="004F1903" w:rsidRDefault="00604685" w:rsidP="00604685">
      <w:pPr>
        <w:pStyle w:val="Heading4"/>
      </w:pPr>
      <w:bookmarkStart w:id="400" w:name="_Ref77665548"/>
      <w:bookmarkStart w:id="401" w:name="_Toc83538838"/>
      <w:bookmarkStart w:id="402" w:name="_Toc84036973"/>
      <w:bookmarkStart w:id="403" w:name="_Toc84044195"/>
      <w:bookmarkStart w:id="404" w:name="_Toc202863090"/>
      <w:bookmarkStart w:id="405" w:name="_Toc204421529"/>
      <w:bookmarkStart w:id="406" w:name="_Toc49518061"/>
      <w:r w:rsidRPr="004F1903">
        <w:t>2.</w:t>
      </w:r>
      <w:r w:rsidRPr="004F1903">
        <w:tab/>
        <w:t xml:space="preserve">Create </w:t>
      </w:r>
      <w:r w:rsidR="00043A39" w:rsidRPr="004F1903">
        <w:t>VistA M Server J2EE</w:t>
      </w:r>
      <w:r w:rsidR="00774CAC" w:rsidRPr="004F1903">
        <w:t xml:space="preserve"> Security Keys</w:t>
      </w:r>
      <w:r w:rsidRPr="004F1903">
        <w:t xml:space="preserve"> Corresponding to WebLogic Group Names</w:t>
      </w:r>
      <w:bookmarkEnd w:id="400"/>
      <w:bookmarkEnd w:id="401"/>
      <w:bookmarkEnd w:id="402"/>
      <w:bookmarkEnd w:id="403"/>
      <w:bookmarkEnd w:id="404"/>
      <w:bookmarkEnd w:id="405"/>
      <w:bookmarkEnd w:id="406"/>
    </w:p>
    <w:p w14:paraId="641D70C9" w14:textId="77777777" w:rsidR="00604685" w:rsidRPr="004F1903" w:rsidRDefault="00604685" w:rsidP="00604685">
      <w:pPr>
        <w:keepNext/>
        <w:keepLines/>
        <w:ind w:left="546"/>
        <w:rPr>
          <w:color w:val="000000"/>
        </w:rPr>
      </w:pPr>
      <w:r w:rsidRPr="004F1903">
        <w:rPr>
          <w:color w:val="000000"/>
        </w:rPr>
        <w:fldChar w:fldCharType="begin"/>
      </w:r>
      <w:r w:rsidRPr="004F1903">
        <w:rPr>
          <w:color w:val="000000"/>
        </w:rPr>
        <w:instrText xml:space="preserve">XE "Create </w:instrText>
      </w:r>
      <w:r w:rsidR="00043A39" w:rsidRPr="004F1903">
        <w:rPr>
          <w:color w:val="000000"/>
        </w:rPr>
        <w:instrText>VistA M Server J2EE security keys</w:instrText>
      </w:r>
      <w:r w:rsidRPr="004F1903">
        <w:rPr>
          <w:color w:val="000000"/>
        </w:rPr>
        <w:instrText xml:space="preserve"> Corresponding to WebLogic Group Names"</w:instrText>
      </w:r>
      <w:r w:rsidRPr="004F1903">
        <w:rPr>
          <w:color w:val="000000"/>
        </w:rPr>
        <w:fldChar w:fldCharType="end"/>
      </w:r>
      <w:r w:rsidRPr="004F1903">
        <w:rPr>
          <w:color w:val="000000"/>
        </w:rPr>
        <w:fldChar w:fldCharType="begin"/>
      </w:r>
      <w:r w:rsidRPr="004F1903">
        <w:rPr>
          <w:color w:val="000000"/>
        </w:rPr>
        <w:instrText xml:space="preserve"> XE "</w:instrText>
      </w:r>
      <w:r w:rsidR="007473A6" w:rsidRPr="004F1903">
        <w:rPr>
          <w:color w:val="000000"/>
        </w:rPr>
        <w:instrText>VistA M Server:</w:instrText>
      </w:r>
      <w:r w:rsidR="00043A39" w:rsidRPr="004F1903">
        <w:rPr>
          <w:color w:val="000000"/>
        </w:rPr>
        <w:instrText xml:space="preserve">J2EE </w:instrText>
      </w:r>
      <w:r w:rsidR="00553EAA" w:rsidRPr="004F1903">
        <w:rPr>
          <w:color w:val="000000"/>
        </w:rPr>
        <w:instrText>Security K</w:instrText>
      </w:r>
      <w:r w:rsidR="00043A39" w:rsidRPr="004F1903">
        <w:rPr>
          <w:color w:val="000000"/>
        </w:rPr>
        <w:instrText>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Security:Keys:</w:instrText>
      </w:r>
      <w:r w:rsidR="00043A39" w:rsidRPr="004F1903">
        <w:rPr>
          <w:color w:val="000000"/>
        </w:rPr>
        <w:instrText xml:space="preserve">VistA M Server J2EE </w:instrText>
      </w:r>
      <w:r w:rsidR="00553EAA" w:rsidRPr="004F1903">
        <w:rPr>
          <w:color w:val="000000"/>
        </w:rPr>
        <w:instrText>Security K</w:instrText>
      </w:r>
      <w:r w:rsidR="00043A39" w:rsidRPr="004F1903">
        <w:rPr>
          <w:color w:val="000000"/>
        </w:rPr>
        <w:instrText>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Keys:</w:instrText>
      </w:r>
      <w:r w:rsidR="00043A39" w:rsidRPr="004F1903">
        <w:rPr>
          <w:color w:val="000000"/>
        </w:rPr>
        <w:instrText xml:space="preserve">VistA M Server J2EE </w:instrText>
      </w:r>
      <w:r w:rsidR="00553EAA" w:rsidRPr="004F1903">
        <w:rPr>
          <w:color w:val="000000"/>
        </w:rPr>
        <w:instrText>Security K</w:instrText>
      </w:r>
      <w:r w:rsidR="00043A39" w:rsidRPr="004F1903">
        <w:rPr>
          <w:color w:val="000000"/>
        </w:rPr>
        <w:instrText>eys</w:instrText>
      </w:r>
      <w:r w:rsidRPr="004F1903">
        <w:rPr>
          <w:color w:val="000000"/>
        </w:rPr>
        <w:instrText xml:space="preserve">" </w:instrText>
      </w:r>
      <w:r w:rsidRPr="004F1903">
        <w:rPr>
          <w:color w:val="000000"/>
        </w:rPr>
        <w:fldChar w:fldCharType="end"/>
      </w:r>
    </w:p>
    <w:p w14:paraId="587CC82D" w14:textId="77777777" w:rsidR="00604685" w:rsidRPr="004F1903" w:rsidRDefault="00604685" w:rsidP="00604685">
      <w:pPr>
        <w:ind w:left="546"/>
        <w:rPr>
          <w:color w:val="000000"/>
        </w:rPr>
      </w:pPr>
      <w:r w:rsidRPr="004F1903">
        <w:rPr>
          <w:color w:val="000000"/>
        </w:rPr>
        <w:t xml:space="preserve">At user login, KAAJEE uses the XUS ALLKEYS RPC (added with Kernel Patch XU*8.0*337) to get all </w:t>
      </w:r>
      <w:r w:rsidR="00043A39" w:rsidRPr="004F1903">
        <w:rPr>
          <w:color w:val="000000"/>
        </w:rPr>
        <w:t>VistA M Server J2EE security keys</w:t>
      </w:r>
      <w:r w:rsidRPr="004F1903">
        <w:rPr>
          <w:color w:val="000000"/>
        </w:rPr>
        <w:fldChar w:fldCharType="begin"/>
      </w:r>
      <w:r w:rsidRPr="004F1903">
        <w:rPr>
          <w:color w:val="000000"/>
        </w:rPr>
        <w:instrText xml:space="preserve"> XE "</w:instrText>
      </w:r>
      <w:r w:rsidR="007473A6" w:rsidRPr="004F1903">
        <w:rPr>
          <w:color w:val="000000"/>
        </w:rPr>
        <w:instrText>VistA M Server:</w:instrText>
      </w:r>
      <w:r w:rsidR="00043A39" w:rsidRPr="004F1903">
        <w:rPr>
          <w:color w:val="000000"/>
        </w:rPr>
        <w:instrText>J2EE security k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Security:Keys:</w:instrText>
      </w:r>
      <w:r w:rsidR="00043A39" w:rsidRPr="004F1903">
        <w:rPr>
          <w:color w:val="000000"/>
        </w:rPr>
        <w:instrText>VistA M Server J2EE security k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Keys:</w:instrText>
      </w:r>
      <w:r w:rsidR="00043A39" w:rsidRPr="004F1903">
        <w:rPr>
          <w:color w:val="000000"/>
        </w:rPr>
        <w:instrText>VistA M Server J2EE security keys</w:instrText>
      </w:r>
      <w:r w:rsidRPr="004F1903">
        <w:rPr>
          <w:color w:val="000000"/>
        </w:rPr>
        <w:instrText xml:space="preserve">" </w:instrText>
      </w:r>
      <w:r w:rsidRPr="004F1903">
        <w:rPr>
          <w:color w:val="000000"/>
        </w:rPr>
        <w:fldChar w:fldCharType="end"/>
      </w:r>
      <w:r w:rsidR="005B79E8" w:rsidRPr="004F1903">
        <w:rPr>
          <w:color w:val="000000"/>
        </w:rPr>
        <w:t xml:space="preserve"> associated with the user</w:t>
      </w:r>
      <w:r w:rsidRPr="004F1903">
        <w:rPr>
          <w:color w:val="000000"/>
        </w:rPr>
        <w:t>.</w:t>
      </w:r>
    </w:p>
    <w:p w14:paraId="46185B89" w14:textId="77777777" w:rsidR="00604685" w:rsidRPr="004F1903" w:rsidRDefault="00604685" w:rsidP="00604685">
      <w:pPr>
        <w:ind w:left="546"/>
        <w:rPr>
          <w:color w:val="000000"/>
        </w:rPr>
      </w:pPr>
    </w:p>
    <w:p w14:paraId="2F7C73E8" w14:textId="77777777" w:rsidR="00604685" w:rsidRPr="004F1903" w:rsidRDefault="00604685" w:rsidP="00604685">
      <w:pPr>
        <w:ind w:left="546"/>
        <w:rPr>
          <w:color w:val="000000"/>
        </w:rPr>
      </w:pPr>
      <w:r w:rsidRPr="004F1903">
        <w:rPr>
          <w:color w:val="000000"/>
        </w:rPr>
        <w:t xml:space="preserve">KAAJEE </w:t>
      </w:r>
      <w:r w:rsidR="005B79E8" w:rsidRPr="004F1903">
        <w:rPr>
          <w:color w:val="000000"/>
        </w:rPr>
        <w:t>returns all</w:t>
      </w:r>
      <w:r w:rsidRPr="004F1903">
        <w:rPr>
          <w:color w:val="000000"/>
        </w:rPr>
        <w:t xml:space="preserve"> </w:t>
      </w:r>
      <w:r w:rsidR="005B79E8" w:rsidRPr="004F1903">
        <w:rPr>
          <w:color w:val="000000"/>
        </w:rPr>
        <w:t>VistA M Server J2EE security k</w:t>
      </w:r>
      <w:r w:rsidRPr="004F1903">
        <w:rPr>
          <w:color w:val="000000"/>
        </w:rPr>
        <w:t>ey</w:t>
      </w:r>
      <w:r w:rsidR="005B79E8" w:rsidRPr="004F1903">
        <w:rPr>
          <w:color w:val="000000"/>
        </w:rPr>
        <w:t>s</w:t>
      </w:r>
      <w:r w:rsidRPr="004F1903">
        <w:rPr>
          <w:color w:val="000000"/>
        </w:rPr>
        <w:fldChar w:fldCharType="begin"/>
      </w:r>
      <w:r w:rsidRPr="004F1903">
        <w:rPr>
          <w:color w:val="000000"/>
        </w:rPr>
        <w:instrText xml:space="preserve"> XE "</w:instrText>
      </w:r>
      <w:r w:rsidR="007473A6" w:rsidRPr="004F1903">
        <w:rPr>
          <w:color w:val="000000"/>
        </w:rPr>
        <w:instrText>VistA M Server:</w:instrText>
      </w:r>
      <w:r w:rsidR="00043A39" w:rsidRPr="004F1903">
        <w:rPr>
          <w:color w:val="000000"/>
        </w:rPr>
        <w:instrText>J2EE security k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Security:Keys:</w:instrText>
      </w:r>
      <w:r w:rsidR="00043A39" w:rsidRPr="004F1903">
        <w:rPr>
          <w:color w:val="000000"/>
        </w:rPr>
        <w:instrText>VistA M Server J2EE security k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Keys:</w:instrText>
      </w:r>
      <w:r w:rsidR="00043A39" w:rsidRPr="004F1903">
        <w:rPr>
          <w:color w:val="000000"/>
        </w:rPr>
        <w:instrText>VistA M Server J2EE security keys</w:instrText>
      </w:r>
      <w:r w:rsidRPr="004F1903">
        <w:rPr>
          <w:color w:val="000000"/>
        </w:rPr>
        <w:instrText xml:space="preserve">" </w:instrText>
      </w:r>
      <w:r w:rsidRPr="004F1903">
        <w:rPr>
          <w:color w:val="000000"/>
        </w:rPr>
        <w:fldChar w:fldCharType="end"/>
      </w:r>
      <w:r w:rsidRPr="004F1903">
        <w:rPr>
          <w:color w:val="000000"/>
        </w:rPr>
        <w:t>. KAAJEE then caches the results in the Oracle database and uses those security keys along with the security roles in the application's weblogic.xml file</w:t>
      </w:r>
      <w:r w:rsidRPr="004F1903">
        <w:rPr>
          <w:rFonts w:cs="Times New Roman"/>
          <w:color w:val="000000"/>
        </w:rPr>
        <w:fldChar w:fldCharType="begin"/>
      </w:r>
      <w:r w:rsidRPr="004F1903">
        <w:rPr>
          <w:rFonts w:cs="Times New Roman"/>
          <w:color w:val="000000"/>
        </w:rPr>
        <w:instrText>XE "weblogic.xml File"</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Files:weblogic.xml"</w:instrText>
      </w:r>
      <w:r w:rsidRPr="004F1903">
        <w:rPr>
          <w:rFonts w:cs="Times New Roman"/>
          <w:color w:val="000000"/>
        </w:rPr>
        <w:fldChar w:fldCharType="end"/>
      </w:r>
      <w:r w:rsidRPr="004F1903">
        <w:rPr>
          <w:color w:val="000000"/>
        </w:rPr>
        <w:t xml:space="preserve"> as the basis for subsequent authorization decisions.</w:t>
      </w:r>
    </w:p>
    <w:p w14:paraId="54775CA7" w14:textId="77777777" w:rsidR="00604685" w:rsidRPr="004F1903" w:rsidRDefault="00604685" w:rsidP="00604685">
      <w:pPr>
        <w:ind w:left="546"/>
        <w:rPr>
          <w:color w:val="000000"/>
        </w:rPr>
      </w:pPr>
    </w:p>
    <w:p w14:paraId="022A568D" w14:textId="24D1F80F" w:rsidR="00604685" w:rsidRPr="004F1903" w:rsidRDefault="00604685" w:rsidP="00604685">
      <w:pPr>
        <w:ind w:left="546"/>
        <w:rPr>
          <w:color w:val="000000"/>
        </w:rPr>
      </w:pPr>
      <w:r w:rsidRPr="004F1903">
        <w:rPr>
          <w:color w:val="000000"/>
        </w:rPr>
        <w:t>Therefore, for every WebLogic group</w:t>
      </w:r>
      <w:r w:rsidRPr="004F1903">
        <w:rPr>
          <w:color w:val="000000"/>
        </w:rPr>
        <w:fldChar w:fldCharType="begin"/>
      </w:r>
      <w:r w:rsidRPr="004F1903">
        <w:rPr>
          <w:color w:val="000000"/>
        </w:rPr>
        <w:instrText>XE "Groups"</w:instrText>
      </w:r>
      <w:r w:rsidRPr="004F1903">
        <w:rPr>
          <w:color w:val="000000"/>
        </w:rPr>
        <w:fldChar w:fldCharType="end"/>
      </w:r>
      <w:r w:rsidRPr="004F1903">
        <w:rPr>
          <w:color w:val="000000"/>
        </w:rPr>
        <w:t xml:space="preserve"> name in the weblogic.xml file</w:t>
      </w:r>
      <w:r w:rsidRPr="004F1903">
        <w:rPr>
          <w:rFonts w:cs="Times New Roman"/>
          <w:color w:val="000000"/>
        </w:rPr>
        <w:fldChar w:fldCharType="begin"/>
      </w:r>
      <w:r w:rsidRPr="004F1903">
        <w:rPr>
          <w:rFonts w:cs="Times New Roman"/>
          <w:color w:val="000000"/>
        </w:rPr>
        <w:instrText>XE "weblogic.xml File"</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Files:weblogic.xml"</w:instrText>
      </w:r>
      <w:r w:rsidRPr="004F1903">
        <w:rPr>
          <w:rFonts w:cs="Times New Roman"/>
          <w:color w:val="000000"/>
        </w:rPr>
        <w:fldChar w:fldCharType="end"/>
      </w:r>
      <w:r w:rsidRPr="004F1903">
        <w:rPr>
          <w:color w:val="000000"/>
        </w:rPr>
        <w:t>, if a user is to be authorized to the J2EE security role that maps to the WebLogic group</w:t>
      </w:r>
      <w:r w:rsidRPr="004F1903">
        <w:rPr>
          <w:color w:val="000000"/>
        </w:rPr>
        <w:fldChar w:fldCharType="begin"/>
      </w:r>
      <w:r w:rsidRPr="004F1903">
        <w:rPr>
          <w:color w:val="000000"/>
        </w:rPr>
        <w:instrText>XE "Groups"</w:instrText>
      </w:r>
      <w:r w:rsidRPr="004F1903">
        <w:rPr>
          <w:color w:val="000000"/>
        </w:rPr>
        <w:fldChar w:fldCharType="end"/>
      </w:r>
      <w:r w:rsidRPr="004F1903">
        <w:rPr>
          <w:color w:val="000000"/>
        </w:rPr>
        <w:t xml:space="preserve"> name (see #</w:t>
      </w:r>
      <w:r w:rsidRPr="004F1903">
        <w:rPr>
          <w:color w:val="000000"/>
        </w:rPr>
        <w:fldChar w:fldCharType="begin"/>
      </w:r>
      <w:r w:rsidRPr="004F1903">
        <w:rPr>
          <w:color w:val="000000"/>
        </w:rPr>
        <w:instrText xml:space="preserve"> REF _Ref77667427 \h </w:instrText>
      </w:r>
      <w:r w:rsidR="00546B76" w:rsidRPr="004F1903">
        <w:rPr>
          <w:color w:val="000000"/>
        </w:rPr>
        <w:instrText xml:space="preserve"> \* MERGEFORMAT </w:instrText>
      </w:r>
      <w:r w:rsidRPr="004F1903">
        <w:rPr>
          <w:color w:val="000000"/>
        </w:rPr>
      </w:r>
      <w:r w:rsidRPr="004F1903">
        <w:rPr>
          <w:color w:val="000000"/>
        </w:rPr>
        <w:fldChar w:fldCharType="separate"/>
      </w:r>
      <w:r w:rsidR="000037F0" w:rsidRPr="004F1903">
        <w:t>3.</w:t>
      </w:r>
      <w:r w:rsidR="000037F0" w:rsidRPr="004F1903">
        <w:tab/>
        <w:t>Declare J2EE Security Role Names</w:t>
      </w:r>
      <w:r w:rsidRPr="004F1903">
        <w:rPr>
          <w:color w:val="000000"/>
        </w:rPr>
        <w:fldChar w:fldCharType="end"/>
      </w:r>
      <w:r w:rsidRPr="004F1903">
        <w:rPr>
          <w:color w:val="000000"/>
        </w:rPr>
        <w:t xml:space="preserve"> below), the user </w:t>
      </w:r>
      <w:r w:rsidRPr="004F1903">
        <w:rPr>
          <w:i/>
          <w:color w:val="000000"/>
        </w:rPr>
        <w:t>must</w:t>
      </w:r>
      <w:r w:rsidRPr="004F1903">
        <w:rPr>
          <w:color w:val="000000"/>
        </w:rPr>
        <w:t xml:space="preserve"> be granted a VistA M Server J2EE Security Key</w:t>
      </w:r>
      <w:r w:rsidRPr="004F1903">
        <w:rPr>
          <w:color w:val="000000"/>
        </w:rPr>
        <w:fldChar w:fldCharType="begin"/>
      </w:r>
      <w:r w:rsidRPr="004F1903">
        <w:rPr>
          <w:color w:val="000000"/>
        </w:rPr>
        <w:instrText xml:space="preserve"> XE "</w:instrText>
      </w:r>
      <w:r w:rsidR="007473A6" w:rsidRPr="004F1903">
        <w:rPr>
          <w:color w:val="000000"/>
        </w:rPr>
        <w:instrText>VistA M Server:</w:instrText>
      </w:r>
      <w:r w:rsidR="00043A39" w:rsidRPr="004F1903">
        <w:rPr>
          <w:color w:val="000000"/>
        </w:rPr>
        <w:instrText>J2EE security k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Security:Keys:</w:instrText>
      </w:r>
      <w:r w:rsidR="00043A39" w:rsidRPr="004F1903">
        <w:rPr>
          <w:color w:val="000000"/>
        </w:rPr>
        <w:instrText>VistA M Server J2EE security k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Keys:</w:instrText>
      </w:r>
      <w:r w:rsidR="00043A39" w:rsidRPr="004F1903">
        <w:rPr>
          <w:color w:val="000000"/>
        </w:rPr>
        <w:instrText>VistA M Server J2EE security keys</w:instrText>
      </w:r>
      <w:r w:rsidRPr="004F1903">
        <w:rPr>
          <w:color w:val="000000"/>
        </w:rPr>
        <w:instrText xml:space="preserve">" </w:instrText>
      </w:r>
      <w:r w:rsidRPr="004F1903">
        <w:rPr>
          <w:color w:val="000000"/>
        </w:rPr>
        <w:fldChar w:fldCharType="end"/>
      </w:r>
      <w:r w:rsidRPr="004F1903">
        <w:rPr>
          <w:color w:val="000000"/>
        </w:rPr>
        <w:t xml:space="preserve"> whose name corresponds precisely to the WebLogic group</w:t>
      </w:r>
      <w:r w:rsidRPr="004F1903">
        <w:rPr>
          <w:color w:val="000000"/>
        </w:rPr>
        <w:fldChar w:fldCharType="begin"/>
      </w:r>
      <w:r w:rsidRPr="004F1903">
        <w:rPr>
          <w:color w:val="000000"/>
        </w:rPr>
        <w:instrText>XE "Groups"</w:instrText>
      </w:r>
      <w:r w:rsidRPr="004F1903">
        <w:rPr>
          <w:color w:val="000000"/>
        </w:rPr>
        <w:fldChar w:fldCharType="end"/>
      </w:r>
      <w:r w:rsidRPr="004F1903">
        <w:rPr>
          <w:color w:val="000000"/>
        </w:rPr>
        <w:t xml:space="preserve"> name found in the weblogic.xml file</w:t>
      </w:r>
      <w:r w:rsidRPr="004F1903">
        <w:rPr>
          <w:color w:val="000000"/>
        </w:rPr>
        <w:fldChar w:fldCharType="begin"/>
      </w:r>
      <w:r w:rsidRPr="004F1903">
        <w:rPr>
          <w:color w:val="000000"/>
        </w:rPr>
        <w:instrText>XE "weblogic.xml File"</w:instrText>
      </w:r>
      <w:r w:rsidRPr="004F1903">
        <w:rPr>
          <w:color w:val="000000"/>
        </w:rPr>
        <w:fldChar w:fldCharType="end"/>
      </w:r>
      <w:r w:rsidRPr="004F1903">
        <w:rPr>
          <w:color w:val="000000"/>
        </w:rPr>
        <w:fldChar w:fldCharType="begin"/>
      </w:r>
      <w:r w:rsidRPr="004F1903">
        <w:rPr>
          <w:color w:val="000000"/>
        </w:rPr>
        <w:instrText>XE "Files:weblogic.xml"</w:instrText>
      </w:r>
      <w:r w:rsidRPr="004F1903">
        <w:rPr>
          <w:color w:val="000000"/>
        </w:rPr>
        <w:fldChar w:fldCharType="end"/>
      </w:r>
      <w:r w:rsidRPr="004F1903">
        <w:rPr>
          <w:color w:val="000000"/>
        </w:rPr>
        <w:t xml:space="preserve">. Application developers </w:t>
      </w:r>
      <w:r w:rsidRPr="004F1903">
        <w:rPr>
          <w:i/>
          <w:color w:val="000000"/>
        </w:rPr>
        <w:t>must</w:t>
      </w:r>
      <w:r w:rsidRPr="004F1903">
        <w:rPr>
          <w:color w:val="000000"/>
        </w:rPr>
        <w:t xml:space="preserve"> also make sure that they set the SEND TO J2EE field (#.05)</w:t>
      </w:r>
      <w:r w:rsidRPr="004F1903">
        <w:rPr>
          <w:color w:val="000000"/>
        </w:rPr>
        <w:fldChar w:fldCharType="begin"/>
      </w:r>
      <w:r w:rsidRPr="004F1903">
        <w:rPr>
          <w:color w:val="000000"/>
        </w:rPr>
        <w:instrText xml:space="preserve"> XE "SEND TO J2EE Field (#.05)" </w:instrText>
      </w:r>
      <w:r w:rsidRPr="004F1903">
        <w:rPr>
          <w:color w:val="000000"/>
        </w:rPr>
        <w:fldChar w:fldCharType="end"/>
      </w:r>
      <w:r w:rsidRPr="004F1903">
        <w:rPr>
          <w:color w:val="000000"/>
        </w:rPr>
        <w:fldChar w:fldCharType="begin"/>
      </w:r>
      <w:r w:rsidRPr="004F1903">
        <w:rPr>
          <w:color w:val="000000"/>
        </w:rPr>
        <w:instrText xml:space="preserve"> XE "Fields:SEND TO J2EE (#.05)" </w:instrText>
      </w:r>
      <w:r w:rsidRPr="004F1903">
        <w:rPr>
          <w:color w:val="000000"/>
        </w:rPr>
        <w:fldChar w:fldCharType="end"/>
      </w:r>
      <w:r w:rsidRPr="004F1903">
        <w:rPr>
          <w:color w:val="000000"/>
        </w:rPr>
        <w:t xml:space="preserve"> in the SECURITY </w:t>
      </w:r>
      <w:smartTag w:uri="urn:schemas-microsoft-com:office:smarttags" w:element="stockticker">
        <w:r w:rsidRPr="004F1903">
          <w:rPr>
            <w:color w:val="000000"/>
          </w:rPr>
          <w:t>KEY</w:t>
        </w:r>
      </w:smartTag>
      <w:r w:rsidRPr="004F1903">
        <w:rPr>
          <w:color w:val="000000"/>
        </w:rPr>
        <w:t xml:space="preserve"> file (#19.1)</w:t>
      </w:r>
      <w:r w:rsidRPr="004F1903">
        <w:rPr>
          <w:color w:val="000000"/>
        </w:rPr>
        <w:fldChar w:fldCharType="begin"/>
      </w:r>
      <w:r w:rsidRPr="004F1903">
        <w:rPr>
          <w:color w:val="000000"/>
        </w:rPr>
        <w:instrText xml:space="preserve"> XE "SECURITY </w:instrText>
      </w:r>
      <w:smartTag w:uri="urn:schemas-microsoft-com:office:smarttags" w:element="stockticker">
        <w:r w:rsidRPr="004F1903">
          <w:rPr>
            <w:color w:val="000000"/>
          </w:rPr>
          <w:instrText>KEY</w:instrText>
        </w:r>
      </w:smartTag>
      <w:r w:rsidRPr="004F1903">
        <w:rPr>
          <w:color w:val="000000"/>
        </w:rPr>
        <w:instrText xml:space="preserve"> File (#19.1)" </w:instrText>
      </w:r>
      <w:r w:rsidRPr="004F1903">
        <w:rPr>
          <w:color w:val="000000"/>
        </w:rPr>
        <w:fldChar w:fldCharType="end"/>
      </w:r>
      <w:r w:rsidRPr="004F1903">
        <w:rPr>
          <w:color w:val="000000"/>
        </w:rPr>
        <w:fldChar w:fldCharType="begin"/>
      </w:r>
      <w:r w:rsidRPr="004F1903">
        <w:rPr>
          <w:color w:val="000000"/>
        </w:rPr>
        <w:instrText xml:space="preserve"> XE "Files:SECURITY </w:instrText>
      </w:r>
      <w:smartTag w:uri="urn:schemas-microsoft-com:office:smarttags" w:element="stockticker">
        <w:r w:rsidRPr="004F1903">
          <w:rPr>
            <w:color w:val="000000"/>
          </w:rPr>
          <w:instrText>KEY</w:instrText>
        </w:r>
      </w:smartTag>
      <w:r w:rsidRPr="004F1903">
        <w:rPr>
          <w:color w:val="000000"/>
        </w:rPr>
        <w:instrText xml:space="preserve"> (#19.1)" </w:instrText>
      </w:r>
      <w:r w:rsidRPr="004F1903">
        <w:rPr>
          <w:color w:val="000000"/>
        </w:rPr>
        <w:fldChar w:fldCharType="end"/>
      </w:r>
      <w:r w:rsidRPr="004F1903">
        <w:rPr>
          <w:color w:val="000000"/>
        </w:rPr>
        <w:t xml:space="preserve"> to YES for those corresponding </w:t>
      </w:r>
      <w:r w:rsidR="00043A39" w:rsidRPr="004F1903">
        <w:rPr>
          <w:color w:val="000000"/>
        </w:rPr>
        <w:t>VistA M Server J2EE security keys</w:t>
      </w:r>
      <w:r w:rsidRPr="004F1903">
        <w:rPr>
          <w:color w:val="000000"/>
        </w:rPr>
        <w:fldChar w:fldCharType="begin"/>
      </w:r>
      <w:r w:rsidRPr="004F1903">
        <w:rPr>
          <w:color w:val="000000"/>
        </w:rPr>
        <w:instrText xml:space="preserve"> XE "</w:instrText>
      </w:r>
      <w:r w:rsidR="007473A6" w:rsidRPr="004F1903">
        <w:rPr>
          <w:color w:val="000000"/>
        </w:rPr>
        <w:instrText>VistA M Server:</w:instrText>
      </w:r>
      <w:r w:rsidR="00043A39" w:rsidRPr="004F1903">
        <w:rPr>
          <w:color w:val="000000"/>
        </w:rPr>
        <w:instrText>J2EE security k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Security:Keys:</w:instrText>
      </w:r>
      <w:r w:rsidR="00043A39" w:rsidRPr="004F1903">
        <w:rPr>
          <w:color w:val="000000"/>
        </w:rPr>
        <w:instrText>VistA M Server J2EE security k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Keys:</w:instrText>
      </w:r>
      <w:r w:rsidR="00043A39" w:rsidRPr="004F1903">
        <w:rPr>
          <w:color w:val="000000"/>
        </w:rPr>
        <w:instrText>VistA M Server J2EE security keys</w:instrText>
      </w:r>
      <w:r w:rsidRPr="004F1903">
        <w:rPr>
          <w:color w:val="000000"/>
        </w:rPr>
        <w:instrText xml:space="preserve">" </w:instrText>
      </w:r>
      <w:r w:rsidRPr="004F1903">
        <w:rPr>
          <w:color w:val="000000"/>
        </w:rPr>
        <w:fldChar w:fldCharType="end"/>
      </w:r>
      <w:r w:rsidRPr="004F1903">
        <w:rPr>
          <w:color w:val="000000"/>
        </w:rPr>
        <w:t>.</w:t>
      </w:r>
    </w:p>
    <w:p w14:paraId="2D471792" w14:textId="77777777" w:rsidR="00604685" w:rsidRPr="004F1903" w:rsidRDefault="00604685" w:rsidP="00604685">
      <w:pPr>
        <w:ind w:left="546"/>
        <w:rPr>
          <w:color w:val="000000"/>
        </w:rPr>
      </w:pPr>
    </w:p>
    <w:tbl>
      <w:tblPr>
        <w:tblW w:w="0" w:type="auto"/>
        <w:tblInd w:w="576" w:type="dxa"/>
        <w:tblLayout w:type="fixed"/>
        <w:tblLook w:val="0000" w:firstRow="0" w:lastRow="0" w:firstColumn="0" w:lastColumn="0" w:noHBand="0" w:noVBand="0"/>
      </w:tblPr>
      <w:tblGrid>
        <w:gridCol w:w="738"/>
        <w:gridCol w:w="8154"/>
      </w:tblGrid>
      <w:tr w:rsidR="00EB43E1" w:rsidRPr="004F1903" w14:paraId="66884692" w14:textId="77777777">
        <w:trPr>
          <w:cantSplit/>
        </w:trPr>
        <w:tc>
          <w:tcPr>
            <w:tcW w:w="738" w:type="dxa"/>
          </w:tcPr>
          <w:p w14:paraId="1B60064C" w14:textId="6D6BC49C" w:rsidR="00EB43E1" w:rsidRPr="004F1903" w:rsidRDefault="0072545C" w:rsidP="00EB43E1">
            <w:pPr>
              <w:spacing w:before="60" w:after="60"/>
              <w:ind w:left="-18"/>
              <w:rPr>
                <w:rFonts w:cs="Times New Roman"/>
              </w:rPr>
            </w:pPr>
            <w:r>
              <w:rPr>
                <w:rFonts w:cs="Times New Roman"/>
                <w:noProof/>
              </w:rPr>
              <w:drawing>
                <wp:inline distT="0" distB="0" distL="0" distR="0" wp14:anchorId="5DDB6CFC" wp14:editId="56AE07BD">
                  <wp:extent cx="285750" cy="285750"/>
                  <wp:effectExtent l="0" t="0" r="0" b="0"/>
                  <wp:docPr id="91" name="Picture 9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154" w:type="dxa"/>
          </w:tcPr>
          <w:p w14:paraId="4DDE5C50" w14:textId="77777777" w:rsidR="00EB43E1" w:rsidRPr="004F1903" w:rsidRDefault="00EB43E1" w:rsidP="00EB43E1">
            <w:pPr>
              <w:keepNext/>
              <w:keepLines/>
              <w:spacing w:before="60" w:after="60"/>
              <w:rPr>
                <w:rFonts w:cs="Times New Roman"/>
                <w:kern w:val="2"/>
              </w:rPr>
            </w:pPr>
            <w:r w:rsidRPr="004F1903">
              <w:rPr>
                <w:rFonts w:cs="Times New Roman"/>
                <w:b/>
              </w:rPr>
              <w:t>NOTE:</w:t>
            </w:r>
            <w:r w:rsidRPr="004F1903">
              <w:rPr>
                <w:rFonts w:cs="Times New Roman"/>
              </w:rPr>
              <w:t xml:space="preserve"> To set the SEND TO J2EE field (#.05)</w:t>
            </w:r>
            <w:r w:rsidRPr="004F1903">
              <w:rPr>
                <w:rFonts w:cs="Times New Roman"/>
                <w:color w:val="000000"/>
              </w:rPr>
              <w:fldChar w:fldCharType="begin"/>
            </w:r>
            <w:r w:rsidRPr="004F1903">
              <w:rPr>
                <w:rFonts w:cs="Times New Roman"/>
                <w:color w:val="000000"/>
              </w:rPr>
              <w:instrText xml:space="preserve"> XE "SEND TO J2EE Field (#.05)" </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 xml:space="preserve"> XE "Fields:SEND TO J2EE (#.05)" </w:instrText>
            </w:r>
            <w:r w:rsidRPr="004F1903">
              <w:rPr>
                <w:rFonts w:cs="Times New Roman"/>
                <w:color w:val="000000"/>
              </w:rPr>
              <w:fldChar w:fldCharType="end"/>
            </w:r>
            <w:r w:rsidRPr="004F1903">
              <w:rPr>
                <w:rFonts w:cs="Times New Roman"/>
              </w:rPr>
              <w:t>, use VA FileMan's Enter or Edit File Entries option</w:t>
            </w:r>
            <w:r w:rsidRPr="004F1903">
              <w:rPr>
                <w:rFonts w:cs="Times New Roman"/>
                <w:color w:val="000000"/>
              </w:rPr>
              <w:fldChar w:fldCharType="begin"/>
            </w:r>
            <w:r w:rsidRPr="004F1903">
              <w:rPr>
                <w:rFonts w:cs="Times New Roman"/>
                <w:color w:val="000000"/>
              </w:rPr>
              <w:instrText xml:space="preserve"> XE "Enter or Edit File Entries Option" </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 xml:space="preserve"> XE "Options:Enter or Edit File Entries" </w:instrText>
            </w:r>
            <w:r w:rsidRPr="004F1903">
              <w:rPr>
                <w:rFonts w:cs="Times New Roman"/>
                <w:color w:val="000000"/>
              </w:rPr>
              <w:fldChar w:fldCharType="end"/>
            </w:r>
            <w:r w:rsidRPr="004F1903">
              <w:rPr>
                <w:rFonts w:cs="Times New Roman"/>
              </w:rPr>
              <w:t xml:space="preserve"> [DIEDIT</w:t>
            </w:r>
            <w:r w:rsidRPr="004F1903">
              <w:rPr>
                <w:rFonts w:cs="Times New Roman"/>
                <w:color w:val="000000"/>
              </w:rPr>
              <w:fldChar w:fldCharType="begin"/>
            </w:r>
            <w:r w:rsidRPr="004F1903">
              <w:rPr>
                <w:rFonts w:cs="Times New Roman"/>
                <w:color w:val="000000"/>
              </w:rPr>
              <w:instrText xml:space="preserve"> XE "DIEDIT Option" </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 xml:space="preserve"> XE "Options:DIEDIT" </w:instrText>
            </w:r>
            <w:r w:rsidRPr="004F1903">
              <w:rPr>
                <w:rFonts w:cs="Times New Roman"/>
                <w:color w:val="000000"/>
              </w:rPr>
              <w:fldChar w:fldCharType="end"/>
            </w:r>
            <w:r w:rsidRPr="004F1903">
              <w:rPr>
                <w:rFonts w:cs="Times New Roman"/>
              </w:rPr>
              <w:t>].</w:t>
            </w:r>
          </w:p>
        </w:tc>
      </w:tr>
    </w:tbl>
    <w:p w14:paraId="15084341" w14:textId="77777777" w:rsidR="00604685" w:rsidRPr="004F1903" w:rsidRDefault="00604685" w:rsidP="00604685">
      <w:pPr>
        <w:ind w:left="546"/>
        <w:rPr>
          <w:color w:val="000000"/>
        </w:rPr>
      </w:pPr>
    </w:p>
    <w:p w14:paraId="7908E3E2" w14:textId="77777777" w:rsidR="00604685" w:rsidRPr="004F1903" w:rsidRDefault="00604685" w:rsidP="00604685">
      <w:pPr>
        <w:ind w:left="546"/>
        <w:rPr>
          <w:color w:val="000000"/>
        </w:rPr>
      </w:pPr>
      <w:r w:rsidRPr="004F1903">
        <w:rPr>
          <w:color w:val="000000"/>
        </w:rPr>
        <w:t xml:space="preserve">Regardless of whether a particular user is assigned a particular security key, the entire set of application-specific </w:t>
      </w:r>
      <w:r w:rsidR="00043A39" w:rsidRPr="004F1903">
        <w:rPr>
          <w:color w:val="000000"/>
        </w:rPr>
        <w:t>VistA M Server J2EE security keys</w:t>
      </w:r>
      <w:r w:rsidRPr="004F1903">
        <w:rPr>
          <w:color w:val="000000"/>
        </w:rPr>
        <w:fldChar w:fldCharType="begin"/>
      </w:r>
      <w:r w:rsidRPr="004F1903">
        <w:rPr>
          <w:color w:val="000000"/>
        </w:rPr>
        <w:instrText xml:space="preserve"> XE "</w:instrText>
      </w:r>
      <w:r w:rsidR="00043A39" w:rsidRPr="004F1903">
        <w:rPr>
          <w:color w:val="000000"/>
        </w:rPr>
        <w:instrText>VistA M Server</w:instrText>
      </w:r>
      <w:r w:rsidR="007473A6" w:rsidRPr="004F1903">
        <w:rPr>
          <w:color w:val="000000"/>
        </w:rPr>
        <w:instrText>:</w:instrText>
      </w:r>
      <w:r w:rsidR="00043A39" w:rsidRPr="004F1903">
        <w:rPr>
          <w:color w:val="000000"/>
        </w:rPr>
        <w:instrText>J2EE security k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Security:Keys:</w:instrText>
      </w:r>
      <w:r w:rsidR="00043A39" w:rsidRPr="004F1903">
        <w:rPr>
          <w:color w:val="000000"/>
        </w:rPr>
        <w:instrText>VistA M Server J2EE security k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Keys:</w:instrText>
      </w:r>
      <w:r w:rsidR="00043A39" w:rsidRPr="004F1903">
        <w:rPr>
          <w:color w:val="000000"/>
        </w:rPr>
        <w:instrText>VistA M Server J2EE security keys</w:instrText>
      </w:r>
      <w:r w:rsidRPr="004F1903">
        <w:rPr>
          <w:color w:val="000000"/>
        </w:rPr>
        <w:instrText xml:space="preserve">" </w:instrText>
      </w:r>
      <w:r w:rsidRPr="004F1903">
        <w:rPr>
          <w:color w:val="000000"/>
        </w:rPr>
        <w:fldChar w:fldCharType="end"/>
      </w:r>
      <w:r w:rsidRPr="004F1903">
        <w:rPr>
          <w:color w:val="000000"/>
        </w:rPr>
        <w:t xml:space="preserve"> corresponding to the entire set of weblogic.xml</w:t>
      </w:r>
      <w:r w:rsidRPr="004F1903">
        <w:rPr>
          <w:color w:val="000000"/>
        </w:rPr>
        <w:fldChar w:fldCharType="begin"/>
      </w:r>
      <w:r w:rsidRPr="004F1903">
        <w:rPr>
          <w:color w:val="000000"/>
        </w:rPr>
        <w:instrText>XE "weblogic.xml File"</w:instrText>
      </w:r>
      <w:r w:rsidRPr="004F1903">
        <w:rPr>
          <w:color w:val="000000"/>
        </w:rPr>
        <w:fldChar w:fldCharType="end"/>
      </w:r>
      <w:r w:rsidRPr="004F1903">
        <w:rPr>
          <w:color w:val="000000"/>
        </w:rPr>
        <w:fldChar w:fldCharType="begin"/>
      </w:r>
      <w:r w:rsidRPr="004F1903">
        <w:rPr>
          <w:color w:val="000000"/>
        </w:rPr>
        <w:instrText>XE "Files:weblogic.xml"</w:instrText>
      </w:r>
      <w:r w:rsidRPr="004F1903">
        <w:rPr>
          <w:color w:val="000000"/>
        </w:rPr>
        <w:fldChar w:fldCharType="end"/>
      </w:r>
      <w:r w:rsidRPr="004F1903">
        <w:rPr>
          <w:color w:val="000000"/>
        </w:rPr>
        <w:t xml:space="preserve"> group names should be exported by your application to all VistA M Servers that would be used for authentication for your application.</w:t>
      </w:r>
    </w:p>
    <w:p w14:paraId="651B5C0C" w14:textId="77777777" w:rsidR="00604685" w:rsidRPr="004F1903" w:rsidRDefault="00604685" w:rsidP="00604685">
      <w:pPr>
        <w:rPr>
          <w:color w:val="000000"/>
        </w:rPr>
      </w:pPr>
    </w:p>
    <w:p w14:paraId="65A71771" w14:textId="77777777" w:rsidR="00604685" w:rsidRPr="004F1903" w:rsidRDefault="00604685" w:rsidP="00604685">
      <w:pPr>
        <w:rPr>
          <w:color w:val="000000"/>
        </w:rPr>
      </w:pPr>
    </w:p>
    <w:p w14:paraId="563B3725" w14:textId="77777777" w:rsidR="00604685" w:rsidRPr="004F1903" w:rsidRDefault="00604685" w:rsidP="00604685">
      <w:pPr>
        <w:pStyle w:val="Heading4"/>
      </w:pPr>
      <w:bookmarkStart w:id="407" w:name="_Ref77667427"/>
      <w:bookmarkStart w:id="408" w:name="_Ref77667517"/>
      <w:bookmarkStart w:id="409" w:name="_Toc83538839"/>
      <w:bookmarkStart w:id="410" w:name="_Toc84036974"/>
      <w:bookmarkStart w:id="411" w:name="_Toc84044196"/>
      <w:bookmarkStart w:id="412" w:name="_Toc202863091"/>
      <w:bookmarkStart w:id="413" w:name="_Toc204421530"/>
      <w:bookmarkStart w:id="414" w:name="_Toc49518062"/>
      <w:r w:rsidRPr="004F1903">
        <w:t>3.</w:t>
      </w:r>
      <w:r w:rsidRPr="004F1903">
        <w:tab/>
        <w:t>Declare J2EE Security Role Names</w:t>
      </w:r>
      <w:bookmarkEnd w:id="407"/>
      <w:bookmarkEnd w:id="408"/>
      <w:bookmarkEnd w:id="409"/>
      <w:bookmarkEnd w:id="410"/>
      <w:bookmarkEnd w:id="411"/>
      <w:bookmarkEnd w:id="412"/>
      <w:bookmarkEnd w:id="413"/>
      <w:bookmarkEnd w:id="414"/>
    </w:p>
    <w:p w14:paraId="38BF7244" w14:textId="77777777" w:rsidR="00604685" w:rsidRPr="004F1903" w:rsidRDefault="00604685" w:rsidP="00604685">
      <w:pPr>
        <w:keepNext/>
        <w:keepLines/>
        <w:ind w:left="546"/>
        <w:rPr>
          <w:color w:val="000000"/>
        </w:rPr>
      </w:pPr>
      <w:r w:rsidRPr="004F1903">
        <w:rPr>
          <w:color w:val="000000"/>
        </w:rPr>
        <w:fldChar w:fldCharType="begin"/>
      </w:r>
      <w:r w:rsidRPr="004F1903">
        <w:rPr>
          <w:color w:val="000000"/>
        </w:rPr>
        <w:instrText>XE "Declare:J2EE Security Role Names"</w:instrText>
      </w:r>
      <w:r w:rsidRPr="004F1903">
        <w:rPr>
          <w:color w:val="000000"/>
        </w:rPr>
        <w:fldChar w:fldCharType="end"/>
      </w:r>
    </w:p>
    <w:p w14:paraId="238F5CCB" w14:textId="1A4CDAC8" w:rsidR="00604685" w:rsidRPr="004F1903" w:rsidRDefault="00604685" w:rsidP="00604685">
      <w:pPr>
        <w:ind w:left="546"/>
        <w:rPr>
          <w:color w:val="000000"/>
        </w:rPr>
      </w:pPr>
      <w:r w:rsidRPr="004F1903">
        <w:rPr>
          <w:color w:val="000000"/>
        </w:rPr>
        <w:t>In the simplest implementation, J2EE role names used by your application have exactly the same name as the corresponding WebLogic group</w:t>
      </w:r>
      <w:r w:rsidRPr="004F1903">
        <w:rPr>
          <w:color w:val="000000"/>
        </w:rPr>
        <w:fldChar w:fldCharType="begin"/>
      </w:r>
      <w:r w:rsidRPr="004F1903">
        <w:rPr>
          <w:color w:val="000000"/>
        </w:rPr>
        <w:instrText>XE "Groups"</w:instrText>
      </w:r>
      <w:r w:rsidRPr="004F1903">
        <w:rPr>
          <w:color w:val="000000"/>
        </w:rPr>
        <w:fldChar w:fldCharType="end"/>
      </w:r>
      <w:r w:rsidRPr="004F1903">
        <w:rPr>
          <w:color w:val="000000"/>
        </w:rPr>
        <w:t xml:space="preserve"> names found in your application's weblogic.xml file</w:t>
      </w:r>
      <w:r w:rsidRPr="004F1903">
        <w:rPr>
          <w:color w:val="000000"/>
        </w:rPr>
        <w:fldChar w:fldCharType="begin"/>
      </w:r>
      <w:r w:rsidRPr="004F1903">
        <w:rPr>
          <w:color w:val="000000"/>
        </w:rPr>
        <w:instrText>XE "weblogic.xml File"</w:instrText>
      </w:r>
      <w:r w:rsidRPr="004F1903">
        <w:rPr>
          <w:color w:val="000000"/>
        </w:rPr>
        <w:fldChar w:fldCharType="end"/>
      </w:r>
      <w:r w:rsidRPr="004F1903">
        <w:rPr>
          <w:color w:val="000000"/>
        </w:rPr>
        <w:fldChar w:fldCharType="begin"/>
      </w:r>
      <w:r w:rsidRPr="004F1903">
        <w:rPr>
          <w:color w:val="000000"/>
        </w:rPr>
        <w:instrText>XE "Files:weblogic.xml"</w:instrText>
      </w:r>
      <w:r w:rsidRPr="004F1903">
        <w:rPr>
          <w:color w:val="000000"/>
        </w:rPr>
        <w:fldChar w:fldCharType="end"/>
      </w:r>
      <w:r w:rsidRPr="004F1903">
        <w:rPr>
          <w:color w:val="000000"/>
        </w:rPr>
        <w:t xml:space="preserve"> (see </w:t>
      </w:r>
      <w:r w:rsidR="00BB5C06" w:rsidRPr="004F1903">
        <w:rPr>
          <w:color w:val="000000"/>
        </w:rPr>
        <w:fldChar w:fldCharType="begin"/>
      </w:r>
      <w:r w:rsidR="00BB5C06" w:rsidRPr="004F1903">
        <w:rPr>
          <w:color w:val="000000"/>
        </w:rPr>
        <w:instrText xml:space="preserve"> REF _Ref204792960 \h </w:instrText>
      </w:r>
      <w:r w:rsidR="00546B76" w:rsidRPr="004F1903">
        <w:rPr>
          <w:color w:val="000000"/>
        </w:rPr>
        <w:instrText xml:space="preserve"> \* MERGEFORMAT </w:instrText>
      </w:r>
      <w:r w:rsidR="00BB5C06" w:rsidRPr="004F1903">
        <w:rPr>
          <w:color w:val="000000"/>
        </w:rPr>
      </w:r>
      <w:r w:rsidR="00BB5C06" w:rsidRPr="004F1903">
        <w:rPr>
          <w:color w:val="000000"/>
        </w:rPr>
        <w:fldChar w:fldCharType="separate"/>
      </w:r>
      <w:r w:rsidR="000037F0" w:rsidRPr="004F1903">
        <w:t xml:space="preserve">Figure </w:t>
      </w:r>
      <w:r w:rsidR="000037F0">
        <w:t>5</w:t>
      </w:r>
      <w:r w:rsidR="000037F0" w:rsidRPr="004F1903">
        <w:noBreakHyphen/>
      </w:r>
      <w:r w:rsidR="000037F0">
        <w:t>1</w:t>
      </w:r>
      <w:r w:rsidR="00BB5C06" w:rsidRPr="004F1903">
        <w:rPr>
          <w:color w:val="000000"/>
        </w:rPr>
        <w:fldChar w:fldCharType="end"/>
      </w:r>
      <w:r w:rsidRPr="004F1903">
        <w:rPr>
          <w:color w:val="000000"/>
        </w:rPr>
        <w:t>). In such cases, no mapping is required to link J2EE security role names to WebLogic group</w:t>
      </w:r>
      <w:r w:rsidRPr="004F1903">
        <w:rPr>
          <w:color w:val="000000"/>
        </w:rPr>
        <w:fldChar w:fldCharType="begin"/>
      </w:r>
      <w:r w:rsidRPr="004F1903">
        <w:rPr>
          <w:color w:val="000000"/>
        </w:rPr>
        <w:instrText>XE "Groups"</w:instrText>
      </w:r>
      <w:r w:rsidRPr="004F1903">
        <w:rPr>
          <w:color w:val="000000"/>
        </w:rPr>
        <w:fldChar w:fldCharType="end"/>
      </w:r>
      <w:r w:rsidRPr="004F1903">
        <w:rPr>
          <w:color w:val="000000"/>
        </w:rPr>
        <w:t xml:space="preserve"> names.</w:t>
      </w:r>
    </w:p>
    <w:p w14:paraId="4DE7932A" w14:textId="77777777" w:rsidR="00604685" w:rsidRPr="004F1903" w:rsidRDefault="00604685" w:rsidP="00604685">
      <w:pPr>
        <w:rPr>
          <w:color w:val="000000"/>
        </w:rPr>
      </w:pPr>
    </w:p>
    <w:p w14:paraId="48058DAC" w14:textId="77777777" w:rsidR="00604685" w:rsidRPr="004F1903" w:rsidRDefault="00604685" w:rsidP="00604685">
      <w:pPr>
        <w:rPr>
          <w:color w:val="000000"/>
        </w:rPr>
      </w:pPr>
    </w:p>
    <w:p w14:paraId="1818CA0A" w14:textId="77777777" w:rsidR="00604685" w:rsidRPr="004F1903" w:rsidRDefault="00604685" w:rsidP="00604685">
      <w:pPr>
        <w:pStyle w:val="Heading4"/>
      </w:pPr>
      <w:bookmarkStart w:id="415" w:name="_Ref77667548"/>
      <w:bookmarkStart w:id="416" w:name="_Toc83538840"/>
      <w:bookmarkStart w:id="417" w:name="_Toc84036975"/>
      <w:bookmarkStart w:id="418" w:name="_Toc84044197"/>
      <w:bookmarkStart w:id="419" w:name="_Toc202863092"/>
      <w:bookmarkStart w:id="420" w:name="_Toc204421531"/>
      <w:bookmarkStart w:id="421" w:name="_Toc49518063"/>
      <w:r w:rsidRPr="004F1903">
        <w:lastRenderedPageBreak/>
        <w:t>4.</w:t>
      </w:r>
      <w:r w:rsidRPr="004F1903">
        <w:tab/>
        <w:t>Map J2EE Security Role Names to WebLogic Group Names (weblogic.xml file)</w:t>
      </w:r>
      <w:bookmarkEnd w:id="415"/>
      <w:bookmarkEnd w:id="416"/>
      <w:bookmarkEnd w:id="417"/>
      <w:bookmarkEnd w:id="418"/>
      <w:bookmarkEnd w:id="419"/>
      <w:bookmarkEnd w:id="420"/>
      <w:bookmarkEnd w:id="421"/>
    </w:p>
    <w:p w14:paraId="0A0BB136" w14:textId="77777777" w:rsidR="00604685" w:rsidRPr="004F1903" w:rsidRDefault="00604685" w:rsidP="00604685">
      <w:pPr>
        <w:keepNext/>
        <w:keepLines/>
        <w:ind w:left="546"/>
        <w:rPr>
          <w:color w:val="000000"/>
        </w:rPr>
      </w:pPr>
      <w:r w:rsidRPr="004F1903">
        <w:rPr>
          <w:color w:val="000000"/>
        </w:rPr>
        <w:fldChar w:fldCharType="begin"/>
      </w:r>
      <w:r w:rsidR="007473A6" w:rsidRPr="004F1903">
        <w:rPr>
          <w:color w:val="000000"/>
        </w:rPr>
        <w:instrText>XE "Mapping:</w:instrText>
      </w:r>
      <w:r w:rsidRPr="004F1903">
        <w:rPr>
          <w:color w:val="000000"/>
        </w:rPr>
        <w:instrText>J2EE Security Role Names to WebLogic Group Names (weblogic.xml)"</w:instrText>
      </w:r>
      <w:r w:rsidRPr="004F1903">
        <w:rPr>
          <w:color w:val="000000"/>
        </w:rPr>
        <w:fldChar w:fldCharType="end"/>
      </w:r>
    </w:p>
    <w:p w14:paraId="7D9A1458" w14:textId="71EE3F46" w:rsidR="00604685" w:rsidRPr="004F1903" w:rsidRDefault="00604685" w:rsidP="00604685">
      <w:pPr>
        <w:keepNext/>
        <w:keepLines/>
        <w:ind w:left="546"/>
        <w:rPr>
          <w:color w:val="000000"/>
        </w:rPr>
      </w:pPr>
      <w:r w:rsidRPr="004F1903">
        <w:rPr>
          <w:color w:val="000000"/>
        </w:rPr>
        <w:t>The security role is mapped to the group, where the group is a collection of users. This mapping is done in the weblogic.xml file</w:t>
      </w:r>
      <w:r w:rsidRPr="004F1903">
        <w:rPr>
          <w:color w:val="000000"/>
        </w:rPr>
        <w:fldChar w:fldCharType="begin"/>
      </w:r>
      <w:r w:rsidRPr="004F1903">
        <w:rPr>
          <w:color w:val="000000"/>
        </w:rPr>
        <w:instrText>XE "weblogic.xml File"</w:instrText>
      </w:r>
      <w:r w:rsidRPr="004F1903">
        <w:rPr>
          <w:color w:val="000000"/>
        </w:rPr>
        <w:fldChar w:fldCharType="end"/>
      </w:r>
      <w:r w:rsidRPr="004F1903">
        <w:rPr>
          <w:color w:val="000000"/>
        </w:rPr>
        <w:fldChar w:fldCharType="begin"/>
      </w:r>
      <w:r w:rsidRPr="004F1903">
        <w:rPr>
          <w:color w:val="000000"/>
        </w:rPr>
        <w:instrText>XE "Files:weblogic.xml"</w:instrText>
      </w:r>
      <w:r w:rsidRPr="004F1903">
        <w:rPr>
          <w:color w:val="000000"/>
        </w:rPr>
        <w:fldChar w:fldCharType="end"/>
      </w:r>
      <w:r w:rsidRPr="004F1903">
        <w:rPr>
          <w:color w:val="000000"/>
        </w:rPr>
        <w:t xml:space="preserve"> (</w:t>
      </w:r>
      <w:r w:rsidR="00BB5C06" w:rsidRPr="004F1903">
        <w:rPr>
          <w:color w:val="000000"/>
        </w:rPr>
        <w:fldChar w:fldCharType="begin"/>
      </w:r>
      <w:r w:rsidR="00BB5C06" w:rsidRPr="004F1903">
        <w:rPr>
          <w:color w:val="000000"/>
        </w:rPr>
        <w:instrText xml:space="preserve"> REF _Ref204792960 \h </w:instrText>
      </w:r>
      <w:r w:rsidR="00546B76" w:rsidRPr="004F1903">
        <w:rPr>
          <w:color w:val="000000"/>
        </w:rPr>
        <w:instrText xml:space="preserve"> \* MERGEFORMAT </w:instrText>
      </w:r>
      <w:r w:rsidR="00BB5C06" w:rsidRPr="004F1903">
        <w:rPr>
          <w:color w:val="000000"/>
        </w:rPr>
      </w:r>
      <w:r w:rsidR="00BB5C06" w:rsidRPr="004F1903">
        <w:rPr>
          <w:color w:val="000000"/>
        </w:rPr>
        <w:fldChar w:fldCharType="separate"/>
      </w:r>
      <w:r w:rsidR="000037F0" w:rsidRPr="004F1903">
        <w:t xml:space="preserve">Figure </w:t>
      </w:r>
      <w:r w:rsidR="000037F0">
        <w:t>5</w:t>
      </w:r>
      <w:r w:rsidR="000037F0" w:rsidRPr="004F1903">
        <w:noBreakHyphen/>
      </w:r>
      <w:r w:rsidR="000037F0">
        <w:t>1</w:t>
      </w:r>
      <w:r w:rsidR="00BB5C06" w:rsidRPr="004F1903">
        <w:rPr>
          <w:color w:val="000000"/>
        </w:rPr>
        <w:fldChar w:fldCharType="end"/>
      </w:r>
      <w:r w:rsidRPr="004F1903">
        <w:rPr>
          <w:color w:val="000000"/>
        </w:rPr>
        <w:t>)</w:t>
      </w:r>
      <w:r w:rsidR="00043A39" w:rsidRPr="004F1903">
        <w:rPr>
          <w:color w:val="000000"/>
        </w:rPr>
        <w:t>; however,</w:t>
      </w:r>
      <w:r w:rsidRPr="004F1903">
        <w:rPr>
          <w:color w:val="000000"/>
        </w:rPr>
        <w:t xml:space="preserve"> as long as the &lt;role-name&gt; tags of a security role match one-to-one with names in the &lt;</w:t>
      </w:r>
      <w:r w:rsidR="00DD5E34" w:rsidRPr="004F1903">
        <w:rPr>
          <w:color w:val="000000"/>
        </w:rPr>
        <w:t>principal-name</w:t>
      </w:r>
      <w:r w:rsidRPr="004F1903">
        <w:rPr>
          <w:color w:val="000000"/>
        </w:rPr>
        <w:t>&gt; tag in the weblogic.xml file</w:t>
      </w:r>
      <w:r w:rsidRPr="004F1903">
        <w:rPr>
          <w:color w:val="000000"/>
        </w:rPr>
        <w:fldChar w:fldCharType="begin"/>
      </w:r>
      <w:r w:rsidRPr="004F1903">
        <w:rPr>
          <w:color w:val="000000"/>
        </w:rPr>
        <w:instrText>XE "weblogic.xml File"</w:instrText>
      </w:r>
      <w:r w:rsidRPr="004F1903">
        <w:rPr>
          <w:color w:val="000000"/>
        </w:rPr>
        <w:fldChar w:fldCharType="end"/>
      </w:r>
      <w:r w:rsidRPr="004F1903">
        <w:rPr>
          <w:color w:val="000000"/>
        </w:rPr>
        <w:fldChar w:fldCharType="begin"/>
      </w:r>
      <w:r w:rsidRPr="004F1903">
        <w:rPr>
          <w:color w:val="000000"/>
        </w:rPr>
        <w:instrText>XE "Files:weblogic.xml"</w:instrText>
      </w:r>
      <w:r w:rsidRPr="004F1903">
        <w:rPr>
          <w:color w:val="000000"/>
        </w:rPr>
        <w:fldChar w:fldCharType="end"/>
      </w:r>
      <w:r w:rsidRPr="004F1903">
        <w:rPr>
          <w:color w:val="000000"/>
        </w:rPr>
        <w:t>, no mapping is needed.</w:t>
      </w:r>
    </w:p>
    <w:p w14:paraId="1B0B68DC" w14:textId="77777777" w:rsidR="007024F0" w:rsidRPr="004F1903" w:rsidRDefault="007024F0" w:rsidP="007024F0">
      <w:pPr>
        <w:ind w:left="546"/>
      </w:pPr>
    </w:p>
    <w:tbl>
      <w:tblPr>
        <w:tblW w:w="0" w:type="auto"/>
        <w:tblInd w:w="576" w:type="dxa"/>
        <w:tblLayout w:type="fixed"/>
        <w:tblLook w:val="0000" w:firstRow="0" w:lastRow="0" w:firstColumn="0" w:lastColumn="0" w:noHBand="0" w:noVBand="0"/>
      </w:tblPr>
      <w:tblGrid>
        <w:gridCol w:w="738"/>
        <w:gridCol w:w="8154"/>
      </w:tblGrid>
      <w:tr w:rsidR="007024F0" w:rsidRPr="004F1903" w14:paraId="2E6991D8" w14:textId="77777777">
        <w:trPr>
          <w:cantSplit/>
        </w:trPr>
        <w:tc>
          <w:tcPr>
            <w:tcW w:w="738" w:type="dxa"/>
          </w:tcPr>
          <w:p w14:paraId="1FC28130" w14:textId="169EC91F" w:rsidR="007024F0" w:rsidRPr="004F1903" w:rsidRDefault="0072545C" w:rsidP="007E6B70">
            <w:pPr>
              <w:spacing w:before="60" w:after="60"/>
              <w:ind w:left="-18"/>
              <w:rPr>
                <w:rFonts w:cs="Times New Roman"/>
                <w:color w:val="000000"/>
              </w:rPr>
            </w:pPr>
            <w:r>
              <w:rPr>
                <w:rFonts w:cs="Times New Roman"/>
                <w:noProof/>
                <w:color w:val="000000"/>
              </w:rPr>
              <w:drawing>
                <wp:inline distT="0" distB="0" distL="0" distR="0" wp14:anchorId="45F0EDEB" wp14:editId="460DB327">
                  <wp:extent cx="285750" cy="285750"/>
                  <wp:effectExtent l="0" t="0" r="0" b="0"/>
                  <wp:docPr id="92" name="Picture 9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154" w:type="dxa"/>
          </w:tcPr>
          <w:p w14:paraId="03E2C9EF" w14:textId="5CDA96F5" w:rsidR="007024F0" w:rsidRPr="004F1903" w:rsidRDefault="007024F0" w:rsidP="007E6B70">
            <w:pPr>
              <w:keepNext/>
              <w:keepLines/>
              <w:spacing w:before="60" w:after="60"/>
              <w:rPr>
                <w:rFonts w:cs="Times New Roman"/>
                <w:color w:val="000000"/>
                <w:kern w:val="2"/>
              </w:rPr>
            </w:pPr>
            <w:smartTag w:uri="urn:schemas-microsoft-com:office:smarttags" w:element="stockticker">
              <w:r w:rsidRPr="004F1903">
                <w:rPr>
                  <w:rFonts w:cs="Times New Roman"/>
                  <w:b/>
                  <w:color w:val="000000"/>
                </w:rPr>
                <w:t>REF</w:t>
              </w:r>
            </w:smartTag>
            <w:r w:rsidRPr="004F1903">
              <w:rPr>
                <w:rFonts w:cs="Times New Roman"/>
                <w:b/>
                <w:color w:val="000000"/>
              </w:rPr>
              <w:t>:</w:t>
            </w:r>
            <w:r w:rsidRPr="004F1903">
              <w:rPr>
                <w:rFonts w:cs="Times New Roman"/>
                <w:color w:val="000000"/>
              </w:rPr>
              <w:t xml:space="preserve"> For a sample spreadsheet showing a mapping </w:t>
            </w:r>
            <w:r w:rsidRPr="004F1903">
              <w:rPr>
                <w:color w:val="000000"/>
              </w:rPr>
              <w:t>between WebLogic group names (i.e.,</w:t>
            </w:r>
            <w:r w:rsidRPr="004F1903">
              <w:rPr>
                <w:rFonts w:cs="Times New Roman"/>
                <w:color w:val="000000"/>
              </w:rPr>
              <w:t> </w:t>
            </w:r>
            <w:r w:rsidRPr="004F1903">
              <w:rPr>
                <w:color w:val="000000"/>
              </w:rPr>
              <w:t>principals) with J2EE security role names</w:t>
            </w:r>
            <w:r w:rsidRPr="004F1903">
              <w:rPr>
                <w:rFonts w:cs="Times New Roman"/>
                <w:color w:val="000000"/>
              </w:rPr>
              <w:t>, please refer to "</w:t>
            </w:r>
            <w:r w:rsidRPr="004F1903">
              <w:rPr>
                <w:rFonts w:cs="Times New Roman"/>
                <w:color w:val="000000"/>
              </w:rPr>
              <w:fldChar w:fldCharType="begin"/>
            </w:r>
            <w:r w:rsidRPr="004F1903">
              <w:rPr>
                <w:rFonts w:cs="Times New Roman"/>
                <w:color w:val="000000"/>
              </w:rPr>
              <w:instrText xml:space="preserve"> REF _Ref134431885 \h  \* MERGEFORMAT </w:instrText>
            </w:r>
            <w:r w:rsidRPr="004F1903">
              <w:rPr>
                <w:rFonts w:cs="Times New Roman"/>
                <w:color w:val="000000"/>
              </w:rPr>
            </w:r>
            <w:r w:rsidRPr="004F1903">
              <w:rPr>
                <w:rFonts w:cs="Times New Roman"/>
                <w:color w:val="000000"/>
              </w:rPr>
              <w:fldChar w:fldCharType="separate"/>
            </w:r>
            <w:r w:rsidR="000037F0" w:rsidRPr="000037F0">
              <w:rPr>
                <w:color w:val="000000"/>
              </w:rPr>
              <w:t>Appendix B—Mapping WebLogic Group Names with J2EE Security Role Names</w:t>
            </w:r>
            <w:r w:rsidRPr="004F1903">
              <w:rPr>
                <w:rFonts w:cs="Times New Roman"/>
                <w:color w:val="000000"/>
              </w:rPr>
              <w:fldChar w:fldCharType="end"/>
            </w:r>
            <w:r w:rsidRPr="004F1903">
              <w:rPr>
                <w:rFonts w:cs="Times New Roman"/>
                <w:color w:val="000000"/>
              </w:rPr>
              <w:t>" in this manual.</w:t>
            </w:r>
          </w:p>
        </w:tc>
      </w:tr>
    </w:tbl>
    <w:p w14:paraId="230CD1E7" w14:textId="77777777" w:rsidR="00604685" w:rsidRPr="004F1903" w:rsidRDefault="00604685" w:rsidP="00604685">
      <w:pPr>
        <w:rPr>
          <w:color w:val="000000"/>
        </w:rPr>
      </w:pPr>
    </w:p>
    <w:p w14:paraId="3DDD5ADE" w14:textId="77777777" w:rsidR="00604685" w:rsidRPr="004F1903" w:rsidRDefault="00604685" w:rsidP="00604685">
      <w:pPr>
        <w:rPr>
          <w:color w:val="000000"/>
        </w:rPr>
      </w:pPr>
    </w:p>
    <w:p w14:paraId="6FF3C938" w14:textId="77777777" w:rsidR="00604685" w:rsidRPr="004F1903" w:rsidRDefault="00604685" w:rsidP="00604685">
      <w:pPr>
        <w:pStyle w:val="Heading4"/>
        <w:rPr>
          <w:color w:val="000000"/>
        </w:rPr>
      </w:pPr>
      <w:bookmarkStart w:id="422" w:name="_Ref77667558"/>
      <w:bookmarkStart w:id="423" w:name="_Toc83538841"/>
      <w:bookmarkStart w:id="424" w:name="_Toc84036976"/>
      <w:bookmarkStart w:id="425" w:name="_Toc84044198"/>
      <w:bookmarkStart w:id="426" w:name="_Toc202863093"/>
      <w:bookmarkStart w:id="427" w:name="_Toc204421532"/>
      <w:bookmarkStart w:id="428" w:name="_Toc49518064"/>
      <w:r w:rsidRPr="004F1903">
        <w:rPr>
          <w:color w:val="000000"/>
        </w:rPr>
        <w:t>5.</w:t>
      </w:r>
      <w:r w:rsidRPr="004F1903">
        <w:rPr>
          <w:color w:val="000000"/>
        </w:rPr>
        <w:tab/>
        <w:t>Configure Web-based Application for J2EE Form-based Authentication</w:t>
      </w:r>
      <w:bookmarkEnd w:id="422"/>
      <w:bookmarkEnd w:id="423"/>
      <w:bookmarkEnd w:id="424"/>
      <w:bookmarkEnd w:id="425"/>
      <w:bookmarkEnd w:id="426"/>
      <w:bookmarkEnd w:id="427"/>
      <w:bookmarkEnd w:id="428"/>
    </w:p>
    <w:p w14:paraId="767B49A0" w14:textId="77777777" w:rsidR="00604685" w:rsidRPr="004F1903" w:rsidRDefault="00604685" w:rsidP="00604685">
      <w:pPr>
        <w:keepNext/>
        <w:keepLines/>
        <w:ind w:left="546"/>
        <w:rPr>
          <w:color w:val="000000"/>
        </w:rPr>
      </w:pPr>
      <w:r w:rsidRPr="004F1903">
        <w:rPr>
          <w:color w:val="000000"/>
        </w:rPr>
        <w:fldChar w:fldCharType="begin"/>
      </w:r>
      <w:r w:rsidRPr="004F1903">
        <w:rPr>
          <w:color w:val="000000"/>
        </w:rPr>
        <w:instrText>XE "Configuring:Web-based Application for J2EE Form-based Authentication"</w:instrText>
      </w:r>
      <w:r w:rsidRPr="004F1903">
        <w:rPr>
          <w:color w:val="000000"/>
        </w:rPr>
        <w:fldChar w:fldCharType="end"/>
      </w:r>
    </w:p>
    <w:p w14:paraId="72C468B2" w14:textId="77777777" w:rsidR="00604685" w:rsidRPr="004F1903" w:rsidRDefault="00604685" w:rsidP="00604685">
      <w:pPr>
        <w:ind w:left="546"/>
        <w:rPr>
          <w:color w:val="000000"/>
        </w:rPr>
      </w:pPr>
      <w:r w:rsidRPr="004F1903">
        <w:rPr>
          <w:color w:val="000000"/>
        </w:rPr>
        <w:t xml:space="preserve">J2EE Form-based Authentication </w:t>
      </w:r>
      <w:r w:rsidRPr="004F1903">
        <w:rPr>
          <w:i/>
          <w:color w:val="000000"/>
        </w:rPr>
        <w:t>cannot</w:t>
      </w:r>
      <w:r w:rsidRPr="004F1903">
        <w:rPr>
          <w:color w:val="000000"/>
        </w:rPr>
        <w:t xml:space="preserve"> be directly invoked. Instead, it is triggered by a user's </w:t>
      </w:r>
      <w:r w:rsidR="00DD5E34" w:rsidRPr="004F1903">
        <w:rPr>
          <w:color w:val="000000"/>
        </w:rPr>
        <w:t xml:space="preserve">attempted </w:t>
      </w:r>
      <w:r w:rsidRPr="004F1903">
        <w:rPr>
          <w:color w:val="000000"/>
        </w:rPr>
        <w:t>access to a protected page. Thus, if you need the user's identity, then all Web pages that need that identity should be protected by a security constraint in order to trigger the J2EE Form-based Authentication login process.</w:t>
      </w:r>
    </w:p>
    <w:p w14:paraId="73F17251" w14:textId="77777777" w:rsidR="00604685" w:rsidRPr="004F1903" w:rsidRDefault="00604685" w:rsidP="00604685">
      <w:pPr>
        <w:ind w:left="546"/>
        <w:rPr>
          <w:color w:val="000000"/>
        </w:rPr>
      </w:pPr>
    </w:p>
    <w:p w14:paraId="10BB7ECC" w14:textId="77777777" w:rsidR="00604685" w:rsidRPr="004F1903" w:rsidRDefault="00DD5E34" w:rsidP="00604685">
      <w:pPr>
        <w:keepNext/>
        <w:keepLines/>
        <w:ind w:left="546"/>
        <w:rPr>
          <w:color w:val="000000"/>
        </w:rPr>
      </w:pPr>
      <w:r w:rsidRPr="004F1903">
        <w:rPr>
          <w:color w:val="000000"/>
        </w:rPr>
        <w:t xml:space="preserve">To configure J2EE Form-based Authentication for </w:t>
      </w:r>
      <w:r w:rsidR="001E5523" w:rsidRPr="004F1903">
        <w:rPr>
          <w:color w:val="000000"/>
        </w:rPr>
        <w:t>the</w:t>
      </w:r>
      <w:r w:rsidRPr="004F1903">
        <w:rPr>
          <w:color w:val="000000"/>
        </w:rPr>
        <w:t xml:space="preserve"> </w:t>
      </w:r>
      <w:r w:rsidR="004F1903" w:rsidRPr="004F1903">
        <w:rPr>
          <w:color w:val="000000"/>
        </w:rPr>
        <w:t>applications</w:t>
      </w:r>
      <w:r w:rsidRPr="004F1903">
        <w:rPr>
          <w:color w:val="000000"/>
        </w:rPr>
        <w:t xml:space="preserve"> protected resource, use the &lt;auth-method&gt; begin and end tags with a value of "FORM." Also, configure the location of the form-login-page and form-error-page, as shown below:</w:t>
      </w:r>
    </w:p>
    <w:p w14:paraId="03FC04D8" w14:textId="77777777" w:rsidR="00604685" w:rsidRPr="004F1903" w:rsidRDefault="00604685" w:rsidP="00604685">
      <w:pPr>
        <w:keepNext/>
        <w:keepLines/>
        <w:ind w:left="546"/>
        <w:rPr>
          <w:color w:val="000000"/>
        </w:rPr>
      </w:pPr>
    </w:p>
    <w:p w14:paraId="765296CD" w14:textId="77777777" w:rsidR="00604685" w:rsidRPr="004F1903" w:rsidRDefault="00604685" w:rsidP="00604685">
      <w:pPr>
        <w:keepNext/>
        <w:keepLines/>
        <w:ind w:left="546"/>
        <w:rPr>
          <w:color w:val="000000"/>
        </w:rPr>
      </w:pPr>
    </w:p>
    <w:p w14:paraId="5970297D" w14:textId="0B57CF8C" w:rsidR="000E7CCF" w:rsidRPr="004F1903" w:rsidRDefault="000E7CCF" w:rsidP="000E7CCF">
      <w:pPr>
        <w:pStyle w:val="Caption"/>
      </w:pPr>
      <w:bookmarkStart w:id="429" w:name="_Toc83538915"/>
      <w:bookmarkStart w:id="430" w:name="_Toc202863022"/>
      <w:bookmarkStart w:id="431" w:name="_Toc49518141"/>
      <w:r w:rsidRPr="004F1903">
        <w:t xml:space="preserve">Figure </w:t>
      </w:r>
      <w:r w:rsidR="0072545C">
        <w:fldChar w:fldCharType="begin"/>
      </w:r>
      <w:r w:rsidR="0072545C">
        <w:instrText xml:space="preserve"> STYLEREF 2 \s </w:instrText>
      </w:r>
      <w:r w:rsidR="0072545C">
        <w:fldChar w:fldCharType="separate"/>
      </w:r>
      <w:r w:rsidR="000037F0">
        <w:rPr>
          <w:noProof/>
        </w:rPr>
        <w:t>5</w:t>
      </w:r>
      <w:r w:rsidR="0072545C">
        <w:rPr>
          <w:noProof/>
        </w:rPr>
        <w:fldChar w:fldCharType="end"/>
      </w:r>
      <w:r w:rsidRPr="004F1903">
        <w:noBreakHyphen/>
      </w:r>
      <w:r w:rsidR="0072545C">
        <w:fldChar w:fldCharType="begin"/>
      </w:r>
      <w:r w:rsidR="0072545C">
        <w:instrText xml:space="preserve"> SEQ Figure \* ARABIC \s 2 </w:instrText>
      </w:r>
      <w:r w:rsidR="0072545C">
        <w:fldChar w:fldCharType="separate"/>
      </w:r>
      <w:r w:rsidR="000037F0">
        <w:rPr>
          <w:noProof/>
        </w:rPr>
        <w:t>2</w:t>
      </w:r>
      <w:r w:rsidR="0072545C">
        <w:rPr>
          <w:noProof/>
        </w:rPr>
        <w:fldChar w:fldCharType="end"/>
      </w:r>
      <w:bookmarkEnd w:id="429"/>
      <w:r w:rsidRPr="004F1903">
        <w:t>. Sample excerpt of the KAAJEE web.xml file—J2EE Form-based Authentication configuration setup</w:t>
      </w:r>
      <w:bookmarkEnd w:id="430"/>
      <w:bookmarkEnd w:id="431"/>
    </w:p>
    <w:p w14:paraId="3EF4735B" w14:textId="77777777" w:rsidR="00604685" w:rsidRPr="004F1903" w:rsidRDefault="00604685" w:rsidP="00604685">
      <w:pPr>
        <w:pStyle w:val="Code"/>
        <w:ind w:left="702"/>
        <w:rPr>
          <w:color w:val="000000"/>
        </w:rPr>
      </w:pPr>
      <w:r w:rsidRPr="004F1903">
        <w:rPr>
          <w:color w:val="000000"/>
        </w:rPr>
        <w:t xml:space="preserve">  &lt;login-config&gt;</w:t>
      </w:r>
    </w:p>
    <w:p w14:paraId="42FA46D2" w14:textId="77777777" w:rsidR="00604685" w:rsidRPr="004F1903" w:rsidRDefault="00604685" w:rsidP="00604685">
      <w:pPr>
        <w:pStyle w:val="Code"/>
        <w:ind w:left="702"/>
        <w:rPr>
          <w:color w:val="000000"/>
        </w:rPr>
      </w:pPr>
      <w:r w:rsidRPr="004F1903">
        <w:rPr>
          <w:color w:val="000000"/>
        </w:rPr>
        <w:t xml:space="preserve">  &lt;auth-method&gt;</w:t>
      </w:r>
      <w:r w:rsidRPr="004F1903">
        <w:rPr>
          <w:b/>
          <w:bCs/>
          <w:color w:val="000000"/>
        </w:rPr>
        <w:t>FORM</w:t>
      </w:r>
      <w:r w:rsidRPr="004F1903">
        <w:rPr>
          <w:color w:val="000000"/>
        </w:rPr>
        <w:t>&lt;/auth-method&gt;</w:t>
      </w:r>
    </w:p>
    <w:p w14:paraId="167BBB30" w14:textId="77777777" w:rsidR="00604685" w:rsidRPr="004F1903" w:rsidRDefault="00604685" w:rsidP="00604685">
      <w:pPr>
        <w:pStyle w:val="Code"/>
        <w:ind w:left="702"/>
        <w:rPr>
          <w:color w:val="000000"/>
        </w:rPr>
      </w:pPr>
      <w:r w:rsidRPr="004F1903">
        <w:rPr>
          <w:color w:val="000000"/>
        </w:rPr>
        <w:t xml:space="preserve">   &lt;form-login-config&gt;</w:t>
      </w:r>
    </w:p>
    <w:p w14:paraId="23C8CC33" w14:textId="77777777" w:rsidR="00604685" w:rsidRPr="004F1903" w:rsidRDefault="00604685" w:rsidP="00604685">
      <w:pPr>
        <w:pStyle w:val="Code"/>
        <w:ind w:left="702"/>
        <w:rPr>
          <w:color w:val="000000"/>
        </w:rPr>
      </w:pPr>
      <w:r w:rsidRPr="004F1903">
        <w:rPr>
          <w:color w:val="000000"/>
        </w:rPr>
        <w:t xml:space="preserve">     &lt;form-login-page&gt;</w:t>
      </w:r>
      <w:r w:rsidRPr="004F1903">
        <w:rPr>
          <w:b/>
          <w:bCs/>
          <w:color w:val="000000"/>
        </w:rPr>
        <w:t>/login/login.jsp</w:t>
      </w:r>
      <w:r w:rsidRPr="004F1903">
        <w:rPr>
          <w:color w:val="000000"/>
        </w:rPr>
        <w:t>&lt;/form-login-page&gt;</w:t>
      </w:r>
    </w:p>
    <w:p w14:paraId="694E76FF" w14:textId="77777777" w:rsidR="00604685" w:rsidRPr="004F1903" w:rsidRDefault="00604685" w:rsidP="00604685">
      <w:pPr>
        <w:pStyle w:val="Code"/>
        <w:ind w:left="702"/>
        <w:rPr>
          <w:color w:val="000000"/>
        </w:rPr>
      </w:pPr>
      <w:r w:rsidRPr="004F1903">
        <w:rPr>
          <w:color w:val="000000"/>
        </w:rPr>
        <w:t xml:space="preserve">     &lt;form-error-page&gt;</w:t>
      </w:r>
      <w:r w:rsidR="00011085" w:rsidRPr="004F1903">
        <w:rPr>
          <w:b/>
          <w:color w:val="000000"/>
        </w:rPr>
        <w:t>/</w:t>
      </w:r>
      <w:r w:rsidRPr="004F1903">
        <w:rPr>
          <w:b/>
          <w:bCs/>
          <w:color w:val="000000"/>
        </w:rPr>
        <w:t>login/loginerror.jsp</w:t>
      </w:r>
      <w:r w:rsidRPr="004F1903">
        <w:rPr>
          <w:color w:val="000000"/>
        </w:rPr>
        <w:t>&lt;/form-error-page&gt;</w:t>
      </w:r>
    </w:p>
    <w:p w14:paraId="023816DE" w14:textId="77777777" w:rsidR="00604685" w:rsidRPr="004F1903" w:rsidRDefault="00604685" w:rsidP="00604685">
      <w:pPr>
        <w:pStyle w:val="Code"/>
        <w:ind w:left="702"/>
        <w:rPr>
          <w:color w:val="000000"/>
        </w:rPr>
      </w:pPr>
      <w:r w:rsidRPr="004F1903">
        <w:rPr>
          <w:color w:val="000000"/>
        </w:rPr>
        <w:t xml:space="preserve">   &lt;/form-login-config&gt;</w:t>
      </w:r>
    </w:p>
    <w:p w14:paraId="3CD1EA49" w14:textId="77777777" w:rsidR="00604685" w:rsidRPr="004F1903" w:rsidRDefault="00604685" w:rsidP="00604685">
      <w:pPr>
        <w:pStyle w:val="Code"/>
        <w:ind w:left="702"/>
        <w:rPr>
          <w:color w:val="000000"/>
        </w:rPr>
      </w:pPr>
      <w:r w:rsidRPr="004F1903">
        <w:rPr>
          <w:color w:val="000000"/>
        </w:rPr>
        <w:t xml:space="preserve">  &lt;/login-config&gt;</w:t>
      </w:r>
    </w:p>
    <w:p w14:paraId="5C15CFBB" w14:textId="77777777" w:rsidR="00604685" w:rsidRPr="004F1903" w:rsidRDefault="00604685" w:rsidP="00604685">
      <w:pPr>
        <w:ind w:left="546"/>
        <w:rPr>
          <w:color w:val="000000"/>
        </w:rPr>
      </w:pPr>
    </w:p>
    <w:tbl>
      <w:tblPr>
        <w:tblW w:w="0" w:type="auto"/>
        <w:tblInd w:w="576" w:type="dxa"/>
        <w:tblLayout w:type="fixed"/>
        <w:tblLook w:val="0000" w:firstRow="0" w:lastRow="0" w:firstColumn="0" w:lastColumn="0" w:noHBand="0" w:noVBand="0"/>
      </w:tblPr>
      <w:tblGrid>
        <w:gridCol w:w="738"/>
        <w:gridCol w:w="8154"/>
      </w:tblGrid>
      <w:tr w:rsidR="00EB43E1" w:rsidRPr="004F1903" w14:paraId="3CF12EF5" w14:textId="77777777">
        <w:trPr>
          <w:cantSplit/>
        </w:trPr>
        <w:tc>
          <w:tcPr>
            <w:tcW w:w="738" w:type="dxa"/>
          </w:tcPr>
          <w:p w14:paraId="4BCF2847" w14:textId="0B6B85A3" w:rsidR="00EB43E1" w:rsidRPr="004F1903" w:rsidRDefault="0072545C" w:rsidP="00EB43E1">
            <w:pPr>
              <w:spacing w:before="60" w:after="60"/>
              <w:ind w:left="-18"/>
              <w:rPr>
                <w:rFonts w:cs="Times New Roman"/>
                <w:color w:val="000000"/>
              </w:rPr>
            </w:pPr>
            <w:r>
              <w:rPr>
                <w:rFonts w:cs="Times New Roman"/>
                <w:noProof/>
                <w:color w:val="000000"/>
              </w:rPr>
              <w:drawing>
                <wp:inline distT="0" distB="0" distL="0" distR="0" wp14:anchorId="46E41934" wp14:editId="5AEB2EB4">
                  <wp:extent cx="285750" cy="285750"/>
                  <wp:effectExtent l="0" t="0" r="0" b="0"/>
                  <wp:docPr id="93" name="Picture 9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154" w:type="dxa"/>
          </w:tcPr>
          <w:p w14:paraId="6549027C" w14:textId="77777777" w:rsidR="00EB43E1" w:rsidRPr="004F1903" w:rsidRDefault="00EB43E1" w:rsidP="00EB43E1">
            <w:pPr>
              <w:keepNext/>
              <w:keepLines/>
              <w:spacing w:before="60" w:after="60"/>
              <w:rPr>
                <w:rFonts w:cs="Times New Roman"/>
                <w:color w:val="000000"/>
                <w:kern w:val="2"/>
              </w:rPr>
            </w:pPr>
            <w:r w:rsidRPr="004F1903">
              <w:rPr>
                <w:rFonts w:cs="Times New Roman"/>
                <w:b/>
                <w:color w:val="000000"/>
              </w:rPr>
              <w:t>NOTE:</w:t>
            </w:r>
            <w:r w:rsidRPr="004F1903">
              <w:rPr>
                <w:rFonts w:cs="Times New Roman"/>
                <w:color w:val="000000"/>
              </w:rPr>
              <w:t xml:space="preserve"> Because of the way J2EE Form-based Authentication works, there cannot be login buttons that point directly to the Web login page. Only an attempt to access a protected resource—as opposed to the Web login page, which cannot be protected since it </w:t>
            </w:r>
            <w:r w:rsidRPr="004F1903">
              <w:rPr>
                <w:rFonts w:cs="Times New Roman"/>
                <w:i/>
                <w:color w:val="000000"/>
              </w:rPr>
              <w:t>must</w:t>
            </w:r>
            <w:r w:rsidRPr="004F1903">
              <w:rPr>
                <w:rFonts w:cs="Times New Roman"/>
                <w:color w:val="000000"/>
              </w:rPr>
              <w:t xml:space="preserve"> be accessed prior to successful authentication—triggers the J2EE Form-based Authentication process.</w:t>
            </w:r>
          </w:p>
        </w:tc>
      </w:tr>
    </w:tbl>
    <w:p w14:paraId="0BA333AA" w14:textId="77777777" w:rsidR="00604685" w:rsidRPr="004F1903" w:rsidRDefault="00604685" w:rsidP="00604685"/>
    <w:p w14:paraId="0F01BF40" w14:textId="77777777" w:rsidR="00604685" w:rsidRPr="004F1903" w:rsidRDefault="00604685" w:rsidP="00604685"/>
    <w:p w14:paraId="5112C075" w14:textId="77777777" w:rsidR="00604685" w:rsidRPr="004F1903" w:rsidRDefault="00604685" w:rsidP="00604685">
      <w:pPr>
        <w:pStyle w:val="Heading4"/>
      </w:pPr>
      <w:bookmarkStart w:id="432" w:name="_Ref77667569"/>
      <w:bookmarkStart w:id="433" w:name="_Toc83538842"/>
      <w:bookmarkStart w:id="434" w:name="_Toc84036977"/>
      <w:bookmarkStart w:id="435" w:name="_Toc84044199"/>
      <w:bookmarkStart w:id="436" w:name="_Toc202863094"/>
      <w:bookmarkStart w:id="437" w:name="_Toc204421533"/>
      <w:bookmarkStart w:id="438" w:name="_Toc49518065"/>
      <w:r w:rsidRPr="004F1903">
        <w:lastRenderedPageBreak/>
        <w:t>6.</w:t>
      </w:r>
      <w:r w:rsidRPr="004F1903">
        <w:tab/>
        <w:t>Protect Resources in Your J2EE Application</w:t>
      </w:r>
      <w:bookmarkEnd w:id="432"/>
      <w:bookmarkEnd w:id="433"/>
      <w:bookmarkEnd w:id="434"/>
      <w:bookmarkEnd w:id="435"/>
      <w:bookmarkEnd w:id="436"/>
      <w:bookmarkEnd w:id="437"/>
      <w:bookmarkEnd w:id="438"/>
    </w:p>
    <w:p w14:paraId="576E29E9" w14:textId="77777777" w:rsidR="00604685" w:rsidRPr="004F1903" w:rsidRDefault="00604685" w:rsidP="00604685">
      <w:pPr>
        <w:keepNext/>
        <w:keepLines/>
        <w:ind w:left="520"/>
        <w:rPr>
          <w:color w:val="000000"/>
        </w:rPr>
      </w:pPr>
      <w:r w:rsidRPr="004F1903">
        <w:rPr>
          <w:color w:val="000000"/>
        </w:rPr>
        <w:fldChar w:fldCharType="begin"/>
      </w:r>
      <w:r w:rsidR="007473A6" w:rsidRPr="004F1903">
        <w:rPr>
          <w:color w:val="000000"/>
        </w:rPr>
        <w:instrText>XE "Protecting:</w:instrText>
      </w:r>
      <w:r w:rsidRPr="004F1903">
        <w:rPr>
          <w:color w:val="000000"/>
        </w:rPr>
        <w:instrText>Resources in Your J2EE Application"</w:instrText>
      </w:r>
      <w:r w:rsidRPr="004F1903">
        <w:rPr>
          <w:color w:val="000000"/>
        </w:rPr>
        <w:fldChar w:fldCharType="end"/>
      </w:r>
    </w:p>
    <w:p w14:paraId="384AAE94" w14:textId="77777777" w:rsidR="00604685" w:rsidRPr="004F1903" w:rsidRDefault="00604685" w:rsidP="00604685">
      <w:pPr>
        <w:keepNext/>
        <w:keepLines/>
        <w:ind w:left="520"/>
      </w:pPr>
      <w:r w:rsidRPr="004F1903">
        <w:t>Resource methods (e.g.,</w:t>
      </w:r>
      <w:r w:rsidR="008737DF" w:rsidRPr="004F1903">
        <w:rPr>
          <w:rFonts w:cs="Times New Roman"/>
        </w:rPr>
        <w:t> </w:t>
      </w:r>
      <w:r w:rsidRPr="004F1903">
        <w:t>Web URLs) can now be protected using both declarative security (i.e., the standard J2EE deployment descriptor settings) and programmatic security.</w:t>
      </w:r>
    </w:p>
    <w:p w14:paraId="241842ED" w14:textId="77777777" w:rsidR="00604685" w:rsidRPr="004F1903" w:rsidRDefault="00604685" w:rsidP="00604685">
      <w:pPr>
        <w:keepNext/>
        <w:keepLines/>
        <w:ind w:left="520"/>
      </w:pPr>
    </w:p>
    <w:p w14:paraId="51CC4BCC" w14:textId="77777777" w:rsidR="00604685" w:rsidRPr="004F1903" w:rsidRDefault="00604685" w:rsidP="00604685">
      <w:pPr>
        <w:keepNext/>
        <w:keepLines/>
        <w:ind w:left="520"/>
      </w:pPr>
      <w:r w:rsidRPr="004F1903">
        <w:t>For example, for Web pages, add the following to protect a particular URL:</w:t>
      </w:r>
    </w:p>
    <w:p w14:paraId="2584B8D0" w14:textId="77777777" w:rsidR="00604685" w:rsidRPr="004F1903" w:rsidRDefault="00604685" w:rsidP="00604685">
      <w:pPr>
        <w:keepNext/>
        <w:keepLines/>
        <w:ind w:left="520"/>
      </w:pPr>
    </w:p>
    <w:p w14:paraId="6FB2C605" w14:textId="77777777" w:rsidR="000E7CCF" w:rsidRPr="004F1903" w:rsidRDefault="000E7CCF" w:rsidP="00604685">
      <w:pPr>
        <w:keepNext/>
        <w:keepLines/>
        <w:ind w:left="520"/>
      </w:pPr>
    </w:p>
    <w:p w14:paraId="3863B271" w14:textId="7A705411" w:rsidR="000E7CCF" w:rsidRPr="004F1903" w:rsidRDefault="000E7CCF" w:rsidP="000E7CCF">
      <w:pPr>
        <w:pStyle w:val="Caption"/>
      </w:pPr>
      <w:bookmarkStart w:id="439" w:name="_Toc83538916"/>
      <w:bookmarkStart w:id="440" w:name="_Toc202863023"/>
      <w:bookmarkStart w:id="441" w:name="_Toc49518142"/>
      <w:r w:rsidRPr="004F1903">
        <w:t xml:space="preserve">Figure </w:t>
      </w:r>
      <w:r w:rsidR="0072545C">
        <w:fldChar w:fldCharType="begin"/>
      </w:r>
      <w:r w:rsidR="0072545C">
        <w:instrText xml:space="preserve"> STYLEREF 2 \s </w:instrText>
      </w:r>
      <w:r w:rsidR="0072545C">
        <w:fldChar w:fldCharType="separate"/>
      </w:r>
      <w:r w:rsidR="000037F0">
        <w:rPr>
          <w:noProof/>
        </w:rPr>
        <w:t>5</w:t>
      </w:r>
      <w:r w:rsidR="0072545C">
        <w:rPr>
          <w:noProof/>
        </w:rPr>
        <w:fldChar w:fldCharType="end"/>
      </w:r>
      <w:r w:rsidRPr="004F1903">
        <w:noBreakHyphen/>
      </w:r>
      <w:r w:rsidR="0072545C">
        <w:fldChar w:fldCharType="begin"/>
      </w:r>
      <w:r w:rsidR="0072545C">
        <w:instrText xml:space="preserve"> SEQ Figure \* ARABIC \s 2 </w:instrText>
      </w:r>
      <w:r w:rsidR="0072545C">
        <w:fldChar w:fldCharType="separate"/>
      </w:r>
      <w:r w:rsidR="000037F0">
        <w:rPr>
          <w:noProof/>
        </w:rPr>
        <w:t>3</w:t>
      </w:r>
      <w:r w:rsidR="0072545C">
        <w:rPr>
          <w:noProof/>
        </w:rPr>
        <w:fldChar w:fldCharType="end"/>
      </w:r>
      <w:r w:rsidRPr="004F1903">
        <w:t>. Sample web.xml file excerpt—Protecting an application URL</w:t>
      </w:r>
      <w:bookmarkEnd w:id="439"/>
      <w:bookmarkEnd w:id="440"/>
      <w:bookmarkEnd w:id="441"/>
    </w:p>
    <w:p w14:paraId="63C16002" w14:textId="77777777" w:rsidR="00BD03D2" w:rsidRPr="004F1903" w:rsidRDefault="00BD03D2" w:rsidP="00BD03D2">
      <w:pPr>
        <w:pStyle w:val="Code"/>
        <w:ind w:left="702"/>
      </w:pPr>
      <w:r w:rsidRPr="004F1903">
        <w:t xml:space="preserve">   &lt;security-constraint&gt;</w:t>
      </w:r>
    </w:p>
    <w:p w14:paraId="0C8D0718" w14:textId="77777777" w:rsidR="00BD03D2" w:rsidRPr="004F1903" w:rsidRDefault="00BD03D2" w:rsidP="00BD03D2">
      <w:pPr>
        <w:pStyle w:val="Code"/>
        <w:ind w:left="702"/>
      </w:pPr>
      <w:r w:rsidRPr="004F1903">
        <w:t xml:space="preserve">    &lt;web-resource-collection&gt;</w:t>
      </w:r>
    </w:p>
    <w:p w14:paraId="1955D972" w14:textId="77777777" w:rsidR="00BD03D2" w:rsidRPr="004F1903" w:rsidRDefault="00BD03D2" w:rsidP="00BD03D2">
      <w:pPr>
        <w:pStyle w:val="Code"/>
        <w:ind w:left="702"/>
      </w:pPr>
      <w:r w:rsidRPr="004F1903">
        <w:t xml:space="preserve">      &lt;web-resource-name&gt;KAAJEE Login Page&lt;/web-resource-name&gt;</w:t>
      </w:r>
    </w:p>
    <w:p w14:paraId="0D83A6F6" w14:textId="77777777" w:rsidR="00BD03D2" w:rsidRPr="004F1903" w:rsidRDefault="00BD03D2" w:rsidP="00BD03D2">
      <w:pPr>
        <w:pStyle w:val="Code"/>
        <w:ind w:left="702"/>
      </w:pPr>
      <w:r w:rsidRPr="004F1903">
        <w:t xml:space="preserve">      &lt;url-pattern&gt;/login/*&lt;/url-pattern&gt;</w:t>
      </w:r>
    </w:p>
    <w:p w14:paraId="0EA8D5DB" w14:textId="77777777" w:rsidR="00BD03D2" w:rsidRPr="004F1903" w:rsidRDefault="00BD03D2" w:rsidP="00BD03D2">
      <w:pPr>
        <w:pStyle w:val="Code"/>
        <w:ind w:left="702"/>
      </w:pPr>
      <w:r w:rsidRPr="004F1903">
        <w:t xml:space="preserve">      &lt;http-method&gt;GET&lt;/http-method&gt;</w:t>
      </w:r>
    </w:p>
    <w:p w14:paraId="7E20E5A8" w14:textId="77777777" w:rsidR="00BD03D2" w:rsidRPr="004F1903" w:rsidRDefault="00BD03D2" w:rsidP="00BD03D2">
      <w:pPr>
        <w:pStyle w:val="Code"/>
        <w:ind w:left="702"/>
      </w:pPr>
      <w:r w:rsidRPr="004F1903">
        <w:t xml:space="preserve">      &lt;http-method&gt;POST&lt;/http-method&gt;</w:t>
      </w:r>
    </w:p>
    <w:p w14:paraId="4F175996" w14:textId="77777777" w:rsidR="00BD03D2" w:rsidRPr="004F1903" w:rsidRDefault="00BD03D2" w:rsidP="00BD03D2">
      <w:pPr>
        <w:pStyle w:val="Code"/>
        <w:ind w:left="702"/>
      </w:pPr>
      <w:r w:rsidRPr="004F1903">
        <w:t xml:space="preserve">      &lt;/web-resource-collection&gt;</w:t>
      </w:r>
    </w:p>
    <w:p w14:paraId="4DD4BD90" w14:textId="77777777" w:rsidR="00BD03D2" w:rsidRPr="004F1903" w:rsidRDefault="00BD03D2" w:rsidP="00BD03D2">
      <w:pPr>
        <w:pStyle w:val="Code"/>
        <w:ind w:left="702"/>
      </w:pPr>
      <w:r w:rsidRPr="004F1903">
        <w:t xml:space="preserve">      &lt;user-data-constraint&gt;</w:t>
      </w:r>
    </w:p>
    <w:p w14:paraId="757910A1" w14:textId="77777777" w:rsidR="00BD03D2" w:rsidRPr="004F1903" w:rsidRDefault="00BD03D2" w:rsidP="00BD03D2">
      <w:pPr>
        <w:pStyle w:val="Code"/>
        <w:ind w:left="702"/>
      </w:pPr>
      <w:r w:rsidRPr="004F1903">
        <w:t xml:space="preserve">        &lt;!-- For the KAAJEE Login Page, use 'CONFIDENTIAL' when possible. --&gt;</w:t>
      </w:r>
    </w:p>
    <w:p w14:paraId="407FF017" w14:textId="77777777" w:rsidR="00BD03D2" w:rsidRPr="004F1903" w:rsidRDefault="00BD03D2" w:rsidP="00BD03D2">
      <w:pPr>
        <w:pStyle w:val="Code"/>
        <w:ind w:left="702"/>
      </w:pPr>
      <w:r w:rsidRPr="004F1903">
        <w:t xml:space="preserve">        &lt;transport-guarantee&gt;NONE&lt;/transport-guarantee&gt;</w:t>
      </w:r>
    </w:p>
    <w:p w14:paraId="072A8916" w14:textId="77777777" w:rsidR="00BD03D2" w:rsidRPr="004F1903" w:rsidRDefault="00BD03D2" w:rsidP="00BD03D2">
      <w:pPr>
        <w:pStyle w:val="Code"/>
        <w:ind w:left="702"/>
      </w:pPr>
      <w:r w:rsidRPr="004F1903">
        <w:t xml:space="preserve">      &lt;/user-data-constraint&gt;</w:t>
      </w:r>
    </w:p>
    <w:p w14:paraId="05D9C599" w14:textId="77777777" w:rsidR="00BD03D2" w:rsidRPr="004F1903" w:rsidRDefault="00BD03D2" w:rsidP="00BD03D2">
      <w:pPr>
        <w:pStyle w:val="Code"/>
        <w:ind w:left="702"/>
      </w:pPr>
      <w:r w:rsidRPr="004F1903">
        <w:t xml:space="preserve">  &lt;/security-constraint&gt;</w:t>
      </w:r>
    </w:p>
    <w:p w14:paraId="0E7E1F54" w14:textId="77777777" w:rsidR="00BD03D2" w:rsidRPr="004F1903" w:rsidRDefault="00BD03D2" w:rsidP="00BD03D2">
      <w:pPr>
        <w:pStyle w:val="Code"/>
        <w:ind w:left="702"/>
      </w:pPr>
    </w:p>
    <w:p w14:paraId="17849B75" w14:textId="77777777" w:rsidR="00BD03D2" w:rsidRPr="004F1903" w:rsidRDefault="00BD03D2" w:rsidP="00BD03D2">
      <w:pPr>
        <w:pStyle w:val="Code"/>
        <w:ind w:left="702"/>
      </w:pPr>
      <w:r w:rsidRPr="004F1903">
        <w:t xml:space="preserve">   &lt;security-constraint&gt;</w:t>
      </w:r>
    </w:p>
    <w:p w14:paraId="554C84FC" w14:textId="77777777" w:rsidR="00BD03D2" w:rsidRPr="004F1903" w:rsidRDefault="00BD03D2" w:rsidP="00BD03D2">
      <w:pPr>
        <w:pStyle w:val="Code"/>
        <w:ind w:left="702"/>
      </w:pPr>
      <w:r w:rsidRPr="004F1903">
        <w:t xml:space="preserve">    &lt;web-resource-collection&gt;</w:t>
      </w:r>
    </w:p>
    <w:p w14:paraId="73969B33" w14:textId="77777777" w:rsidR="00BD03D2" w:rsidRPr="004F1903" w:rsidRDefault="00BD03D2" w:rsidP="00BD03D2">
      <w:pPr>
        <w:pStyle w:val="Code"/>
        <w:ind w:left="702"/>
      </w:pPr>
      <w:r w:rsidRPr="004F1903">
        <w:t xml:space="preserve">      &lt;web-resource-name&gt;A Protected Page&lt;/web-resource-name&gt;</w:t>
      </w:r>
    </w:p>
    <w:p w14:paraId="73CCE3B1" w14:textId="77777777" w:rsidR="00BD03D2" w:rsidRPr="004F1903" w:rsidRDefault="00BD03D2" w:rsidP="00BD03D2">
      <w:pPr>
        <w:pStyle w:val="Code"/>
        <w:ind w:left="702"/>
      </w:pPr>
      <w:r w:rsidRPr="004F1903">
        <w:t xml:space="preserve">      &lt;url-pattern&gt;/AppHelloWorld.jsp&lt;/url-pattern&gt;</w:t>
      </w:r>
    </w:p>
    <w:p w14:paraId="1647FA5C" w14:textId="77777777" w:rsidR="00BD03D2" w:rsidRPr="004F1903" w:rsidRDefault="00BD03D2" w:rsidP="00BD03D2">
      <w:pPr>
        <w:pStyle w:val="Code"/>
        <w:ind w:left="702"/>
      </w:pPr>
      <w:r w:rsidRPr="004F1903">
        <w:t xml:space="preserve">      &lt;http-method&gt;GET&lt;/http-method&gt;</w:t>
      </w:r>
    </w:p>
    <w:p w14:paraId="625C550A" w14:textId="77777777" w:rsidR="00BD03D2" w:rsidRPr="004F1903" w:rsidRDefault="00BD03D2" w:rsidP="00BD03D2">
      <w:pPr>
        <w:pStyle w:val="Code"/>
        <w:ind w:left="702"/>
      </w:pPr>
      <w:r w:rsidRPr="004F1903">
        <w:t xml:space="preserve">      &lt;http-method&gt;POST&lt;/http-method&gt;</w:t>
      </w:r>
    </w:p>
    <w:p w14:paraId="0B3754A0" w14:textId="77777777" w:rsidR="00BD03D2" w:rsidRPr="004F1903" w:rsidRDefault="00BD03D2" w:rsidP="00BD03D2">
      <w:pPr>
        <w:pStyle w:val="Code"/>
        <w:ind w:left="702"/>
      </w:pPr>
      <w:r w:rsidRPr="004F1903">
        <w:t xml:space="preserve">      &lt;/web-resource-collection&gt;</w:t>
      </w:r>
    </w:p>
    <w:p w14:paraId="64B6387E" w14:textId="77777777" w:rsidR="00BD03D2" w:rsidRPr="004F1903" w:rsidRDefault="00BD03D2" w:rsidP="00BD03D2">
      <w:pPr>
        <w:pStyle w:val="Code"/>
        <w:ind w:left="702"/>
      </w:pPr>
      <w:r w:rsidRPr="004F1903">
        <w:t xml:space="preserve">      &lt;auth-constraint&gt;</w:t>
      </w:r>
    </w:p>
    <w:p w14:paraId="3DA226B8" w14:textId="77777777" w:rsidR="00BD03D2" w:rsidRPr="004F1903" w:rsidRDefault="00BD03D2" w:rsidP="00BD03D2">
      <w:pPr>
        <w:pStyle w:val="Code"/>
        <w:ind w:left="702"/>
      </w:pPr>
      <w:r w:rsidRPr="004F1903">
        <w:t xml:space="preserve">        &lt;role-name&gt;XUKAAJEE_SAMPLE_ROLE&lt;/role-name&gt;</w:t>
      </w:r>
    </w:p>
    <w:p w14:paraId="10B43EBB" w14:textId="77777777" w:rsidR="00BD03D2" w:rsidRPr="004F1903" w:rsidRDefault="00BD03D2" w:rsidP="00BD03D2">
      <w:pPr>
        <w:pStyle w:val="Code"/>
        <w:ind w:left="702"/>
      </w:pPr>
      <w:r w:rsidRPr="004F1903">
        <w:t xml:space="preserve">      &lt;/auth-constraint&gt;</w:t>
      </w:r>
    </w:p>
    <w:p w14:paraId="6DD75643" w14:textId="77777777" w:rsidR="00BD03D2" w:rsidRPr="004F1903" w:rsidRDefault="00BD03D2" w:rsidP="00BD03D2">
      <w:pPr>
        <w:pStyle w:val="Code"/>
        <w:ind w:left="702"/>
      </w:pPr>
      <w:r w:rsidRPr="004F1903">
        <w:t xml:space="preserve">      &lt;user-data-constraint&gt;</w:t>
      </w:r>
    </w:p>
    <w:p w14:paraId="7915295E" w14:textId="77777777" w:rsidR="00BD03D2" w:rsidRPr="004F1903" w:rsidRDefault="00BD03D2" w:rsidP="00BD03D2">
      <w:pPr>
        <w:pStyle w:val="Code"/>
        <w:ind w:left="702"/>
      </w:pPr>
      <w:r w:rsidRPr="004F1903">
        <w:t xml:space="preserve">        &lt;!--  Use a value of 'CONFIDENTIAL' to place this page in SSL. --&gt;</w:t>
      </w:r>
    </w:p>
    <w:p w14:paraId="3BE1040B" w14:textId="77777777" w:rsidR="00BD03D2" w:rsidRPr="004F1903" w:rsidRDefault="00BD03D2" w:rsidP="00BD03D2">
      <w:pPr>
        <w:pStyle w:val="Code"/>
        <w:ind w:left="702"/>
      </w:pPr>
      <w:r w:rsidRPr="004F1903">
        <w:t xml:space="preserve">        &lt;transport-guarantee&gt;NONE&lt;/transport-guarantee&gt;</w:t>
      </w:r>
    </w:p>
    <w:p w14:paraId="4264EE71" w14:textId="77777777" w:rsidR="00BD03D2" w:rsidRPr="004F1903" w:rsidRDefault="00BD03D2" w:rsidP="00BD03D2">
      <w:pPr>
        <w:pStyle w:val="Code"/>
        <w:ind w:left="702"/>
      </w:pPr>
      <w:r w:rsidRPr="004F1903">
        <w:t xml:space="preserve">      &lt;/user-data-constraint&gt;</w:t>
      </w:r>
    </w:p>
    <w:p w14:paraId="351C33BA" w14:textId="77777777" w:rsidR="00604685" w:rsidRPr="004F1903" w:rsidRDefault="00BD03D2" w:rsidP="00BD03D2">
      <w:pPr>
        <w:pStyle w:val="Code"/>
        <w:ind w:left="702"/>
      </w:pPr>
      <w:r w:rsidRPr="004F1903">
        <w:t xml:space="preserve">  &lt;/security-constraint&gt;</w:t>
      </w:r>
    </w:p>
    <w:p w14:paraId="15F935C6" w14:textId="77777777" w:rsidR="00604685" w:rsidRPr="004F1903" w:rsidRDefault="00604685" w:rsidP="00604685">
      <w:pPr>
        <w:ind w:left="546"/>
      </w:pPr>
    </w:p>
    <w:p w14:paraId="1490A02F" w14:textId="77777777" w:rsidR="00604685" w:rsidRPr="004F1903" w:rsidRDefault="00604685" w:rsidP="00604685">
      <w:pPr>
        <w:ind w:left="546"/>
      </w:pPr>
      <w:r w:rsidRPr="004F1903">
        <w:t>Once a user tries to access a protected Web page resource, for example, the login process is triggered.</w:t>
      </w:r>
    </w:p>
    <w:p w14:paraId="0B5DE7D8" w14:textId="77777777" w:rsidR="00604685" w:rsidRPr="004F1903" w:rsidRDefault="00604685" w:rsidP="00604685"/>
    <w:p w14:paraId="2C9408DC" w14:textId="77777777" w:rsidR="00604685" w:rsidRPr="004F1903" w:rsidRDefault="00604685" w:rsidP="00604685"/>
    <w:p w14:paraId="4624AD06" w14:textId="77777777" w:rsidR="00604685" w:rsidRPr="004F1903" w:rsidRDefault="00604685" w:rsidP="00604685">
      <w:pPr>
        <w:pStyle w:val="Heading4"/>
      </w:pPr>
      <w:bookmarkStart w:id="442" w:name="_Ref77667579"/>
      <w:bookmarkStart w:id="443" w:name="_Toc83538843"/>
      <w:bookmarkStart w:id="444" w:name="_Toc84036978"/>
      <w:bookmarkStart w:id="445" w:name="_Toc84044200"/>
      <w:bookmarkStart w:id="446" w:name="_Ref100119510"/>
      <w:bookmarkStart w:id="447" w:name="_Ref100119515"/>
      <w:bookmarkStart w:id="448" w:name="_Toc202863095"/>
      <w:bookmarkStart w:id="449" w:name="_Toc204421534"/>
      <w:bookmarkStart w:id="450" w:name="_Toc49518066"/>
      <w:r w:rsidRPr="004F1903">
        <w:t>7.</w:t>
      </w:r>
      <w:r w:rsidRPr="004F1903">
        <w:tab/>
        <w:t>Grant Special Group to All Authenticated Users</w:t>
      </w:r>
      <w:bookmarkEnd w:id="442"/>
      <w:bookmarkEnd w:id="443"/>
      <w:bookmarkEnd w:id="444"/>
      <w:bookmarkEnd w:id="445"/>
      <w:r w:rsidRPr="004F1903">
        <w:t xml:space="preserve"> (Magic Role)</w:t>
      </w:r>
      <w:bookmarkEnd w:id="446"/>
      <w:bookmarkEnd w:id="447"/>
      <w:bookmarkEnd w:id="448"/>
      <w:bookmarkEnd w:id="449"/>
      <w:bookmarkEnd w:id="450"/>
    </w:p>
    <w:p w14:paraId="080E9580" w14:textId="77777777" w:rsidR="00604685" w:rsidRPr="004F1903" w:rsidRDefault="00604685" w:rsidP="00604685">
      <w:pPr>
        <w:keepNext/>
        <w:keepLines/>
        <w:ind w:left="520"/>
      </w:pPr>
      <w:r w:rsidRPr="004F1903">
        <w:rPr>
          <w:color w:val="000000"/>
        </w:rPr>
        <w:fldChar w:fldCharType="begin"/>
      </w:r>
      <w:r w:rsidRPr="004F1903">
        <w:rPr>
          <w:color w:val="000000"/>
        </w:rPr>
        <w:instrText>XE "Grant Special Group to All Authenticated Users (Magic Role)"</w:instrText>
      </w:r>
      <w:r w:rsidRPr="004F1903">
        <w:rPr>
          <w:color w:val="000000"/>
        </w:rPr>
        <w:fldChar w:fldCharType="end"/>
      </w:r>
      <w:r w:rsidRPr="004F1903">
        <w:rPr>
          <w:color w:val="000000"/>
        </w:rPr>
        <w:fldChar w:fldCharType="begin"/>
      </w:r>
      <w:r w:rsidRPr="004F1903">
        <w:rPr>
          <w:color w:val="000000"/>
        </w:rPr>
        <w:instrText>XE "Magic Role"</w:instrText>
      </w:r>
      <w:r w:rsidRPr="004F1903">
        <w:rPr>
          <w:color w:val="000000"/>
        </w:rPr>
        <w:fldChar w:fldCharType="end"/>
      </w:r>
      <w:r w:rsidRPr="004F1903">
        <w:rPr>
          <w:color w:val="000000"/>
        </w:rPr>
        <w:fldChar w:fldCharType="begin"/>
      </w:r>
      <w:r w:rsidRPr="004F1903">
        <w:rPr>
          <w:color w:val="000000"/>
        </w:rPr>
        <w:instrText>XE "Roles:Magic Role"</w:instrText>
      </w:r>
      <w:r w:rsidRPr="004F1903">
        <w:rPr>
          <w:color w:val="000000"/>
        </w:rPr>
        <w:fldChar w:fldCharType="end"/>
      </w:r>
    </w:p>
    <w:p w14:paraId="328A0C91" w14:textId="77777777" w:rsidR="00604685" w:rsidRPr="004F1903" w:rsidRDefault="00604685" w:rsidP="00604685">
      <w:pPr>
        <w:keepNext/>
        <w:keepLines/>
        <w:ind w:left="520"/>
      </w:pPr>
      <w:r w:rsidRPr="004F1903">
        <w:t>A new group</w:t>
      </w:r>
      <w:r w:rsidRPr="004F1903">
        <w:rPr>
          <w:color w:val="000000"/>
        </w:rPr>
        <w:fldChar w:fldCharType="begin"/>
      </w:r>
      <w:r w:rsidRPr="004F1903">
        <w:rPr>
          <w:color w:val="000000"/>
        </w:rPr>
        <w:instrText>XE "Groups"</w:instrText>
      </w:r>
      <w:r w:rsidRPr="004F1903">
        <w:rPr>
          <w:color w:val="000000"/>
        </w:rPr>
        <w:fldChar w:fldCharType="end"/>
      </w:r>
      <w:r w:rsidRPr="004F1903">
        <w:t xml:space="preserve"> with the following name is automatically granted to all KAAJEE-authenticated users:</w:t>
      </w:r>
    </w:p>
    <w:p w14:paraId="7510F1EF" w14:textId="77777777" w:rsidR="00604685" w:rsidRPr="004F1903" w:rsidRDefault="00604685" w:rsidP="00604685">
      <w:pPr>
        <w:spacing w:before="120"/>
        <w:ind w:left="910"/>
      </w:pPr>
      <w:r w:rsidRPr="004F1903">
        <w:t>AUTHENTICATED_KAAJEE_USER</w:t>
      </w:r>
    </w:p>
    <w:p w14:paraId="261E672B" w14:textId="77777777" w:rsidR="00604685" w:rsidRPr="004F1903" w:rsidRDefault="00604685" w:rsidP="00604685">
      <w:pPr>
        <w:ind w:left="520"/>
      </w:pPr>
    </w:p>
    <w:p w14:paraId="7768B482" w14:textId="77777777" w:rsidR="00604685" w:rsidRPr="004F1903" w:rsidRDefault="00604685" w:rsidP="00604685">
      <w:pPr>
        <w:ind w:left="520"/>
      </w:pPr>
      <w:r w:rsidRPr="004F1903">
        <w:t xml:space="preserve">This "magic" role can be used to secure pages for users that do </w:t>
      </w:r>
      <w:r w:rsidRPr="004F1903">
        <w:rPr>
          <w:i/>
        </w:rPr>
        <w:t>not</w:t>
      </w:r>
      <w:r w:rsidRPr="004F1903">
        <w:t xml:space="preserve"> otherwise have any special </w:t>
      </w:r>
      <w:r w:rsidR="00043A39" w:rsidRPr="004F1903">
        <w:rPr>
          <w:color w:val="000000"/>
        </w:rPr>
        <w:t>VistA M Server J2EE security keys</w:t>
      </w:r>
      <w:r w:rsidRPr="004F1903">
        <w:rPr>
          <w:color w:val="000000"/>
        </w:rPr>
        <w:fldChar w:fldCharType="begin"/>
      </w:r>
      <w:r w:rsidRPr="004F1903">
        <w:rPr>
          <w:color w:val="000000"/>
        </w:rPr>
        <w:instrText xml:space="preserve"> XE "</w:instrText>
      </w:r>
      <w:r w:rsidR="007473A6" w:rsidRPr="004F1903">
        <w:rPr>
          <w:color w:val="000000"/>
        </w:rPr>
        <w:instrText>VistA M Server:</w:instrText>
      </w:r>
      <w:r w:rsidR="00043A39" w:rsidRPr="004F1903">
        <w:rPr>
          <w:color w:val="000000"/>
        </w:rPr>
        <w:instrText>J2EE security k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Security:Keys:</w:instrText>
      </w:r>
      <w:r w:rsidR="00043A39" w:rsidRPr="004F1903">
        <w:rPr>
          <w:color w:val="000000"/>
        </w:rPr>
        <w:instrText>VistA M Server J2EE security k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Keys:</w:instrText>
      </w:r>
      <w:r w:rsidR="00043A39" w:rsidRPr="004F1903">
        <w:rPr>
          <w:color w:val="000000"/>
        </w:rPr>
        <w:instrText>VistA M Server J2EE security keys</w:instrText>
      </w:r>
      <w:r w:rsidRPr="004F1903">
        <w:rPr>
          <w:color w:val="000000"/>
        </w:rPr>
        <w:instrText xml:space="preserve">" </w:instrText>
      </w:r>
      <w:r w:rsidRPr="004F1903">
        <w:rPr>
          <w:color w:val="000000"/>
        </w:rPr>
        <w:fldChar w:fldCharType="end"/>
      </w:r>
      <w:r w:rsidRPr="004F1903">
        <w:t xml:space="preserve"> granted but that need to access your application. This allows you to identify such users by still triggering the authentication process via a role security constraint.</w:t>
      </w:r>
    </w:p>
    <w:p w14:paraId="06E1E1E8" w14:textId="77777777" w:rsidR="00604685" w:rsidRPr="004F1903" w:rsidRDefault="00604685" w:rsidP="00604685">
      <w:pPr>
        <w:ind w:left="546"/>
      </w:pPr>
    </w:p>
    <w:tbl>
      <w:tblPr>
        <w:tblW w:w="0" w:type="auto"/>
        <w:tblInd w:w="576" w:type="dxa"/>
        <w:tblLayout w:type="fixed"/>
        <w:tblLook w:val="0000" w:firstRow="0" w:lastRow="0" w:firstColumn="0" w:lastColumn="0" w:noHBand="0" w:noVBand="0"/>
      </w:tblPr>
      <w:tblGrid>
        <w:gridCol w:w="738"/>
        <w:gridCol w:w="8154"/>
      </w:tblGrid>
      <w:tr w:rsidR="00EB43E1" w:rsidRPr="004F1903" w14:paraId="2BA4DF71" w14:textId="77777777">
        <w:trPr>
          <w:cantSplit/>
        </w:trPr>
        <w:tc>
          <w:tcPr>
            <w:tcW w:w="738" w:type="dxa"/>
          </w:tcPr>
          <w:p w14:paraId="22A42C5E" w14:textId="2589946B" w:rsidR="00EB43E1" w:rsidRPr="004F1903" w:rsidRDefault="0072545C" w:rsidP="00EB43E1">
            <w:pPr>
              <w:spacing w:before="60" w:after="60"/>
              <w:ind w:left="-18"/>
              <w:rPr>
                <w:rFonts w:cs="Times New Roman"/>
              </w:rPr>
            </w:pPr>
            <w:r>
              <w:rPr>
                <w:rFonts w:cs="Times New Roman"/>
                <w:noProof/>
              </w:rPr>
              <w:lastRenderedPageBreak/>
              <w:drawing>
                <wp:inline distT="0" distB="0" distL="0" distR="0" wp14:anchorId="37A7A8A6" wp14:editId="58EA09DF">
                  <wp:extent cx="285750" cy="285750"/>
                  <wp:effectExtent l="0" t="0" r="0" b="0"/>
                  <wp:docPr id="94" name="Picture 9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154" w:type="dxa"/>
          </w:tcPr>
          <w:p w14:paraId="0F46D6A3" w14:textId="77777777" w:rsidR="00EB43E1" w:rsidRPr="004F1903" w:rsidRDefault="00EB43E1" w:rsidP="00EB43E1">
            <w:pPr>
              <w:keepNext/>
              <w:keepLines/>
              <w:spacing w:before="60" w:after="60"/>
              <w:rPr>
                <w:rFonts w:cs="Times New Roman"/>
                <w:kern w:val="2"/>
              </w:rPr>
            </w:pPr>
            <w:r w:rsidRPr="004F1903">
              <w:rPr>
                <w:rFonts w:cs="Times New Roman"/>
                <w:b/>
              </w:rPr>
              <w:t>NOTE:</w:t>
            </w:r>
            <w:r w:rsidRPr="004F1903">
              <w:rPr>
                <w:rFonts w:cs="Times New Roman"/>
              </w:rPr>
              <w:t xml:space="preserve"> In order to use this magic role in an application, KAAJEE software declared this group name in the KaajeeManageableLoginModuleImpl.java file in the KAAJEE </w:t>
            </w:r>
            <w:smartTag w:uri="urn:schemas-microsoft-com:office:smarttags" w:element="stockticker">
              <w:r w:rsidRPr="004F1903">
                <w:rPr>
                  <w:rFonts w:cs="Times New Roman"/>
                </w:rPr>
                <w:t>SSPI</w:t>
              </w:r>
            </w:smartTag>
            <w:r w:rsidRPr="004F1903">
              <w:rPr>
                <w:rFonts w:cs="Times New Roman"/>
              </w:rPr>
              <w:t xml:space="preserve"> software. It is also made available as a J2EE security role in the standard J2EE deployment descriptor(s) as well.</w:t>
            </w:r>
          </w:p>
        </w:tc>
      </w:tr>
    </w:tbl>
    <w:p w14:paraId="6F1CBCAD" w14:textId="77777777" w:rsidR="00604685" w:rsidRPr="004F1903" w:rsidRDefault="00604685" w:rsidP="00604685"/>
    <w:p w14:paraId="3C7F35C1" w14:textId="77777777" w:rsidR="00604685" w:rsidRPr="004F1903" w:rsidRDefault="00604685" w:rsidP="00604685"/>
    <w:p w14:paraId="773DFF28" w14:textId="77777777" w:rsidR="00604685" w:rsidRPr="004F1903" w:rsidRDefault="00604685" w:rsidP="00604685">
      <w:pPr>
        <w:pStyle w:val="Heading4"/>
        <w:ind w:left="518"/>
      </w:pPr>
      <w:bookmarkStart w:id="451" w:name="_Ref77667621"/>
      <w:bookmarkStart w:id="452" w:name="_Toc83538844"/>
      <w:bookmarkStart w:id="453" w:name="_Toc84036979"/>
      <w:bookmarkStart w:id="454" w:name="_Toc84044201"/>
      <w:bookmarkStart w:id="455" w:name="_Toc202863096"/>
      <w:bookmarkStart w:id="456" w:name="_Toc204421535"/>
      <w:bookmarkStart w:id="457" w:name="_Toc49518067"/>
      <w:r w:rsidRPr="004F1903">
        <w:t>8.</w:t>
      </w:r>
      <w:r w:rsidRPr="004F1903">
        <w:tab/>
        <w:t>Administer Users</w:t>
      </w:r>
      <w:bookmarkEnd w:id="451"/>
      <w:bookmarkEnd w:id="452"/>
      <w:bookmarkEnd w:id="453"/>
      <w:bookmarkEnd w:id="454"/>
      <w:bookmarkEnd w:id="455"/>
      <w:bookmarkEnd w:id="456"/>
      <w:bookmarkEnd w:id="457"/>
    </w:p>
    <w:p w14:paraId="20729DC4" w14:textId="77777777" w:rsidR="00604685" w:rsidRPr="004F1903" w:rsidRDefault="00604685" w:rsidP="00604685">
      <w:pPr>
        <w:keepNext/>
        <w:keepLines/>
        <w:ind w:left="518"/>
      </w:pPr>
      <w:r w:rsidRPr="004F1903">
        <w:rPr>
          <w:color w:val="000000"/>
        </w:rPr>
        <w:fldChar w:fldCharType="begin"/>
      </w:r>
      <w:r w:rsidRPr="004F1903">
        <w:rPr>
          <w:color w:val="000000"/>
        </w:rPr>
        <w:instrText>XE "Administer:Users"</w:instrText>
      </w:r>
      <w:r w:rsidRPr="004F1903">
        <w:rPr>
          <w:color w:val="000000"/>
        </w:rPr>
        <w:fldChar w:fldCharType="end"/>
      </w:r>
      <w:r w:rsidRPr="004F1903">
        <w:rPr>
          <w:color w:val="000000"/>
        </w:rPr>
        <w:fldChar w:fldCharType="begin"/>
      </w:r>
      <w:r w:rsidRPr="004F1903">
        <w:rPr>
          <w:color w:val="000000"/>
        </w:rPr>
        <w:instrText>XE "Users:Administering"</w:instrText>
      </w:r>
      <w:r w:rsidRPr="004F1903">
        <w:rPr>
          <w:color w:val="000000"/>
        </w:rPr>
        <w:fldChar w:fldCharType="end"/>
      </w:r>
    </w:p>
    <w:p w14:paraId="681B21F9" w14:textId="77777777" w:rsidR="00604685" w:rsidRPr="004F1903" w:rsidRDefault="00604685" w:rsidP="00604685">
      <w:pPr>
        <w:keepNext/>
        <w:keepLines/>
        <w:ind w:left="518"/>
      </w:pPr>
      <w:r w:rsidRPr="004F1903">
        <w:t>Users simply need to be active, enabled users on a VistA M Server (one that is also configured to be one of the systems against which logins can be performed).</w:t>
      </w:r>
    </w:p>
    <w:p w14:paraId="73F32904" w14:textId="77777777" w:rsidR="00604685" w:rsidRPr="004F1903" w:rsidRDefault="00604685" w:rsidP="00604685">
      <w:pPr>
        <w:keepNext/>
        <w:keepLines/>
        <w:ind w:left="518"/>
      </w:pPr>
    </w:p>
    <w:p w14:paraId="52797D4E" w14:textId="77777777" w:rsidR="00604685" w:rsidRPr="004F1903" w:rsidRDefault="00604685" w:rsidP="00604685">
      <w:pPr>
        <w:ind w:left="520"/>
      </w:pPr>
      <w:r w:rsidRPr="004F1903">
        <w:t>The existing Kernel user management tools are used to manage the divisions that are permissible for users to log into at any given site.</w:t>
      </w:r>
    </w:p>
    <w:p w14:paraId="19C9071C" w14:textId="77777777" w:rsidR="00604685" w:rsidRPr="004F1903" w:rsidRDefault="00604685" w:rsidP="00604685">
      <w:pPr>
        <w:ind w:left="520"/>
      </w:pPr>
    </w:p>
    <w:p w14:paraId="5022749E" w14:textId="77777777" w:rsidR="00604685" w:rsidRPr="004F1903" w:rsidRDefault="00604685" w:rsidP="00604685">
      <w:pPr>
        <w:ind w:left="520"/>
      </w:pPr>
      <w:r w:rsidRPr="004F1903">
        <w:rPr>
          <w:rFonts w:cs="Times New Roman"/>
        </w:rPr>
        <w:t xml:space="preserve">All users on each VistA M Server who are going to log in through KAAJEE </w:t>
      </w:r>
      <w:r w:rsidRPr="004F1903">
        <w:rPr>
          <w:rFonts w:cs="Times New Roman"/>
          <w:i/>
        </w:rPr>
        <w:t>must</w:t>
      </w:r>
      <w:r w:rsidRPr="004F1903">
        <w:rPr>
          <w:rFonts w:cs="Times New Roman"/>
        </w:rPr>
        <w:t xml:space="preserve"> have the </w:t>
      </w:r>
      <w:r w:rsidRPr="004F1903">
        <w:t xml:space="preserve">XUS </w:t>
      </w:r>
      <w:r w:rsidRPr="004F1903">
        <w:rPr>
          <w:rFonts w:cs="Times New Roman"/>
        </w:rPr>
        <w:t xml:space="preserve">KAAJEE </w:t>
      </w:r>
      <w:smartTag w:uri="urn:schemas-microsoft-com:office:smarttags" w:element="stockticker">
        <w:r w:rsidRPr="004F1903">
          <w:rPr>
            <w:rFonts w:cs="Times New Roman"/>
          </w:rPr>
          <w:t>WEB</w:t>
        </w:r>
      </w:smartTag>
      <w:r w:rsidRPr="004F1903">
        <w:t xml:space="preserve"> LOGON</w:t>
      </w:r>
      <w:r w:rsidRPr="004F1903">
        <w:rPr>
          <w:color w:val="000000"/>
        </w:rPr>
        <w:fldChar w:fldCharType="begin"/>
      </w:r>
      <w:r w:rsidRPr="004F1903">
        <w:rPr>
          <w:color w:val="000000"/>
        </w:rPr>
        <w:instrText xml:space="preserve"> XE "XUS </w:instrText>
      </w:r>
      <w:r w:rsidRPr="004F1903">
        <w:rPr>
          <w:rFonts w:cs="Times New Roman"/>
          <w:color w:val="000000"/>
        </w:rPr>
        <w:instrText xml:space="preserve">KAAJEE </w:instrText>
      </w:r>
      <w:smartTag w:uri="urn:schemas-microsoft-com:office:smarttags" w:element="stockticker">
        <w:r w:rsidRPr="004F1903">
          <w:rPr>
            <w:rFonts w:cs="Times New Roman"/>
            <w:color w:val="000000"/>
          </w:rPr>
          <w:instrText>WEB</w:instrText>
        </w:r>
      </w:smartTag>
      <w:r w:rsidRPr="004F1903">
        <w:rPr>
          <w:color w:val="000000"/>
        </w:rPr>
        <w:instrText xml:space="preserve"> LOGON Option" </w:instrText>
      </w:r>
      <w:r w:rsidRPr="004F1903">
        <w:rPr>
          <w:color w:val="000000"/>
        </w:rPr>
        <w:fldChar w:fldCharType="end"/>
      </w:r>
      <w:r w:rsidRPr="004F1903">
        <w:rPr>
          <w:color w:val="000000"/>
        </w:rPr>
        <w:fldChar w:fldCharType="begin"/>
      </w:r>
      <w:r w:rsidRPr="004F1903">
        <w:rPr>
          <w:color w:val="000000"/>
        </w:rPr>
        <w:instrText xml:space="preserve"> XE "Options:XUS </w:instrText>
      </w:r>
      <w:r w:rsidRPr="004F1903">
        <w:rPr>
          <w:rFonts w:cs="Times New Roman"/>
          <w:color w:val="000000"/>
        </w:rPr>
        <w:instrText xml:space="preserve">KAAJEE </w:instrText>
      </w:r>
      <w:smartTag w:uri="urn:schemas-microsoft-com:office:smarttags" w:element="stockticker">
        <w:r w:rsidRPr="004F1903">
          <w:rPr>
            <w:rFonts w:cs="Times New Roman"/>
            <w:color w:val="000000"/>
          </w:rPr>
          <w:instrText>WEB</w:instrText>
        </w:r>
      </w:smartTag>
      <w:r w:rsidRPr="004F1903">
        <w:rPr>
          <w:color w:val="000000"/>
        </w:rPr>
        <w:instrText xml:space="preserve"> LOGON" </w:instrText>
      </w:r>
      <w:r w:rsidRPr="004F1903">
        <w:rPr>
          <w:color w:val="000000"/>
        </w:rPr>
        <w:fldChar w:fldCharType="end"/>
      </w:r>
      <w:r w:rsidR="003161C2" w:rsidRPr="004F1903">
        <w:t xml:space="preserve"> "B"-type option. Kernel</w:t>
      </w:r>
      <w:r w:rsidRPr="004F1903">
        <w:t xml:space="preserve"> exports and links this option with the XUCOMMAND menu</w:t>
      </w:r>
      <w:r w:rsidRPr="004F1903">
        <w:rPr>
          <w:rFonts w:cs="Times New Roman"/>
          <w:color w:val="000000"/>
        </w:rPr>
        <w:fldChar w:fldCharType="begin"/>
      </w:r>
      <w:r w:rsidRPr="004F1903">
        <w:rPr>
          <w:rFonts w:cs="Times New Roman"/>
          <w:color w:val="000000"/>
        </w:rPr>
        <w:instrText>XE "XUCOMMAND Menu"</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Menus:XUCOMMAND"</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Options:XUCOMMAND"</w:instrText>
      </w:r>
      <w:r w:rsidRPr="004F1903">
        <w:rPr>
          <w:rFonts w:cs="Times New Roman"/>
          <w:color w:val="000000"/>
        </w:rPr>
        <w:fldChar w:fldCharType="end"/>
      </w:r>
      <w:r w:rsidRPr="004F1903">
        <w:t xml:space="preserve">. Since </w:t>
      </w:r>
      <w:r w:rsidRPr="004F1903">
        <w:rPr>
          <w:rFonts w:cs="Times New Roman"/>
        </w:rPr>
        <w:t>all authenticated users have access to XUCOMMAND</w:t>
      </w:r>
      <w:r w:rsidRPr="004F1903">
        <w:rPr>
          <w:rFonts w:cs="Times New Roman"/>
          <w:color w:val="000000"/>
        </w:rPr>
        <w:fldChar w:fldCharType="begin"/>
      </w:r>
      <w:r w:rsidRPr="004F1903">
        <w:rPr>
          <w:rFonts w:cs="Times New Roman"/>
          <w:color w:val="000000"/>
        </w:rPr>
        <w:instrText>XE "XUCOMMAND Menu"</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Menus:XUCOMMAND"</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Options:XUCOMMAND"</w:instrText>
      </w:r>
      <w:r w:rsidRPr="004F1903">
        <w:rPr>
          <w:rFonts w:cs="Times New Roman"/>
          <w:color w:val="000000"/>
        </w:rPr>
        <w:fldChar w:fldCharType="end"/>
      </w:r>
      <w:r w:rsidRPr="004F1903">
        <w:rPr>
          <w:rFonts w:cs="Times New Roman"/>
        </w:rPr>
        <w:t xml:space="preserve">, this linkage enables all users to have access to all RPCs listed under the </w:t>
      </w:r>
      <w:r w:rsidRPr="004F1903">
        <w:t xml:space="preserve">XUS </w:t>
      </w:r>
      <w:r w:rsidRPr="004F1903">
        <w:rPr>
          <w:rFonts w:cs="Times New Roman"/>
        </w:rPr>
        <w:t xml:space="preserve">KAAJEE </w:t>
      </w:r>
      <w:smartTag w:uri="urn:schemas-microsoft-com:office:smarttags" w:element="stockticker">
        <w:r w:rsidRPr="004F1903">
          <w:rPr>
            <w:rFonts w:cs="Times New Roman"/>
          </w:rPr>
          <w:t>WEB</w:t>
        </w:r>
      </w:smartTag>
      <w:r w:rsidRPr="004F1903">
        <w:t xml:space="preserve"> LOGON</w:t>
      </w:r>
      <w:r w:rsidRPr="004F1903">
        <w:rPr>
          <w:color w:val="000000"/>
        </w:rPr>
        <w:fldChar w:fldCharType="begin"/>
      </w:r>
      <w:r w:rsidRPr="004F1903">
        <w:rPr>
          <w:color w:val="000000"/>
        </w:rPr>
        <w:instrText xml:space="preserve"> XE "XUS </w:instrText>
      </w:r>
      <w:r w:rsidRPr="004F1903">
        <w:rPr>
          <w:rFonts w:cs="Times New Roman"/>
          <w:color w:val="000000"/>
        </w:rPr>
        <w:instrText xml:space="preserve">KAAJEE </w:instrText>
      </w:r>
      <w:smartTag w:uri="urn:schemas-microsoft-com:office:smarttags" w:element="stockticker">
        <w:r w:rsidRPr="004F1903">
          <w:rPr>
            <w:rFonts w:cs="Times New Roman"/>
            <w:color w:val="000000"/>
          </w:rPr>
          <w:instrText>WEB</w:instrText>
        </w:r>
      </w:smartTag>
      <w:r w:rsidRPr="004F1903">
        <w:rPr>
          <w:color w:val="000000"/>
        </w:rPr>
        <w:instrText xml:space="preserve"> LOGON Option" </w:instrText>
      </w:r>
      <w:r w:rsidRPr="004F1903">
        <w:rPr>
          <w:color w:val="000000"/>
        </w:rPr>
        <w:fldChar w:fldCharType="end"/>
      </w:r>
      <w:r w:rsidRPr="004F1903">
        <w:rPr>
          <w:color w:val="000000"/>
        </w:rPr>
        <w:fldChar w:fldCharType="begin"/>
      </w:r>
      <w:r w:rsidRPr="004F1903">
        <w:rPr>
          <w:color w:val="000000"/>
        </w:rPr>
        <w:instrText xml:space="preserve"> XE "Options:XUS </w:instrText>
      </w:r>
      <w:r w:rsidRPr="004F1903">
        <w:rPr>
          <w:rFonts w:cs="Times New Roman"/>
          <w:color w:val="000000"/>
        </w:rPr>
        <w:instrText xml:space="preserve">KAAJEE </w:instrText>
      </w:r>
      <w:smartTag w:uri="urn:schemas-microsoft-com:office:smarttags" w:element="stockticker">
        <w:r w:rsidRPr="004F1903">
          <w:rPr>
            <w:rFonts w:cs="Times New Roman"/>
            <w:color w:val="000000"/>
          </w:rPr>
          <w:instrText>WEB</w:instrText>
        </w:r>
      </w:smartTag>
      <w:r w:rsidRPr="004F1903">
        <w:rPr>
          <w:color w:val="000000"/>
        </w:rPr>
        <w:instrText xml:space="preserve"> LOGON" </w:instrText>
      </w:r>
      <w:r w:rsidRPr="004F1903">
        <w:rPr>
          <w:color w:val="000000"/>
        </w:rPr>
        <w:fldChar w:fldCharType="end"/>
      </w:r>
      <w:r w:rsidRPr="004F1903">
        <w:rPr>
          <w:rFonts w:cs="Times New Roman"/>
        </w:rPr>
        <w:t xml:space="preserve"> "B"-type option.</w:t>
      </w:r>
    </w:p>
    <w:p w14:paraId="54E0BB1F" w14:textId="77777777" w:rsidR="00604685" w:rsidRPr="004F1903" w:rsidRDefault="00604685" w:rsidP="00604685"/>
    <w:p w14:paraId="4C77796A" w14:textId="77777777" w:rsidR="00604685" w:rsidRPr="004F1903" w:rsidRDefault="00604685" w:rsidP="00604685"/>
    <w:p w14:paraId="1E79B997" w14:textId="77777777" w:rsidR="00604685" w:rsidRPr="004F1903" w:rsidRDefault="00604685" w:rsidP="00604685">
      <w:pPr>
        <w:pStyle w:val="Heading4"/>
      </w:pPr>
      <w:bookmarkStart w:id="458" w:name="_Ref77667632"/>
      <w:bookmarkStart w:id="459" w:name="_Toc83538845"/>
      <w:bookmarkStart w:id="460" w:name="_Toc84036980"/>
      <w:bookmarkStart w:id="461" w:name="_Toc84044202"/>
      <w:bookmarkStart w:id="462" w:name="_Toc202863097"/>
      <w:bookmarkStart w:id="463" w:name="_Toc204421536"/>
      <w:bookmarkStart w:id="464" w:name="_Toc49518068"/>
      <w:r w:rsidRPr="004F1903">
        <w:t>9.</w:t>
      </w:r>
      <w:r w:rsidRPr="004F1903">
        <w:tab/>
        <w:t>Administer Roles</w:t>
      </w:r>
      <w:bookmarkEnd w:id="458"/>
      <w:bookmarkEnd w:id="459"/>
      <w:bookmarkEnd w:id="460"/>
      <w:bookmarkEnd w:id="461"/>
      <w:bookmarkEnd w:id="462"/>
      <w:bookmarkEnd w:id="463"/>
      <w:bookmarkEnd w:id="464"/>
    </w:p>
    <w:p w14:paraId="3ED1A6C7" w14:textId="77777777" w:rsidR="00604685" w:rsidRPr="004F1903" w:rsidRDefault="00604685" w:rsidP="00604685">
      <w:pPr>
        <w:keepNext/>
        <w:keepLines/>
        <w:ind w:left="520"/>
      </w:pPr>
      <w:r w:rsidRPr="004F1903">
        <w:rPr>
          <w:color w:val="000000"/>
        </w:rPr>
        <w:fldChar w:fldCharType="begin"/>
      </w:r>
      <w:r w:rsidRPr="004F1903">
        <w:rPr>
          <w:color w:val="000000"/>
        </w:rPr>
        <w:instrText>XE "Administer:Roles"</w:instrText>
      </w:r>
      <w:r w:rsidRPr="004F1903">
        <w:rPr>
          <w:color w:val="000000"/>
        </w:rPr>
        <w:fldChar w:fldCharType="end"/>
      </w:r>
      <w:r w:rsidRPr="004F1903">
        <w:rPr>
          <w:color w:val="000000"/>
        </w:rPr>
        <w:fldChar w:fldCharType="begin"/>
      </w:r>
      <w:r w:rsidRPr="004F1903">
        <w:rPr>
          <w:color w:val="000000"/>
        </w:rPr>
        <w:instrText>XE "Roles:Administering"</w:instrText>
      </w:r>
      <w:r w:rsidRPr="004F1903">
        <w:rPr>
          <w:color w:val="000000"/>
        </w:rPr>
        <w:fldChar w:fldCharType="end"/>
      </w:r>
    </w:p>
    <w:p w14:paraId="0BF800BB" w14:textId="77777777" w:rsidR="00604685" w:rsidRPr="004F1903" w:rsidRDefault="00604685" w:rsidP="00604685">
      <w:pPr>
        <w:ind w:left="520"/>
      </w:pPr>
      <w:r w:rsidRPr="004F1903">
        <w:t xml:space="preserve">J2EE roles are administered as </w:t>
      </w:r>
      <w:r w:rsidR="00043A39" w:rsidRPr="004F1903">
        <w:rPr>
          <w:color w:val="000000"/>
        </w:rPr>
        <w:t>VistA M Server J2EE security keys</w:t>
      </w:r>
      <w:r w:rsidRPr="004F1903">
        <w:rPr>
          <w:color w:val="000000"/>
        </w:rPr>
        <w:fldChar w:fldCharType="begin"/>
      </w:r>
      <w:r w:rsidRPr="004F1903">
        <w:rPr>
          <w:color w:val="000000"/>
        </w:rPr>
        <w:instrText xml:space="preserve"> XE "</w:instrText>
      </w:r>
      <w:r w:rsidR="007473A6" w:rsidRPr="004F1903">
        <w:rPr>
          <w:color w:val="000000"/>
        </w:rPr>
        <w:instrText>VistA M Server:</w:instrText>
      </w:r>
      <w:r w:rsidR="00043A39" w:rsidRPr="004F1903">
        <w:rPr>
          <w:color w:val="000000"/>
        </w:rPr>
        <w:instrText>J2EE security k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Security:Keys:</w:instrText>
      </w:r>
      <w:r w:rsidR="00043A39" w:rsidRPr="004F1903">
        <w:rPr>
          <w:color w:val="000000"/>
        </w:rPr>
        <w:instrText>VistA M Server J2EE security k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Keys:</w:instrText>
      </w:r>
      <w:r w:rsidR="00043A39" w:rsidRPr="004F1903">
        <w:rPr>
          <w:color w:val="000000"/>
        </w:rPr>
        <w:instrText>VistA M Server J2EE security keys</w:instrText>
      </w:r>
      <w:r w:rsidRPr="004F1903">
        <w:rPr>
          <w:color w:val="000000"/>
        </w:rPr>
        <w:instrText xml:space="preserve">" </w:instrText>
      </w:r>
      <w:r w:rsidRPr="004F1903">
        <w:rPr>
          <w:color w:val="000000"/>
        </w:rPr>
        <w:fldChar w:fldCharType="end"/>
      </w:r>
      <w:r w:rsidRPr="004F1903">
        <w:t xml:space="preserve"> on the VistA M Server on which a given user has an account. To assign a J2EE role to the user, simply create (if needed) a </w:t>
      </w:r>
      <w:r w:rsidRPr="004F1903">
        <w:rPr>
          <w:color w:val="000000"/>
        </w:rPr>
        <w:t>VistA M Server J2EE Security Key</w:t>
      </w:r>
      <w:r w:rsidRPr="004F1903">
        <w:rPr>
          <w:color w:val="000000"/>
        </w:rPr>
        <w:fldChar w:fldCharType="begin"/>
      </w:r>
      <w:r w:rsidRPr="004F1903">
        <w:rPr>
          <w:color w:val="000000"/>
        </w:rPr>
        <w:instrText xml:space="preserve"> XE "</w:instrText>
      </w:r>
      <w:r w:rsidR="007473A6" w:rsidRPr="004F1903">
        <w:rPr>
          <w:color w:val="000000"/>
        </w:rPr>
        <w:instrText>VistA M Server:</w:instrText>
      </w:r>
      <w:r w:rsidR="00043A39" w:rsidRPr="004F1903">
        <w:rPr>
          <w:color w:val="000000"/>
        </w:rPr>
        <w:instrText>J2EE security k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Security:Keys:</w:instrText>
      </w:r>
      <w:r w:rsidR="00043A39" w:rsidRPr="004F1903">
        <w:rPr>
          <w:color w:val="000000"/>
        </w:rPr>
        <w:instrText>VistA M Server J2EE security k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Keys:</w:instrText>
      </w:r>
      <w:r w:rsidR="00043A39" w:rsidRPr="004F1903">
        <w:rPr>
          <w:color w:val="000000"/>
        </w:rPr>
        <w:instrText>VistA M Server J2EE security keys</w:instrText>
      </w:r>
      <w:r w:rsidRPr="004F1903">
        <w:rPr>
          <w:color w:val="000000"/>
        </w:rPr>
        <w:instrText xml:space="preserve">" </w:instrText>
      </w:r>
      <w:r w:rsidRPr="004F1903">
        <w:rPr>
          <w:color w:val="000000"/>
        </w:rPr>
        <w:fldChar w:fldCharType="end"/>
      </w:r>
      <w:r w:rsidRPr="004F1903">
        <w:t xml:space="preserve"> with the same name as the J2EE </w:t>
      </w:r>
      <w:r w:rsidR="009C17D4" w:rsidRPr="004F1903">
        <w:t>principal (WebLogic group)</w:t>
      </w:r>
      <w:r w:rsidRPr="004F1903">
        <w:t xml:space="preserve"> that you wish to grant, and then grant the </w:t>
      </w:r>
      <w:r w:rsidRPr="004F1903">
        <w:rPr>
          <w:color w:val="000000"/>
        </w:rPr>
        <w:t>VistA M Server J2EE Security Key</w:t>
      </w:r>
      <w:r w:rsidRPr="004F1903">
        <w:rPr>
          <w:color w:val="000000"/>
        </w:rPr>
        <w:fldChar w:fldCharType="begin"/>
      </w:r>
      <w:r w:rsidRPr="004F1903">
        <w:rPr>
          <w:color w:val="000000"/>
        </w:rPr>
        <w:instrText xml:space="preserve"> XE "</w:instrText>
      </w:r>
      <w:r w:rsidR="007473A6" w:rsidRPr="004F1903">
        <w:rPr>
          <w:color w:val="000000"/>
        </w:rPr>
        <w:instrText>VistA M Server:</w:instrText>
      </w:r>
      <w:r w:rsidR="00043A39" w:rsidRPr="004F1903">
        <w:rPr>
          <w:color w:val="000000"/>
        </w:rPr>
        <w:instrText>J2EE security k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Security:Keys:</w:instrText>
      </w:r>
      <w:r w:rsidR="00043A39" w:rsidRPr="004F1903">
        <w:rPr>
          <w:color w:val="000000"/>
        </w:rPr>
        <w:instrText>VistA M Server J2EE security k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Keys:</w:instrText>
      </w:r>
      <w:r w:rsidR="00043A39" w:rsidRPr="004F1903">
        <w:rPr>
          <w:color w:val="000000"/>
        </w:rPr>
        <w:instrText>VistA M Server J2EE security keys</w:instrText>
      </w:r>
      <w:r w:rsidRPr="004F1903">
        <w:rPr>
          <w:color w:val="000000"/>
        </w:rPr>
        <w:instrText xml:space="preserve">" </w:instrText>
      </w:r>
      <w:r w:rsidRPr="004F1903">
        <w:rPr>
          <w:color w:val="000000"/>
        </w:rPr>
        <w:fldChar w:fldCharType="end"/>
      </w:r>
      <w:r w:rsidRPr="004F1903">
        <w:t xml:space="preserve"> to the end-user.</w:t>
      </w:r>
    </w:p>
    <w:p w14:paraId="4440B0A5" w14:textId="77777777" w:rsidR="00604685" w:rsidRPr="004F1903" w:rsidRDefault="00604685" w:rsidP="00604685">
      <w:pPr>
        <w:ind w:left="520"/>
      </w:pPr>
    </w:p>
    <w:p w14:paraId="00C571F4" w14:textId="77777777" w:rsidR="00604685" w:rsidRPr="004F1903" w:rsidRDefault="00604685" w:rsidP="00604685">
      <w:pPr>
        <w:ind w:left="520"/>
      </w:pPr>
      <w:r w:rsidRPr="004F1903">
        <w:rPr>
          <w:color w:val="000000"/>
        </w:rPr>
        <w:t>VistA M Server security keys</w:t>
      </w:r>
      <w:r w:rsidRPr="004F1903">
        <w:rPr>
          <w:color w:val="000000"/>
        </w:rPr>
        <w:fldChar w:fldCharType="begin"/>
      </w:r>
      <w:r w:rsidRPr="004F1903">
        <w:rPr>
          <w:color w:val="000000"/>
        </w:rPr>
        <w:instrText xml:space="preserve"> XE "VistA M </w:instrText>
      </w:r>
      <w:r w:rsidR="007473A6" w:rsidRPr="004F1903">
        <w:rPr>
          <w:color w:val="000000"/>
        </w:rPr>
        <w:instrText>Server:</w:instrText>
      </w:r>
      <w:r w:rsidRPr="004F1903">
        <w:rPr>
          <w:color w:val="000000"/>
        </w:rPr>
        <w:instrText xml:space="preserve">Security Keys" </w:instrText>
      </w:r>
      <w:r w:rsidRPr="004F1903">
        <w:rPr>
          <w:color w:val="000000"/>
        </w:rPr>
        <w:fldChar w:fldCharType="end"/>
      </w:r>
      <w:r w:rsidRPr="004F1903">
        <w:rPr>
          <w:color w:val="000000"/>
        </w:rPr>
        <w:fldChar w:fldCharType="begin"/>
      </w:r>
      <w:r w:rsidRPr="004F1903">
        <w:rPr>
          <w:color w:val="000000"/>
        </w:rPr>
        <w:instrText xml:space="preserve"> XE "Security:Keys:VistA M Server Security Keys" </w:instrText>
      </w:r>
      <w:r w:rsidRPr="004F1903">
        <w:rPr>
          <w:color w:val="000000"/>
        </w:rPr>
        <w:fldChar w:fldCharType="end"/>
      </w:r>
      <w:r w:rsidRPr="004F1903">
        <w:rPr>
          <w:color w:val="000000"/>
        </w:rPr>
        <w:fldChar w:fldCharType="begin"/>
      </w:r>
      <w:r w:rsidRPr="004F1903">
        <w:rPr>
          <w:color w:val="000000"/>
        </w:rPr>
        <w:instrText xml:space="preserve"> XE "Keys:</w:instrText>
      </w:r>
      <w:r w:rsidR="00043A39" w:rsidRPr="004F1903">
        <w:rPr>
          <w:color w:val="000000"/>
        </w:rPr>
        <w:instrText>VistA M Server J2EE security keys</w:instrText>
      </w:r>
      <w:r w:rsidRPr="004F1903">
        <w:rPr>
          <w:color w:val="000000"/>
        </w:rPr>
        <w:instrText xml:space="preserve">" </w:instrText>
      </w:r>
      <w:r w:rsidRPr="004F1903">
        <w:rPr>
          <w:color w:val="000000"/>
        </w:rPr>
        <w:fldChar w:fldCharType="end"/>
      </w:r>
      <w:r w:rsidRPr="004F1903">
        <w:t xml:space="preserve"> are non-hierarchical; hence, the roles implemented via </w:t>
      </w:r>
      <w:r w:rsidR="00043A39" w:rsidRPr="004F1903">
        <w:rPr>
          <w:color w:val="000000"/>
        </w:rPr>
        <w:t>VistA M Server J2EE security keys</w:t>
      </w:r>
      <w:r w:rsidRPr="004F1903">
        <w:rPr>
          <w:color w:val="000000"/>
        </w:rPr>
        <w:fldChar w:fldCharType="begin"/>
      </w:r>
      <w:r w:rsidRPr="004F1903">
        <w:rPr>
          <w:color w:val="000000"/>
        </w:rPr>
        <w:instrText xml:space="preserve"> XE "</w:instrText>
      </w:r>
      <w:r w:rsidR="007473A6" w:rsidRPr="004F1903">
        <w:rPr>
          <w:color w:val="000000"/>
        </w:rPr>
        <w:instrText>VistA M Server:</w:instrText>
      </w:r>
      <w:r w:rsidR="00043A39" w:rsidRPr="004F1903">
        <w:rPr>
          <w:color w:val="000000"/>
        </w:rPr>
        <w:instrText>J2EE security k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Security:Keys:</w:instrText>
      </w:r>
      <w:r w:rsidR="00043A39" w:rsidRPr="004F1903">
        <w:rPr>
          <w:color w:val="000000"/>
        </w:rPr>
        <w:instrText>VistA M Server J2EE security k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Keys:</w:instrText>
      </w:r>
      <w:r w:rsidR="00043A39" w:rsidRPr="004F1903">
        <w:rPr>
          <w:color w:val="000000"/>
        </w:rPr>
        <w:instrText>VistA M Server J2EE security keys</w:instrText>
      </w:r>
      <w:r w:rsidRPr="004F1903">
        <w:rPr>
          <w:color w:val="000000"/>
        </w:rPr>
        <w:instrText xml:space="preserve">" </w:instrText>
      </w:r>
      <w:r w:rsidRPr="004F1903">
        <w:rPr>
          <w:color w:val="000000"/>
        </w:rPr>
        <w:fldChar w:fldCharType="end"/>
      </w:r>
      <w:r w:rsidRPr="004F1903">
        <w:t xml:space="preserve"> are also non-hierarchical. This matches J2EE security roles themselves, which are also flat.</w:t>
      </w:r>
    </w:p>
    <w:p w14:paraId="31B1401C" w14:textId="77777777" w:rsidR="00604685" w:rsidRPr="004F1903" w:rsidRDefault="00604685" w:rsidP="00604685">
      <w:pPr>
        <w:ind w:left="546"/>
      </w:pPr>
    </w:p>
    <w:tbl>
      <w:tblPr>
        <w:tblW w:w="0" w:type="auto"/>
        <w:tblInd w:w="576" w:type="dxa"/>
        <w:tblLayout w:type="fixed"/>
        <w:tblLook w:val="0000" w:firstRow="0" w:lastRow="0" w:firstColumn="0" w:lastColumn="0" w:noHBand="0" w:noVBand="0"/>
      </w:tblPr>
      <w:tblGrid>
        <w:gridCol w:w="738"/>
        <w:gridCol w:w="8154"/>
      </w:tblGrid>
      <w:tr w:rsidR="00EB43E1" w:rsidRPr="004F1903" w14:paraId="2ECB5F58" w14:textId="77777777">
        <w:trPr>
          <w:cantSplit/>
        </w:trPr>
        <w:tc>
          <w:tcPr>
            <w:tcW w:w="738" w:type="dxa"/>
          </w:tcPr>
          <w:p w14:paraId="77F53AED" w14:textId="39796C9D" w:rsidR="00EB43E1" w:rsidRPr="004F1903" w:rsidRDefault="0072545C" w:rsidP="00EB43E1">
            <w:pPr>
              <w:spacing w:before="60" w:after="60"/>
              <w:ind w:left="-18"/>
              <w:rPr>
                <w:rFonts w:cs="Times New Roman"/>
              </w:rPr>
            </w:pPr>
            <w:r>
              <w:rPr>
                <w:rFonts w:cs="Times New Roman"/>
                <w:noProof/>
              </w:rPr>
              <w:drawing>
                <wp:inline distT="0" distB="0" distL="0" distR="0" wp14:anchorId="35FDAA18" wp14:editId="2F10FAFC">
                  <wp:extent cx="285750" cy="285750"/>
                  <wp:effectExtent l="0" t="0" r="0" b="0"/>
                  <wp:docPr id="95" name="Picture 9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154" w:type="dxa"/>
          </w:tcPr>
          <w:p w14:paraId="15E289C1" w14:textId="77777777" w:rsidR="00EB43E1" w:rsidRPr="004F1903" w:rsidRDefault="00EB43E1" w:rsidP="00EB43E1">
            <w:pPr>
              <w:keepNext/>
              <w:keepLines/>
              <w:spacing w:before="60" w:after="60"/>
              <w:rPr>
                <w:rFonts w:cs="Times New Roman"/>
                <w:kern w:val="2"/>
              </w:rPr>
            </w:pPr>
            <w:r w:rsidRPr="004F1903">
              <w:rPr>
                <w:rFonts w:cs="Times New Roman"/>
                <w:b/>
              </w:rPr>
              <w:t>NOTE:</w:t>
            </w:r>
            <w:r w:rsidRPr="004F1903">
              <w:rPr>
                <w:rFonts w:cs="Times New Roman"/>
              </w:rPr>
              <w:t xml:space="preserve"> </w:t>
            </w:r>
            <w:r w:rsidRPr="004F1903">
              <w:rPr>
                <w:rFonts w:cs="Times New Roman"/>
                <w:color w:val="000000"/>
              </w:rPr>
              <w:t>VistA M Server security keys</w:t>
            </w:r>
            <w:r w:rsidRPr="004F1903">
              <w:rPr>
                <w:rFonts w:cs="Times New Roman"/>
                <w:color w:val="000000"/>
              </w:rPr>
              <w:fldChar w:fldCharType="begin"/>
            </w:r>
            <w:r w:rsidRPr="004F1903">
              <w:rPr>
                <w:rFonts w:cs="Times New Roman"/>
                <w:color w:val="000000"/>
              </w:rPr>
              <w:instrText xml:space="preserve"> XE "</w:instrText>
            </w:r>
            <w:r w:rsidR="007473A6" w:rsidRPr="004F1903">
              <w:rPr>
                <w:rFonts w:cs="Times New Roman"/>
                <w:color w:val="000000"/>
              </w:rPr>
              <w:instrText>VistA M Server:</w:instrText>
            </w:r>
            <w:r w:rsidRPr="004F1903">
              <w:rPr>
                <w:rFonts w:cs="Times New Roman"/>
                <w:color w:val="000000"/>
              </w:rPr>
              <w:instrText>S</w:instrText>
            </w:r>
            <w:r w:rsidR="00224D2A" w:rsidRPr="004F1903">
              <w:rPr>
                <w:rFonts w:cs="Times New Roman"/>
                <w:color w:val="000000"/>
              </w:rPr>
              <w:instrText>e</w:instrText>
            </w:r>
            <w:r w:rsidRPr="004F1903">
              <w:rPr>
                <w:rFonts w:cs="Times New Roman"/>
                <w:color w:val="000000"/>
              </w:rPr>
              <w:instrText xml:space="preserve">curity Keys" </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 xml:space="preserve"> XE "Security:Keys:VistA M Server Security Keys" </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 xml:space="preserve"> XE "Keys:VistA M Server Security Keys" </w:instrText>
            </w:r>
            <w:r w:rsidRPr="004F1903">
              <w:rPr>
                <w:rFonts w:cs="Times New Roman"/>
                <w:color w:val="000000"/>
              </w:rPr>
              <w:fldChar w:fldCharType="end"/>
            </w:r>
            <w:r w:rsidRPr="004F1903">
              <w:rPr>
                <w:rFonts w:cs="Times New Roman"/>
              </w:rPr>
              <w:t xml:space="preserve"> are </w:t>
            </w:r>
            <w:r w:rsidRPr="004F1903">
              <w:rPr>
                <w:rFonts w:cs="Times New Roman"/>
                <w:i/>
                <w:iCs/>
              </w:rPr>
              <w:t>not</w:t>
            </w:r>
            <w:r w:rsidR="00043A39" w:rsidRPr="004F1903">
              <w:rPr>
                <w:rFonts w:cs="Times New Roman"/>
              </w:rPr>
              <w:t xml:space="preserve"> multi-divisional; t</w:t>
            </w:r>
            <w:r w:rsidRPr="004F1903">
              <w:rPr>
                <w:rFonts w:cs="Times New Roman"/>
              </w:rPr>
              <w:t xml:space="preserve">herefore, KAAJEE roles based on </w:t>
            </w:r>
            <w:r w:rsidR="00043A39" w:rsidRPr="004F1903">
              <w:rPr>
                <w:rFonts w:cs="Times New Roman"/>
                <w:color w:val="000000"/>
              </w:rPr>
              <w:t>VistA M Server J2EE security keys</w:t>
            </w:r>
            <w:r w:rsidRPr="004F1903">
              <w:rPr>
                <w:rFonts w:cs="Times New Roman"/>
                <w:color w:val="000000"/>
              </w:rPr>
              <w:fldChar w:fldCharType="begin"/>
            </w:r>
            <w:r w:rsidRPr="004F1903">
              <w:rPr>
                <w:rFonts w:cs="Times New Roman"/>
                <w:color w:val="000000"/>
              </w:rPr>
              <w:instrText xml:space="preserve"> XE "</w:instrText>
            </w:r>
            <w:r w:rsidR="007473A6" w:rsidRPr="004F1903">
              <w:rPr>
                <w:rFonts w:cs="Times New Roman"/>
                <w:color w:val="000000"/>
              </w:rPr>
              <w:instrText>VistA M Server:</w:instrText>
            </w:r>
            <w:r w:rsidR="00043A39" w:rsidRPr="004F1903">
              <w:rPr>
                <w:rFonts w:cs="Times New Roman"/>
                <w:color w:val="000000"/>
              </w:rPr>
              <w:instrText>J2EE security keys</w:instrText>
            </w:r>
            <w:r w:rsidRPr="004F1903">
              <w:rPr>
                <w:rFonts w:cs="Times New Roman"/>
                <w:color w:val="000000"/>
              </w:rPr>
              <w:instrText xml:space="preserve">" </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 xml:space="preserve"> XE "Security:Keys:</w:instrText>
            </w:r>
            <w:r w:rsidR="00043A39" w:rsidRPr="004F1903">
              <w:rPr>
                <w:rFonts w:cs="Times New Roman"/>
                <w:color w:val="000000"/>
              </w:rPr>
              <w:instrText>VistA M Server J2EE security keys</w:instrText>
            </w:r>
            <w:r w:rsidRPr="004F1903">
              <w:rPr>
                <w:rFonts w:cs="Times New Roman"/>
                <w:color w:val="000000"/>
              </w:rPr>
              <w:instrText xml:space="preserve">" </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 xml:space="preserve"> XE "Keys:</w:instrText>
            </w:r>
            <w:r w:rsidR="00043A39" w:rsidRPr="004F1903">
              <w:rPr>
                <w:rFonts w:cs="Times New Roman"/>
                <w:color w:val="000000"/>
              </w:rPr>
              <w:instrText>VistA M Server J2EE security keys</w:instrText>
            </w:r>
            <w:r w:rsidRPr="004F1903">
              <w:rPr>
                <w:rFonts w:cs="Times New Roman"/>
                <w:color w:val="000000"/>
              </w:rPr>
              <w:instrText xml:space="preserve">" </w:instrText>
            </w:r>
            <w:r w:rsidRPr="004F1903">
              <w:rPr>
                <w:rFonts w:cs="Times New Roman"/>
                <w:color w:val="000000"/>
              </w:rPr>
              <w:fldChar w:fldCharType="end"/>
            </w:r>
            <w:r w:rsidRPr="004F1903">
              <w:rPr>
                <w:rFonts w:cs="Times New Roman"/>
              </w:rPr>
              <w:t xml:space="preserve"> are also </w:t>
            </w:r>
            <w:r w:rsidRPr="004F1903">
              <w:rPr>
                <w:rFonts w:cs="Times New Roman"/>
                <w:i/>
                <w:iCs/>
              </w:rPr>
              <w:t>not</w:t>
            </w:r>
            <w:r w:rsidRPr="004F1903">
              <w:rPr>
                <w:rFonts w:cs="Times New Roman"/>
              </w:rPr>
              <w:t xml:space="preserve"> multi-divisional. Because of the use of the </w:t>
            </w:r>
            <w:r w:rsidRPr="004F1903">
              <w:rPr>
                <w:rFonts w:cs="Times New Roman"/>
                <w:color w:val="000000"/>
              </w:rPr>
              <w:t>VistA M Server J2EE Security Key</w:t>
            </w:r>
            <w:r w:rsidRPr="004F1903">
              <w:rPr>
                <w:rFonts w:cs="Times New Roman"/>
                <w:color w:val="000000"/>
              </w:rPr>
              <w:fldChar w:fldCharType="begin"/>
            </w:r>
            <w:r w:rsidRPr="004F1903">
              <w:rPr>
                <w:rFonts w:cs="Times New Roman"/>
                <w:color w:val="000000"/>
              </w:rPr>
              <w:instrText xml:space="preserve"> XE "</w:instrText>
            </w:r>
            <w:r w:rsidR="007473A6" w:rsidRPr="004F1903">
              <w:rPr>
                <w:rFonts w:cs="Times New Roman"/>
                <w:color w:val="000000"/>
              </w:rPr>
              <w:instrText>VistA M Server:</w:instrText>
            </w:r>
            <w:r w:rsidR="00043A39" w:rsidRPr="004F1903">
              <w:rPr>
                <w:rFonts w:cs="Times New Roman"/>
                <w:color w:val="000000"/>
              </w:rPr>
              <w:instrText>J2EE security keys</w:instrText>
            </w:r>
            <w:r w:rsidRPr="004F1903">
              <w:rPr>
                <w:rFonts w:cs="Times New Roman"/>
                <w:color w:val="000000"/>
              </w:rPr>
              <w:instrText xml:space="preserve">" </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 xml:space="preserve"> XE "Security:Keys:</w:instrText>
            </w:r>
            <w:r w:rsidR="00043A39" w:rsidRPr="004F1903">
              <w:rPr>
                <w:rFonts w:cs="Times New Roman"/>
                <w:color w:val="000000"/>
              </w:rPr>
              <w:instrText>VistA M Server J2EE security keys</w:instrText>
            </w:r>
            <w:r w:rsidRPr="004F1903">
              <w:rPr>
                <w:rFonts w:cs="Times New Roman"/>
                <w:color w:val="000000"/>
              </w:rPr>
              <w:instrText xml:space="preserve">" </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 xml:space="preserve"> XE "Keys:</w:instrText>
            </w:r>
            <w:r w:rsidR="00043A39" w:rsidRPr="004F1903">
              <w:rPr>
                <w:rFonts w:cs="Times New Roman"/>
                <w:color w:val="000000"/>
              </w:rPr>
              <w:instrText>VistA M Server J2EE security keys</w:instrText>
            </w:r>
            <w:r w:rsidRPr="004F1903">
              <w:rPr>
                <w:rFonts w:cs="Times New Roman"/>
                <w:color w:val="000000"/>
              </w:rPr>
              <w:instrText xml:space="preserve">" </w:instrText>
            </w:r>
            <w:r w:rsidRPr="004F1903">
              <w:rPr>
                <w:rFonts w:cs="Times New Roman"/>
                <w:color w:val="000000"/>
              </w:rPr>
              <w:fldChar w:fldCharType="end"/>
            </w:r>
            <w:r w:rsidRPr="004F1903">
              <w:rPr>
                <w:rFonts w:cs="Times New Roman"/>
              </w:rPr>
              <w:t xml:space="preserve"> mechanism, for whatever divisions a user has rights to log into at one division, the end-user will have the same roles at any other division of an integrated site that the end-user is given permission by the </w:t>
            </w:r>
            <w:smartTag w:uri="urn:schemas-microsoft-com:office:smarttags" w:element="stockticker">
              <w:r w:rsidRPr="004F1903">
                <w:rPr>
                  <w:rFonts w:cs="Times New Roman"/>
                </w:rPr>
                <w:t>IRM</w:t>
              </w:r>
            </w:smartTag>
            <w:r w:rsidRPr="004F1903">
              <w:rPr>
                <w:rFonts w:cs="Times New Roman"/>
              </w:rPr>
              <w:t xml:space="preserve"> system manager to log into.</w:t>
            </w:r>
          </w:p>
        </w:tc>
      </w:tr>
    </w:tbl>
    <w:p w14:paraId="4B158F94" w14:textId="77777777" w:rsidR="00604685" w:rsidRPr="004F1903" w:rsidRDefault="00604685" w:rsidP="00604685"/>
    <w:p w14:paraId="15320E17" w14:textId="77777777" w:rsidR="00604685" w:rsidRPr="004F1903" w:rsidRDefault="00604685" w:rsidP="006C2BC0"/>
    <w:p w14:paraId="3C533C5B" w14:textId="77777777" w:rsidR="00604685" w:rsidRPr="004F1903" w:rsidRDefault="00604685" w:rsidP="006C2BC0">
      <w:pPr>
        <w:sectPr w:rsidR="00604685" w:rsidRPr="004F1903" w:rsidSect="00257C2D">
          <w:headerReference w:type="even" r:id="rId65"/>
          <w:headerReference w:type="default" r:id="rId66"/>
          <w:headerReference w:type="first" r:id="rId67"/>
          <w:pgSz w:w="12240" w:h="15840" w:code="1"/>
          <w:pgMar w:top="1440" w:right="1440" w:bottom="1440" w:left="1440" w:header="720" w:footer="720" w:gutter="0"/>
          <w:pgNumType w:start="1" w:chapStyle="2"/>
          <w:cols w:space="720"/>
          <w:titlePg/>
        </w:sectPr>
      </w:pPr>
    </w:p>
    <w:p w14:paraId="603F4B25" w14:textId="77777777" w:rsidR="00604685" w:rsidRPr="004F1903" w:rsidRDefault="00604685" w:rsidP="00604685">
      <w:pPr>
        <w:pStyle w:val="Heading2"/>
      </w:pPr>
      <w:bookmarkStart w:id="465" w:name="_Hlt171498574"/>
      <w:bookmarkStart w:id="466" w:name="_Hlt171918512"/>
      <w:bookmarkStart w:id="467" w:name="_Hlt178483145"/>
      <w:bookmarkStart w:id="468" w:name="_Ref67118645"/>
      <w:bookmarkStart w:id="469" w:name="_Toc83538846"/>
      <w:bookmarkStart w:id="470" w:name="_Toc84036981"/>
      <w:bookmarkStart w:id="471" w:name="_Toc84044203"/>
      <w:bookmarkStart w:id="472" w:name="_Toc202863098"/>
      <w:bookmarkStart w:id="473" w:name="_Toc204421537"/>
      <w:bookmarkStart w:id="474" w:name="_Toc49518069"/>
      <w:bookmarkEnd w:id="465"/>
      <w:bookmarkEnd w:id="466"/>
      <w:bookmarkEnd w:id="467"/>
      <w:r w:rsidRPr="004F1903">
        <w:lastRenderedPageBreak/>
        <w:t>KAAJEE Configuration File</w:t>
      </w:r>
      <w:bookmarkEnd w:id="468"/>
      <w:bookmarkEnd w:id="469"/>
      <w:bookmarkEnd w:id="470"/>
      <w:bookmarkEnd w:id="471"/>
      <w:bookmarkEnd w:id="472"/>
      <w:bookmarkEnd w:id="473"/>
      <w:bookmarkEnd w:id="474"/>
    </w:p>
    <w:p w14:paraId="7732AD58" w14:textId="77777777" w:rsidR="00604685" w:rsidRPr="004F1903" w:rsidRDefault="00604685" w:rsidP="00604685">
      <w:pPr>
        <w:keepNext/>
        <w:keepLines/>
      </w:pPr>
      <w:r w:rsidRPr="004F1903">
        <w:rPr>
          <w:color w:val="000000"/>
        </w:rPr>
        <w:fldChar w:fldCharType="begin"/>
      </w:r>
      <w:r w:rsidRPr="004F1903">
        <w:rPr>
          <w:color w:val="000000"/>
        </w:rPr>
        <w:instrText>XE "KAAJEE:Configuration File"</w:instrText>
      </w:r>
      <w:r w:rsidRPr="004F1903">
        <w:rPr>
          <w:color w:val="000000"/>
        </w:rPr>
        <w:fldChar w:fldCharType="end"/>
      </w:r>
      <w:r w:rsidRPr="004F1903">
        <w:rPr>
          <w:color w:val="000000"/>
        </w:rPr>
        <w:fldChar w:fldCharType="begin"/>
      </w:r>
      <w:r w:rsidRPr="004F1903">
        <w:rPr>
          <w:color w:val="000000"/>
        </w:rPr>
        <w:instrText>XE "Configuration File"</w:instrText>
      </w:r>
      <w:r w:rsidRPr="004F1903">
        <w:rPr>
          <w:color w:val="000000"/>
        </w:rPr>
        <w:fldChar w:fldCharType="end"/>
      </w:r>
    </w:p>
    <w:p w14:paraId="6E31002D" w14:textId="77777777" w:rsidR="00604685" w:rsidRPr="004F1903" w:rsidRDefault="00604685" w:rsidP="00604685">
      <w:pPr>
        <w:keepNext/>
        <w:keepLines/>
      </w:pPr>
    </w:p>
    <w:p w14:paraId="68E0BE40" w14:textId="77777777" w:rsidR="00407D0A" w:rsidRPr="004F1903" w:rsidRDefault="00604685" w:rsidP="00407D0A">
      <w:pPr>
        <w:keepNext/>
        <w:keepLines/>
      </w:pPr>
      <w:r w:rsidRPr="004F1903">
        <w:t xml:space="preserve">The </w:t>
      </w:r>
      <w:r w:rsidRPr="004F1903">
        <w:rPr>
          <w:color w:val="000000"/>
        </w:rPr>
        <w:t>kaajeeConfig.xml file</w:t>
      </w:r>
      <w:r w:rsidRPr="004F1903">
        <w:rPr>
          <w:color w:val="000000"/>
        </w:rPr>
        <w:fldChar w:fldCharType="begin"/>
      </w:r>
      <w:r w:rsidRPr="004F1903">
        <w:rPr>
          <w:color w:val="000000"/>
        </w:rPr>
        <w:instrText>XE "kaajeeConfig.xml File"</w:instrText>
      </w:r>
      <w:r w:rsidRPr="004F1903">
        <w:rPr>
          <w:color w:val="000000"/>
        </w:rPr>
        <w:fldChar w:fldCharType="end"/>
      </w:r>
      <w:r w:rsidRPr="004F1903">
        <w:rPr>
          <w:color w:val="000000"/>
        </w:rPr>
        <w:fldChar w:fldCharType="begin"/>
      </w:r>
      <w:r w:rsidRPr="004F1903">
        <w:rPr>
          <w:color w:val="000000"/>
        </w:rPr>
        <w:instrText>XE "Files:kaajeeConfig.xml"</w:instrText>
      </w:r>
      <w:r w:rsidRPr="004F1903">
        <w:rPr>
          <w:color w:val="000000"/>
        </w:rPr>
        <w:fldChar w:fldCharType="end"/>
      </w:r>
      <w:r w:rsidRPr="004F1903">
        <w:rPr>
          <w:color w:val="000000"/>
        </w:rPr>
        <w:fldChar w:fldCharType="begin"/>
      </w:r>
      <w:r w:rsidRPr="004F1903">
        <w:rPr>
          <w:color w:val="000000"/>
        </w:rPr>
        <w:instrText>XE "Configuring:kaajeeConfig.xml File"</w:instrText>
      </w:r>
      <w:r w:rsidRPr="004F1903">
        <w:rPr>
          <w:color w:val="000000"/>
        </w:rPr>
        <w:fldChar w:fldCharType="end"/>
      </w:r>
      <w:r w:rsidRPr="004F1903">
        <w:t xml:space="preserve"> controls a</w:t>
      </w:r>
      <w:r w:rsidR="00407D0A" w:rsidRPr="004F1903">
        <w:t xml:space="preserve"> number of settings necessary for</w:t>
      </w:r>
      <w:r w:rsidRPr="004F1903">
        <w:t xml:space="preserve"> </w:t>
      </w:r>
      <w:r w:rsidR="00407D0A" w:rsidRPr="004F1903">
        <w:rPr>
          <w:rFonts w:cs="Times New Roman"/>
        </w:rPr>
        <w:t>Kernel Authentication and Authorization Java (2) Enterprise Edition (KAAJEE)</w:t>
      </w:r>
      <w:r w:rsidR="00407D0A" w:rsidRPr="004F1903">
        <w:t xml:space="preserve"> to operate</w:t>
      </w:r>
      <w:r w:rsidRPr="004F1903">
        <w:t>.</w:t>
      </w:r>
      <w:r w:rsidR="00407D0A" w:rsidRPr="004F1903">
        <w:t xml:space="preserve"> It is located in the following directory:</w:t>
      </w:r>
    </w:p>
    <w:p w14:paraId="10EF797D" w14:textId="77777777" w:rsidR="00604685" w:rsidRPr="004F1903" w:rsidRDefault="001B7AA0" w:rsidP="001B7AA0">
      <w:pPr>
        <w:spacing w:before="120"/>
        <w:ind w:left="364"/>
        <w:rPr>
          <w:rFonts w:cs="Times New Roman"/>
        </w:rPr>
      </w:pPr>
      <w:r w:rsidRPr="004F1903">
        <w:rPr>
          <w:rFonts w:cs="Times New Roman"/>
          <w:b/>
        </w:rPr>
        <w:t>&lt;STAGING_FOLDER&gt;</w:t>
      </w:r>
      <w:r w:rsidRPr="004F1903">
        <w:rPr>
          <w:rFonts w:cs="Times New Roman"/>
        </w:rPr>
        <w:t>\</w:t>
      </w:r>
      <w:r w:rsidRPr="003E0095">
        <w:rPr>
          <w:rFonts w:cs="Times New Roman"/>
        </w:rPr>
        <w:t>kaajee-</w:t>
      </w:r>
      <w:r w:rsidR="00CD34A6" w:rsidRPr="003E0095">
        <w:rPr>
          <w:rFonts w:cs="Times New Roman"/>
          <w:color w:val="000000"/>
        </w:rPr>
        <w:t>1.2.0</w:t>
      </w:r>
      <w:r w:rsidR="008A4240" w:rsidRPr="003E0095">
        <w:rPr>
          <w:rFonts w:cs="Times New Roman"/>
          <w:color w:val="000000"/>
        </w:rPr>
        <w:t>.</w:t>
      </w:r>
      <w:r w:rsidR="00E06B79" w:rsidRPr="003E0095">
        <w:rPr>
          <w:rFonts w:cs="Times New Roman"/>
          <w:color w:val="000000"/>
        </w:rPr>
        <w:t>xxx</w:t>
      </w:r>
      <w:r w:rsidRPr="004F1903">
        <w:rPr>
          <w:rFonts w:cs="Times New Roman"/>
        </w:rPr>
        <w:t>\dd_examples</w:t>
      </w:r>
    </w:p>
    <w:p w14:paraId="4E147AE3" w14:textId="77777777" w:rsidR="00604685" w:rsidRPr="004F1903" w:rsidRDefault="00604685" w:rsidP="00604685"/>
    <w:p w14:paraId="02BB4570" w14:textId="77777777" w:rsidR="00604685" w:rsidRPr="004F1903" w:rsidRDefault="00604685" w:rsidP="00604685">
      <w:r w:rsidRPr="004F1903">
        <w:t xml:space="preserve">The tag sequence within the </w:t>
      </w:r>
      <w:r w:rsidRPr="004F1903">
        <w:rPr>
          <w:color w:val="000000"/>
        </w:rPr>
        <w:t>kaajeeConfig.xml file</w:t>
      </w:r>
      <w:r w:rsidRPr="004F1903">
        <w:rPr>
          <w:color w:val="000000"/>
        </w:rPr>
        <w:fldChar w:fldCharType="begin"/>
      </w:r>
      <w:r w:rsidRPr="004F1903">
        <w:rPr>
          <w:color w:val="000000"/>
        </w:rPr>
        <w:instrText>XE "kaajeeConfig.xml File"</w:instrText>
      </w:r>
      <w:r w:rsidRPr="004F1903">
        <w:rPr>
          <w:color w:val="000000"/>
        </w:rPr>
        <w:fldChar w:fldCharType="end"/>
      </w:r>
      <w:r w:rsidRPr="004F1903">
        <w:rPr>
          <w:color w:val="000000"/>
        </w:rPr>
        <w:fldChar w:fldCharType="begin"/>
      </w:r>
      <w:r w:rsidRPr="004F1903">
        <w:rPr>
          <w:color w:val="000000"/>
        </w:rPr>
        <w:instrText>XE "Files:kaajeeConfig.xml"</w:instrText>
      </w:r>
      <w:r w:rsidRPr="004F1903">
        <w:rPr>
          <w:color w:val="000000"/>
        </w:rPr>
        <w:fldChar w:fldCharType="end"/>
      </w:r>
      <w:r w:rsidRPr="004F1903">
        <w:rPr>
          <w:color w:val="000000"/>
        </w:rPr>
        <w:fldChar w:fldCharType="begin"/>
      </w:r>
      <w:r w:rsidRPr="004F1903">
        <w:rPr>
          <w:color w:val="000000"/>
        </w:rPr>
        <w:instrText>XE "Configuring:kaajeeConfig.xml File"</w:instrText>
      </w:r>
      <w:r w:rsidRPr="004F1903">
        <w:rPr>
          <w:color w:val="000000"/>
        </w:rPr>
        <w:fldChar w:fldCharType="end"/>
      </w:r>
      <w:r w:rsidR="00043A39" w:rsidRPr="004F1903">
        <w:t xml:space="preserve"> is not significant; however, this</w:t>
      </w:r>
      <w:r w:rsidRPr="004F1903">
        <w:t xml:space="preserve"> file </w:t>
      </w:r>
      <w:r w:rsidRPr="004F1903">
        <w:rPr>
          <w:i/>
        </w:rPr>
        <w:t>must</w:t>
      </w:r>
      <w:r w:rsidR="00043A39" w:rsidRPr="004F1903">
        <w:t xml:space="preserve"> </w:t>
      </w:r>
      <w:r w:rsidRPr="004F1903">
        <w:t>parse as a valid XML file.</w:t>
      </w:r>
    </w:p>
    <w:p w14:paraId="65638D89" w14:textId="77777777" w:rsidR="00604685" w:rsidRPr="004F1903" w:rsidRDefault="00604685" w:rsidP="00604685"/>
    <w:p w14:paraId="3739B549" w14:textId="77777777" w:rsidR="00604685" w:rsidRPr="004F1903" w:rsidRDefault="00604685" w:rsidP="00604685"/>
    <w:p w14:paraId="3BEC8D4F" w14:textId="77777777" w:rsidR="00604685" w:rsidRPr="004F1903" w:rsidRDefault="00604685" w:rsidP="00604685">
      <w:pPr>
        <w:pStyle w:val="Heading4"/>
      </w:pPr>
      <w:bookmarkStart w:id="475" w:name="_Hlt170627791"/>
      <w:bookmarkStart w:id="476" w:name="_Hlt170627818"/>
      <w:bookmarkStart w:id="477" w:name="_Hlt170627879"/>
      <w:bookmarkStart w:id="478" w:name="_Toc83538847"/>
      <w:bookmarkStart w:id="479" w:name="_Toc84036982"/>
      <w:bookmarkStart w:id="480" w:name="_Toc84044204"/>
      <w:bookmarkStart w:id="481" w:name="_Ref99932421"/>
      <w:bookmarkStart w:id="482" w:name="_Toc202863099"/>
      <w:bookmarkStart w:id="483" w:name="_Toc204421538"/>
      <w:bookmarkStart w:id="484" w:name="_Toc49518070"/>
      <w:bookmarkEnd w:id="475"/>
      <w:bookmarkEnd w:id="476"/>
      <w:bookmarkEnd w:id="477"/>
      <w:r w:rsidRPr="004F1903">
        <w:t>KAAJEE Configuration File Tags</w:t>
      </w:r>
      <w:bookmarkEnd w:id="478"/>
      <w:bookmarkEnd w:id="479"/>
      <w:bookmarkEnd w:id="480"/>
      <w:bookmarkEnd w:id="481"/>
      <w:bookmarkEnd w:id="482"/>
      <w:bookmarkEnd w:id="483"/>
      <w:bookmarkEnd w:id="484"/>
    </w:p>
    <w:p w14:paraId="7CF5D6BA" w14:textId="77777777" w:rsidR="00604685" w:rsidRPr="004F1903" w:rsidRDefault="00604685" w:rsidP="00604685">
      <w:pPr>
        <w:keepNext/>
        <w:keepLines/>
      </w:pPr>
      <w:r w:rsidRPr="004F1903">
        <w:rPr>
          <w:color w:val="000000"/>
        </w:rPr>
        <w:fldChar w:fldCharType="begin"/>
      </w:r>
      <w:r w:rsidRPr="004F1903">
        <w:rPr>
          <w:color w:val="000000"/>
        </w:rPr>
        <w:instrText>XE "KAAJEE:Configuration File:Elements"</w:instrText>
      </w:r>
      <w:r w:rsidRPr="004F1903">
        <w:rPr>
          <w:color w:val="000000"/>
        </w:rPr>
        <w:fldChar w:fldCharType="end"/>
      </w:r>
      <w:r w:rsidRPr="004F1903">
        <w:rPr>
          <w:color w:val="000000"/>
        </w:rPr>
        <w:fldChar w:fldCharType="begin"/>
      </w:r>
      <w:r w:rsidRPr="004F1903">
        <w:rPr>
          <w:color w:val="000000"/>
        </w:rPr>
        <w:instrText>XE "Configuration File:Elements"</w:instrText>
      </w:r>
      <w:r w:rsidRPr="004F1903">
        <w:rPr>
          <w:color w:val="000000"/>
        </w:rPr>
        <w:fldChar w:fldCharType="end"/>
      </w:r>
      <w:r w:rsidRPr="004F1903">
        <w:rPr>
          <w:color w:val="000000"/>
        </w:rPr>
        <w:fldChar w:fldCharType="begin"/>
      </w:r>
      <w:r w:rsidRPr="004F1903">
        <w:rPr>
          <w:color w:val="000000"/>
        </w:rPr>
        <w:instrText>XE "Files:Configuration File Elements"</w:instrText>
      </w:r>
      <w:r w:rsidRPr="004F1903">
        <w:rPr>
          <w:color w:val="000000"/>
        </w:rPr>
        <w:fldChar w:fldCharType="end"/>
      </w:r>
    </w:p>
    <w:p w14:paraId="7E3BA543" w14:textId="77777777" w:rsidR="00604685" w:rsidRPr="004F1903" w:rsidRDefault="00604685" w:rsidP="00604685">
      <w:pPr>
        <w:keepNext/>
        <w:keepLines/>
      </w:pPr>
      <w:r w:rsidRPr="004F1903">
        <w:t xml:space="preserve">The </w:t>
      </w:r>
      <w:r w:rsidRPr="004F1903">
        <w:rPr>
          <w:color w:val="000000"/>
        </w:rPr>
        <w:t>kaajeeConfig.xml file</w:t>
      </w:r>
      <w:r w:rsidRPr="004F1903">
        <w:rPr>
          <w:color w:val="000000"/>
        </w:rPr>
        <w:fldChar w:fldCharType="begin"/>
      </w:r>
      <w:r w:rsidRPr="004F1903">
        <w:rPr>
          <w:color w:val="000000"/>
        </w:rPr>
        <w:instrText>XE "kaajeeConfig.xml File"</w:instrText>
      </w:r>
      <w:r w:rsidRPr="004F1903">
        <w:rPr>
          <w:color w:val="000000"/>
        </w:rPr>
        <w:fldChar w:fldCharType="end"/>
      </w:r>
      <w:r w:rsidRPr="004F1903">
        <w:rPr>
          <w:color w:val="000000"/>
        </w:rPr>
        <w:fldChar w:fldCharType="begin"/>
      </w:r>
      <w:r w:rsidRPr="004F1903">
        <w:rPr>
          <w:color w:val="000000"/>
        </w:rPr>
        <w:instrText>XE "Files:kaajeeConfig.xml"</w:instrText>
      </w:r>
      <w:r w:rsidRPr="004F1903">
        <w:rPr>
          <w:color w:val="000000"/>
        </w:rPr>
        <w:fldChar w:fldCharType="end"/>
      </w:r>
      <w:r w:rsidRPr="004F1903">
        <w:rPr>
          <w:color w:val="000000"/>
        </w:rPr>
        <w:fldChar w:fldCharType="begin"/>
      </w:r>
      <w:r w:rsidRPr="004F1903">
        <w:rPr>
          <w:color w:val="000000"/>
        </w:rPr>
        <w:instrText>XE "Configuring:kaajeeConfig.xml File"</w:instrText>
      </w:r>
      <w:r w:rsidRPr="004F1903">
        <w:rPr>
          <w:color w:val="000000"/>
        </w:rPr>
        <w:fldChar w:fldCharType="end"/>
      </w:r>
      <w:r w:rsidRPr="004F1903">
        <w:t xml:space="preserve"> has the following tags and default values:</w:t>
      </w:r>
    </w:p>
    <w:p w14:paraId="513FF9BE" w14:textId="77777777" w:rsidR="00604685" w:rsidRPr="004F1903" w:rsidRDefault="00604685" w:rsidP="00604685">
      <w:pPr>
        <w:keepNext/>
        <w:keepLines/>
        <w:rPr>
          <w:rFonts w:cs="Times New Roman"/>
        </w:rPr>
      </w:pPr>
    </w:p>
    <w:p w14:paraId="1E5CD859" w14:textId="77777777" w:rsidR="000E7CCF" w:rsidRPr="004F1903" w:rsidRDefault="000E7CCF" w:rsidP="00604685">
      <w:pPr>
        <w:keepNext/>
        <w:keepLines/>
        <w:rPr>
          <w:rFonts w:cs="Times New Roman"/>
        </w:rPr>
      </w:pPr>
    </w:p>
    <w:p w14:paraId="6AE49E81" w14:textId="00821E22" w:rsidR="000E7CCF" w:rsidRPr="004F1903" w:rsidRDefault="000E7CCF" w:rsidP="001E78B1">
      <w:pPr>
        <w:pStyle w:val="CaptionTable"/>
      </w:pPr>
      <w:bookmarkStart w:id="485" w:name="_Ref100039910"/>
      <w:bookmarkStart w:id="486" w:name="_Toc202863024"/>
      <w:bookmarkStart w:id="487" w:name="_Toc49518188"/>
      <w:r w:rsidRPr="004F1903">
        <w:t xml:space="preserve">Table </w:t>
      </w:r>
      <w:r w:rsidR="0072545C">
        <w:fldChar w:fldCharType="begin"/>
      </w:r>
      <w:r w:rsidR="0072545C">
        <w:instrText xml:space="preserve"> STYLEREF 2 \s </w:instrText>
      </w:r>
      <w:r w:rsidR="0072545C">
        <w:fldChar w:fldCharType="separate"/>
      </w:r>
      <w:r w:rsidR="000037F0">
        <w:rPr>
          <w:noProof/>
        </w:rPr>
        <w:t>6</w:t>
      </w:r>
      <w:r w:rsidR="0072545C">
        <w:rPr>
          <w:noProof/>
        </w:rPr>
        <w:fldChar w:fldCharType="end"/>
      </w:r>
      <w:r w:rsidRPr="004F1903">
        <w:noBreakHyphen/>
      </w:r>
      <w:r w:rsidR="0072545C">
        <w:fldChar w:fldCharType="begin"/>
      </w:r>
      <w:r w:rsidR="0072545C">
        <w:instrText xml:space="preserve"> SEQ Table \* ARABIC \s 2 </w:instrText>
      </w:r>
      <w:r w:rsidR="0072545C">
        <w:fldChar w:fldCharType="separate"/>
      </w:r>
      <w:r w:rsidR="000037F0">
        <w:rPr>
          <w:noProof/>
        </w:rPr>
        <w:t>1</w:t>
      </w:r>
      <w:r w:rsidR="0072545C">
        <w:rPr>
          <w:noProof/>
        </w:rPr>
        <w:fldChar w:fldCharType="end"/>
      </w:r>
      <w:bookmarkEnd w:id="485"/>
      <w:r w:rsidRPr="004F1903">
        <w:t>. KAAJEE configuration file (i.e.,</w:t>
      </w:r>
      <w:r w:rsidRPr="004F1903">
        <w:rPr>
          <w:rFonts w:cs="Times New Roman"/>
        </w:rPr>
        <w:t> </w:t>
      </w:r>
      <w:r w:rsidRPr="004F1903">
        <w:t>kaajeeConfig.xml) tag settings</w:t>
      </w:r>
      <w:bookmarkEnd w:id="486"/>
      <w:bookmarkEnd w:id="487"/>
    </w:p>
    <w:tbl>
      <w:tblPr>
        <w:tblW w:w="9464"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90"/>
        <w:gridCol w:w="6474"/>
      </w:tblGrid>
      <w:tr w:rsidR="00604685" w:rsidRPr="004F1903" w14:paraId="12D95A2D" w14:textId="77777777" w:rsidTr="00A60E97">
        <w:trPr>
          <w:cantSplit/>
          <w:tblHeader/>
        </w:trPr>
        <w:tc>
          <w:tcPr>
            <w:tcW w:w="2990" w:type="dxa"/>
            <w:shd w:val="pct12" w:color="auto" w:fill="auto"/>
            <w:tcMar>
              <w:top w:w="29" w:type="dxa"/>
              <w:left w:w="115" w:type="dxa"/>
              <w:bottom w:w="29" w:type="dxa"/>
              <w:right w:w="115" w:type="dxa"/>
            </w:tcMar>
          </w:tcPr>
          <w:p w14:paraId="5FA1A256" w14:textId="77777777" w:rsidR="00604685" w:rsidRPr="004F1903" w:rsidRDefault="00604685" w:rsidP="000E7CCF">
            <w:pPr>
              <w:spacing w:before="60" w:after="60"/>
              <w:rPr>
                <w:rFonts w:ascii="Arial" w:hAnsi="Arial" w:cs="Arial"/>
                <w:b/>
                <w:bCs/>
                <w:sz w:val="20"/>
                <w:szCs w:val="20"/>
              </w:rPr>
            </w:pPr>
            <w:bookmarkStart w:id="488" w:name="_Toc83538917"/>
            <w:r w:rsidRPr="004F1903">
              <w:rPr>
                <w:rFonts w:ascii="Arial" w:hAnsi="Arial" w:cs="Arial"/>
                <w:b/>
                <w:bCs/>
                <w:sz w:val="20"/>
                <w:szCs w:val="20"/>
              </w:rPr>
              <w:t>Tag Name</w:t>
            </w:r>
          </w:p>
        </w:tc>
        <w:tc>
          <w:tcPr>
            <w:tcW w:w="6474" w:type="dxa"/>
            <w:shd w:val="pct12" w:color="auto" w:fill="auto"/>
            <w:tcMar>
              <w:top w:w="29" w:type="dxa"/>
              <w:left w:w="115" w:type="dxa"/>
              <w:bottom w:w="29" w:type="dxa"/>
              <w:right w:w="115" w:type="dxa"/>
            </w:tcMar>
          </w:tcPr>
          <w:p w14:paraId="56DDB799" w14:textId="77777777" w:rsidR="00604685" w:rsidRPr="004F1903" w:rsidRDefault="00604685" w:rsidP="000E7CCF">
            <w:pPr>
              <w:spacing w:before="60" w:after="60"/>
              <w:rPr>
                <w:rFonts w:ascii="Arial" w:hAnsi="Arial" w:cs="Arial"/>
                <w:b/>
                <w:bCs/>
                <w:sz w:val="20"/>
                <w:szCs w:val="20"/>
              </w:rPr>
            </w:pPr>
            <w:r w:rsidRPr="004F1903">
              <w:rPr>
                <w:rFonts w:ascii="Arial" w:hAnsi="Arial" w:cs="Arial"/>
                <w:b/>
                <w:bCs/>
                <w:sz w:val="20"/>
                <w:szCs w:val="20"/>
              </w:rPr>
              <w:t>Description</w:t>
            </w:r>
          </w:p>
        </w:tc>
      </w:tr>
      <w:tr w:rsidR="00604685" w:rsidRPr="004F1903" w14:paraId="0074161F" w14:textId="77777777" w:rsidTr="00A60E97">
        <w:trPr>
          <w:cantSplit/>
        </w:trPr>
        <w:tc>
          <w:tcPr>
            <w:tcW w:w="2990" w:type="dxa"/>
            <w:tcMar>
              <w:top w:w="29" w:type="dxa"/>
              <w:left w:w="115" w:type="dxa"/>
              <w:bottom w:w="29" w:type="dxa"/>
              <w:right w:w="115" w:type="dxa"/>
            </w:tcMar>
          </w:tcPr>
          <w:p w14:paraId="376531E9" w14:textId="77777777" w:rsidR="00604685" w:rsidRPr="004F1903" w:rsidRDefault="00604685" w:rsidP="00604685">
            <w:pPr>
              <w:spacing w:before="60" w:after="60"/>
              <w:rPr>
                <w:rFonts w:ascii="Arial" w:hAnsi="Arial" w:cs="Arial"/>
                <w:b/>
                <w:bCs/>
                <w:sz w:val="20"/>
                <w:szCs w:val="20"/>
              </w:rPr>
            </w:pPr>
            <w:r w:rsidRPr="004F1903">
              <w:rPr>
                <w:rFonts w:ascii="Arial" w:hAnsi="Arial" w:cs="Arial"/>
                <w:sz w:val="20"/>
                <w:szCs w:val="20"/>
              </w:rPr>
              <w:t>&lt;kaajee-config&gt;</w:t>
            </w:r>
          </w:p>
        </w:tc>
        <w:tc>
          <w:tcPr>
            <w:tcW w:w="6474" w:type="dxa"/>
            <w:tcMar>
              <w:top w:w="29" w:type="dxa"/>
              <w:left w:w="115" w:type="dxa"/>
              <w:bottom w:w="29" w:type="dxa"/>
              <w:right w:w="115" w:type="dxa"/>
            </w:tcMar>
          </w:tcPr>
          <w:p w14:paraId="40388F03" w14:textId="77777777" w:rsidR="00604685" w:rsidRPr="004F1903" w:rsidRDefault="00604685" w:rsidP="00604685">
            <w:pPr>
              <w:autoSpaceDE w:val="0"/>
              <w:autoSpaceDN w:val="0"/>
              <w:adjustRightInd w:val="0"/>
              <w:spacing w:before="60"/>
              <w:rPr>
                <w:rFonts w:ascii="Arial" w:hAnsi="Arial" w:cs="Arial"/>
                <w:sz w:val="20"/>
                <w:szCs w:val="20"/>
              </w:rPr>
            </w:pPr>
            <w:r w:rsidRPr="004F1903">
              <w:rPr>
                <w:rFonts w:ascii="Arial" w:hAnsi="Arial" w:cs="Arial"/>
                <w:sz w:val="20"/>
                <w:szCs w:val="20"/>
              </w:rPr>
              <w:t>Root XML tag. For example:</w:t>
            </w:r>
          </w:p>
          <w:p w14:paraId="54D337FC" w14:textId="77777777" w:rsidR="00604685" w:rsidRPr="004F1903" w:rsidRDefault="00604685" w:rsidP="00604685">
            <w:pPr>
              <w:autoSpaceDE w:val="0"/>
              <w:autoSpaceDN w:val="0"/>
              <w:adjustRightInd w:val="0"/>
              <w:spacing w:before="60"/>
              <w:ind w:left="331"/>
              <w:rPr>
                <w:rFonts w:ascii="Courier New" w:hAnsi="Courier New" w:cs="Courier New"/>
                <w:sz w:val="18"/>
                <w:szCs w:val="18"/>
              </w:rPr>
            </w:pPr>
            <w:r w:rsidRPr="004F1903">
              <w:rPr>
                <w:rFonts w:ascii="Courier New" w:hAnsi="Courier New" w:cs="Courier New"/>
                <w:sz w:val="18"/>
                <w:szCs w:val="18"/>
              </w:rPr>
              <w:t xml:space="preserve">  &lt;kaajee-config</w:t>
            </w:r>
          </w:p>
          <w:p w14:paraId="4617ACD7" w14:textId="77777777" w:rsidR="00604685" w:rsidRPr="004F1903" w:rsidRDefault="00604685" w:rsidP="00604685">
            <w:pPr>
              <w:autoSpaceDE w:val="0"/>
              <w:autoSpaceDN w:val="0"/>
              <w:adjustRightInd w:val="0"/>
              <w:ind w:left="325"/>
              <w:rPr>
                <w:rFonts w:ascii="Courier New" w:hAnsi="Courier New" w:cs="Courier New"/>
                <w:sz w:val="18"/>
                <w:szCs w:val="18"/>
              </w:rPr>
            </w:pPr>
            <w:r w:rsidRPr="004F1903">
              <w:rPr>
                <w:rFonts w:ascii="Courier New" w:hAnsi="Courier New" w:cs="Courier New"/>
                <w:sz w:val="18"/>
                <w:szCs w:val="18"/>
              </w:rPr>
              <w:t xml:space="preserve">     xmlns:xsi=</w:t>
            </w:r>
          </w:p>
          <w:p w14:paraId="154E9C55" w14:textId="77777777" w:rsidR="00604685" w:rsidRPr="004F1903" w:rsidRDefault="00604685" w:rsidP="00604685">
            <w:pPr>
              <w:autoSpaceDE w:val="0"/>
              <w:autoSpaceDN w:val="0"/>
              <w:adjustRightInd w:val="0"/>
              <w:ind w:left="325"/>
              <w:rPr>
                <w:rFonts w:ascii="Courier New" w:hAnsi="Courier New" w:cs="Courier New"/>
                <w:sz w:val="18"/>
                <w:szCs w:val="18"/>
              </w:rPr>
            </w:pPr>
            <w:r w:rsidRPr="004F1903">
              <w:rPr>
                <w:rFonts w:ascii="Courier New" w:hAnsi="Courier New" w:cs="Courier New"/>
                <w:sz w:val="18"/>
                <w:szCs w:val="18"/>
              </w:rPr>
              <w:t xml:space="preserve">      "http://www.w3.org/2001/XMLSchema-instance"</w:t>
            </w:r>
          </w:p>
          <w:p w14:paraId="03D035C2" w14:textId="77777777" w:rsidR="00604685" w:rsidRPr="004F1903" w:rsidRDefault="00604685" w:rsidP="00604685">
            <w:pPr>
              <w:autoSpaceDE w:val="0"/>
              <w:autoSpaceDN w:val="0"/>
              <w:adjustRightInd w:val="0"/>
              <w:ind w:left="325"/>
              <w:rPr>
                <w:rFonts w:ascii="Courier New" w:hAnsi="Courier New" w:cs="Courier New"/>
                <w:sz w:val="18"/>
                <w:szCs w:val="18"/>
              </w:rPr>
            </w:pPr>
            <w:r w:rsidRPr="004F1903">
              <w:rPr>
                <w:rFonts w:ascii="Courier New" w:hAnsi="Courier New" w:cs="Courier New"/>
                <w:sz w:val="18"/>
                <w:szCs w:val="18"/>
              </w:rPr>
              <w:t xml:space="preserve">     xsi:noNamespaceSchemaLocation=</w:t>
            </w:r>
          </w:p>
          <w:p w14:paraId="65AB14E3" w14:textId="77777777" w:rsidR="00604685" w:rsidRPr="004F1903" w:rsidRDefault="00604685" w:rsidP="00604685">
            <w:pPr>
              <w:autoSpaceDE w:val="0"/>
              <w:autoSpaceDN w:val="0"/>
              <w:adjustRightInd w:val="0"/>
              <w:ind w:left="325"/>
              <w:rPr>
                <w:rFonts w:ascii="Courier New" w:hAnsi="Courier New" w:cs="Courier New"/>
                <w:sz w:val="18"/>
                <w:szCs w:val="18"/>
              </w:rPr>
            </w:pPr>
            <w:r w:rsidRPr="004F1903">
              <w:rPr>
                <w:rFonts w:ascii="Courier New" w:hAnsi="Courier New" w:cs="Courier New"/>
                <w:sz w:val="18"/>
                <w:szCs w:val="18"/>
              </w:rPr>
              <w:t xml:space="preserve">      "kaajeeConfig.xsd"&gt;</w:t>
            </w:r>
          </w:p>
          <w:p w14:paraId="6F4D3841" w14:textId="77777777" w:rsidR="00604685" w:rsidRPr="004F1903" w:rsidRDefault="00604685" w:rsidP="00604685">
            <w:pPr>
              <w:autoSpaceDE w:val="0"/>
              <w:autoSpaceDN w:val="0"/>
              <w:adjustRightInd w:val="0"/>
              <w:spacing w:after="60"/>
              <w:ind w:left="331"/>
              <w:rPr>
                <w:rFonts w:ascii="Arial" w:hAnsi="Arial" w:cs="Arial"/>
                <w:sz w:val="20"/>
                <w:szCs w:val="20"/>
              </w:rPr>
            </w:pPr>
            <w:r w:rsidRPr="004F1903">
              <w:rPr>
                <w:rFonts w:ascii="Courier New" w:hAnsi="Courier New" w:cs="Courier New"/>
                <w:sz w:val="18"/>
                <w:szCs w:val="18"/>
              </w:rPr>
              <w:t xml:space="preserve">  &lt;/kaajee-config&gt;</w:t>
            </w:r>
          </w:p>
        </w:tc>
      </w:tr>
      <w:tr w:rsidR="00604685" w:rsidRPr="004F1903" w14:paraId="31E8FC58" w14:textId="77777777" w:rsidTr="00A60E97">
        <w:trPr>
          <w:cantSplit/>
        </w:trPr>
        <w:tc>
          <w:tcPr>
            <w:tcW w:w="2990" w:type="dxa"/>
            <w:tcMar>
              <w:top w:w="29" w:type="dxa"/>
              <w:left w:w="115" w:type="dxa"/>
              <w:bottom w:w="29" w:type="dxa"/>
              <w:right w:w="115" w:type="dxa"/>
            </w:tcMar>
          </w:tcPr>
          <w:p w14:paraId="00814429" w14:textId="77777777" w:rsidR="00604685" w:rsidRPr="004F1903" w:rsidRDefault="00604685" w:rsidP="00604685">
            <w:pPr>
              <w:spacing w:before="60" w:after="60"/>
              <w:rPr>
                <w:rFonts w:ascii="Arial" w:hAnsi="Arial" w:cs="Arial"/>
                <w:b/>
                <w:bCs/>
                <w:sz w:val="20"/>
                <w:szCs w:val="20"/>
              </w:rPr>
            </w:pPr>
            <w:r w:rsidRPr="004F1903">
              <w:rPr>
                <w:rFonts w:ascii="Arial" w:hAnsi="Arial" w:cs="Arial"/>
                <w:sz w:val="20"/>
              </w:rPr>
              <w:t>&lt;host-application-name&gt;</w:t>
            </w:r>
          </w:p>
        </w:tc>
        <w:tc>
          <w:tcPr>
            <w:tcW w:w="6474" w:type="dxa"/>
            <w:tcMar>
              <w:top w:w="29" w:type="dxa"/>
              <w:left w:w="115" w:type="dxa"/>
              <w:bottom w:w="29" w:type="dxa"/>
              <w:right w:w="115" w:type="dxa"/>
            </w:tcMar>
          </w:tcPr>
          <w:p w14:paraId="7A208267" w14:textId="77777777" w:rsidR="00604685" w:rsidRPr="004F1903" w:rsidRDefault="00604685" w:rsidP="00604685">
            <w:pPr>
              <w:autoSpaceDE w:val="0"/>
              <w:autoSpaceDN w:val="0"/>
              <w:adjustRightInd w:val="0"/>
              <w:spacing w:before="60" w:after="60"/>
              <w:rPr>
                <w:rFonts w:ascii="Arial" w:hAnsi="Arial" w:cs="Arial"/>
                <w:sz w:val="20"/>
                <w:szCs w:val="20"/>
              </w:rPr>
            </w:pPr>
            <w:r w:rsidRPr="004F1903">
              <w:rPr>
                <w:rFonts w:ascii="Arial" w:hAnsi="Arial" w:cs="Arial"/>
                <w:sz w:val="20"/>
                <w:szCs w:val="20"/>
              </w:rPr>
              <w:t xml:space="preserve">The </w:t>
            </w:r>
            <w:r w:rsidR="00D322AC" w:rsidRPr="004F1903">
              <w:rPr>
                <w:rFonts w:ascii="Arial" w:hAnsi="Arial" w:cs="Arial"/>
                <w:sz w:val="20"/>
                <w:szCs w:val="20"/>
              </w:rPr>
              <w:t>l</w:t>
            </w:r>
            <w:r w:rsidRPr="004F1903">
              <w:rPr>
                <w:rFonts w:ascii="Arial" w:hAnsi="Arial" w:cs="Arial"/>
                <w:sz w:val="20"/>
                <w:szCs w:val="20"/>
              </w:rPr>
              <w:t xml:space="preserve">ogin </w:t>
            </w:r>
            <w:r w:rsidR="00D322AC" w:rsidRPr="004F1903">
              <w:rPr>
                <w:rFonts w:ascii="Arial" w:hAnsi="Arial" w:cs="Arial"/>
                <w:sz w:val="20"/>
                <w:szCs w:val="20"/>
              </w:rPr>
              <w:t>Web page</w:t>
            </w:r>
            <w:r w:rsidRPr="004F1903">
              <w:rPr>
                <w:rFonts w:ascii="Arial" w:hAnsi="Arial" w:cs="Arial"/>
                <w:sz w:val="20"/>
                <w:szCs w:val="20"/>
              </w:rPr>
              <w:t xml:space="preserve"> uses this value to prominently display your application name, so that users know why </w:t>
            </w:r>
            <w:r w:rsidR="00D322AC" w:rsidRPr="004F1903">
              <w:rPr>
                <w:rFonts w:ascii="Arial" w:hAnsi="Arial" w:cs="Arial"/>
                <w:sz w:val="20"/>
                <w:szCs w:val="20"/>
              </w:rPr>
              <w:t>they a</w:t>
            </w:r>
            <w:r w:rsidRPr="004F1903">
              <w:rPr>
                <w:rFonts w:ascii="Arial" w:hAnsi="Arial" w:cs="Arial"/>
                <w:sz w:val="20"/>
                <w:szCs w:val="20"/>
              </w:rPr>
              <w:t xml:space="preserve">re seeing the login </w:t>
            </w:r>
            <w:r w:rsidR="00D322AC" w:rsidRPr="004F1903">
              <w:rPr>
                <w:rFonts w:ascii="Arial" w:hAnsi="Arial" w:cs="Arial"/>
                <w:sz w:val="20"/>
                <w:szCs w:val="20"/>
              </w:rPr>
              <w:t>Web page</w:t>
            </w:r>
            <w:r w:rsidRPr="004F1903">
              <w:rPr>
                <w:rFonts w:ascii="Arial" w:hAnsi="Arial" w:cs="Arial"/>
                <w:sz w:val="20"/>
                <w:szCs w:val="20"/>
              </w:rPr>
              <w:t>. For example:</w:t>
            </w:r>
          </w:p>
          <w:p w14:paraId="4C37A6E2" w14:textId="77777777" w:rsidR="00604685" w:rsidRPr="004F1903" w:rsidRDefault="00604685" w:rsidP="00604685">
            <w:pPr>
              <w:autoSpaceDE w:val="0"/>
              <w:autoSpaceDN w:val="0"/>
              <w:adjustRightInd w:val="0"/>
              <w:spacing w:before="60"/>
              <w:ind w:left="325"/>
              <w:rPr>
                <w:rFonts w:ascii="Courier New" w:hAnsi="Courier New" w:cs="Courier New"/>
                <w:sz w:val="18"/>
                <w:szCs w:val="18"/>
              </w:rPr>
            </w:pPr>
            <w:r w:rsidRPr="004F1903">
              <w:rPr>
                <w:rFonts w:ascii="Courier New" w:hAnsi="Courier New" w:cs="Courier New"/>
                <w:sz w:val="18"/>
                <w:szCs w:val="18"/>
              </w:rPr>
              <w:t>&lt;host-application-name&gt;</w:t>
            </w:r>
            <w:r w:rsidRPr="004F1903">
              <w:rPr>
                <w:rFonts w:ascii="Courier New" w:hAnsi="Courier New" w:cs="Courier New"/>
                <w:b/>
                <w:sz w:val="18"/>
                <w:szCs w:val="18"/>
              </w:rPr>
              <w:t>KAAJEE Sample</w:t>
            </w:r>
          </w:p>
          <w:p w14:paraId="0E0A0831" w14:textId="77777777" w:rsidR="00604685" w:rsidRPr="004F1903" w:rsidRDefault="00604685" w:rsidP="00604685">
            <w:pPr>
              <w:autoSpaceDE w:val="0"/>
              <w:autoSpaceDN w:val="0"/>
              <w:adjustRightInd w:val="0"/>
              <w:spacing w:after="60"/>
              <w:ind w:left="325"/>
              <w:rPr>
                <w:rFonts w:ascii="Arial" w:hAnsi="Arial" w:cs="Arial"/>
                <w:sz w:val="20"/>
                <w:szCs w:val="20"/>
              </w:rPr>
            </w:pPr>
            <w:r w:rsidRPr="004F1903">
              <w:rPr>
                <w:rFonts w:ascii="Courier New" w:hAnsi="Courier New" w:cs="Courier New"/>
                <w:sz w:val="18"/>
                <w:szCs w:val="18"/>
              </w:rPr>
              <w:t>&lt;/host-application-name&gt;</w:t>
            </w:r>
          </w:p>
        </w:tc>
      </w:tr>
      <w:tr w:rsidR="00604685" w:rsidRPr="004F1903" w14:paraId="34605C86" w14:textId="77777777" w:rsidTr="00A60E97">
        <w:trPr>
          <w:cantSplit/>
        </w:trPr>
        <w:tc>
          <w:tcPr>
            <w:tcW w:w="2990" w:type="dxa"/>
            <w:tcMar>
              <w:top w:w="29" w:type="dxa"/>
              <w:left w:w="115" w:type="dxa"/>
              <w:bottom w:w="29" w:type="dxa"/>
              <w:right w:w="115" w:type="dxa"/>
            </w:tcMar>
          </w:tcPr>
          <w:p w14:paraId="52258CD1" w14:textId="77777777" w:rsidR="00604685" w:rsidRPr="004F1903" w:rsidRDefault="00604685" w:rsidP="000E7CCF">
            <w:pPr>
              <w:spacing w:before="60" w:after="60"/>
              <w:ind w:left="-29"/>
              <w:rPr>
                <w:rFonts w:ascii="Arial" w:hAnsi="Arial" w:cs="Arial"/>
                <w:sz w:val="20"/>
                <w:szCs w:val="20"/>
              </w:rPr>
            </w:pPr>
            <w:r w:rsidRPr="004F1903">
              <w:rPr>
                <w:rFonts w:ascii="Arial" w:hAnsi="Arial" w:cs="Arial"/>
                <w:sz w:val="20"/>
              </w:rPr>
              <w:t>&lt;login-station-numbers&gt;</w:t>
            </w:r>
          </w:p>
        </w:tc>
        <w:tc>
          <w:tcPr>
            <w:tcW w:w="6474" w:type="dxa"/>
          </w:tcPr>
          <w:p w14:paraId="05980765" w14:textId="77777777" w:rsidR="00604685" w:rsidRPr="004F1903" w:rsidRDefault="00604685" w:rsidP="000E7CCF">
            <w:pPr>
              <w:spacing w:before="60" w:after="60"/>
              <w:ind w:left="-29"/>
              <w:rPr>
                <w:rFonts w:ascii="Arial" w:hAnsi="Arial" w:cs="Arial"/>
                <w:sz w:val="20"/>
                <w:szCs w:val="20"/>
              </w:rPr>
            </w:pPr>
            <w:r w:rsidRPr="004F1903">
              <w:rPr>
                <w:rFonts w:ascii="Arial" w:hAnsi="Arial" w:cs="Arial"/>
                <w:sz w:val="20"/>
                <w:szCs w:val="20"/>
              </w:rPr>
              <w:t xml:space="preserve">This tag </w:t>
            </w:r>
            <w:r w:rsidR="00412CD5" w:rsidRPr="004F1903">
              <w:rPr>
                <w:rFonts w:ascii="Arial" w:hAnsi="Arial" w:cs="Arial"/>
                <w:sz w:val="20"/>
                <w:szCs w:val="20"/>
              </w:rPr>
              <w:t>contains the</w:t>
            </w:r>
            <w:r w:rsidRPr="004F1903">
              <w:rPr>
                <w:rFonts w:ascii="Arial" w:hAnsi="Arial" w:cs="Arial"/>
                <w:sz w:val="20"/>
                <w:szCs w:val="20"/>
              </w:rPr>
              <w:t xml:space="preserve"> sub-tags</w:t>
            </w:r>
            <w:r w:rsidR="00412CD5" w:rsidRPr="004F1903">
              <w:rPr>
                <w:rFonts w:ascii="Arial" w:hAnsi="Arial" w:cs="Arial"/>
                <w:sz w:val="20"/>
                <w:szCs w:val="20"/>
              </w:rPr>
              <w:t xml:space="preserve"> (i.e., &lt;station-number&gt; tags)</w:t>
            </w:r>
            <w:r w:rsidRPr="004F1903">
              <w:rPr>
                <w:rFonts w:ascii="Arial" w:hAnsi="Arial" w:cs="Arial"/>
                <w:sz w:val="20"/>
                <w:szCs w:val="20"/>
              </w:rPr>
              <w:t xml:space="preserve"> </w:t>
            </w:r>
            <w:r w:rsidR="00412CD5" w:rsidRPr="004F1903">
              <w:rPr>
                <w:rFonts w:ascii="Arial" w:hAnsi="Arial" w:cs="Arial"/>
                <w:sz w:val="20"/>
                <w:szCs w:val="20"/>
              </w:rPr>
              <w:t xml:space="preserve">that </w:t>
            </w:r>
            <w:r w:rsidRPr="004F1903">
              <w:rPr>
                <w:rFonts w:ascii="Arial" w:hAnsi="Arial" w:cs="Arial"/>
                <w:sz w:val="20"/>
                <w:szCs w:val="20"/>
              </w:rPr>
              <w:t>are used to store a set of Station Numbers to present to a user at login time. It is administrator configurable.</w:t>
            </w:r>
          </w:p>
        </w:tc>
      </w:tr>
      <w:tr w:rsidR="00604685" w:rsidRPr="004F1903" w14:paraId="3A5C90A5" w14:textId="77777777" w:rsidTr="000E7CCF">
        <w:tc>
          <w:tcPr>
            <w:tcW w:w="2990" w:type="dxa"/>
            <w:tcMar>
              <w:top w:w="29" w:type="dxa"/>
              <w:left w:w="115" w:type="dxa"/>
              <w:bottom w:w="29" w:type="dxa"/>
              <w:right w:w="115" w:type="dxa"/>
            </w:tcMar>
          </w:tcPr>
          <w:p w14:paraId="6FCA484F" w14:textId="77777777" w:rsidR="00604685" w:rsidRPr="004F1903" w:rsidRDefault="00604685" w:rsidP="00604685">
            <w:pPr>
              <w:spacing w:before="60"/>
              <w:ind w:left="171"/>
              <w:rPr>
                <w:rFonts w:ascii="Arial" w:hAnsi="Arial" w:cs="Arial"/>
                <w:sz w:val="20"/>
              </w:rPr>
            </w:pPr>
            <w:r w:rsidRPr="004F1903">
              <w:rPr>
                <w:rFonts w:ascii="Arial" w:hAnsi="Arial" w:cs="Arial"/>
                <w:sz w:val="20"/>
              </w:rPr>
              <w:t>&lt;station-number&gt;</w:t>
            </w:r>
          </w:p>
          <w:p w14:paraId="3E44F16A" w14:textId="77777777" w:rsidR="00604685" w:rsidRPr="004F1903" w:rsidRDefault="00604685" w:rsidP="00604685">
            <w:pPr>
              <w:spacing w:after="60"/>
              <w:ind w:left="171"/>
              <w:rPr>
                <w:rFonts w:ascii="Arial" w:hAnsi="Arial" w:cs="Arial"/>
                <w:b/>
                <w:bCs/>
                <w:sz w:val="20"/>
                <w:szCs w:val="20"/>
              </w:rPr>
            </w:pPr>
            <w:r w:rsidRPr="004F1903">
              <w:rPr>
                <w:rFonts w:ascii="Arial" w:hAnsi="Arial" w:cs="Arial"/>
                <w:sz w:val="20"/>
              </w:rPr>
              <w:t xml:space="preserve">(repeated </w:t>
            </w:r>
            <w:r w:rsidRPr="004F1903">
              <w:rPr>
                <w:rFonts w:ascii="Arial" w:hAnsi="Arial" w:cs="Arial"/>
                <w:b/>
                <w:sz w:val="20"/>
              </w:rPr>
              <w:t>n</w:t>
            </w:r>
            <w:r w:rsidRPr="004F1903">
              <w:rPr>
                <w:rFonts w:ascii="Arial" w:hAnsi="Arial" w:cs="Arial"/>
                <w:sz w:val="20"/>
              </w:rPr>
              <w:t xml:space="preserve"> times)</w:t>
            </w:r>
          </w:p>
        </w:tc>
        <w:tc>
          <w:tcPr>
            <w:tcW w:w="6474" w:type="dxa"/>
            <w:tcMar>
              <w:top w:w="29" w:type="dxa"/>
              <w:left w:w="115" w:type="dxa"/>
              <w:bottom w:w="29" w:type="dxa"/>
              <w:right w:w="115" w:type="dxa"/>
            </w:tcMar>
          </w:tcPr>
          <w:p w14:paraId="75EE4CF1" w14:textId="77777777" w:rsidR="00604685" w:rsidRPr="004F1903" w:rsidRDefault="00604685" w:rsidP="00604685">
            <w:pPr>
              <w:spacing w:before="60" w:after="60"/>
              <w:ind w:left="-37"/>
              <w:rPr>
                <w:rFonts w:ascii="Arial" w:hAnsi="Arial" w:cs="Arial"/>
                <w:sz w:val="20"/>
                <w:szCs w:val="20"/>
              </w:rPr>
            </w:pPr>
            <w:r w:rsidRPr="004F1903">
              <w:rPr>
                <w:rFonts w:ascii="Arial" w:hAnsi="Arial" w:cs="Arial"/>
                <w:sz w:val="20"/>
                <w:szCs w:val="20"/>
              </w:rPr>
              <w:t xml:space="preserve">Within the &lt;login-station-numbers&gt; tag, add one &lt;station-number&gt; tag for every Station Number that is valid for the user to log into, for your application. You can specify both division-level and facility-level Station Numbers, as appropriate for your application. </w:t>
            </w:r>
            <w:r w:rsidR="00532B52" w:rsidRPr="004F1903">
              <w:rPr>
                <w:rFonts w:ascii="Arial" w:hAnsi="Arial" w:cs="Arial"/>
                <w:sz w:val="20"/>
                <w:szCs w:val="20"/>
              </w:rPr>
              <w:t xml:space="preserve">The values entered </w:t>
            </w:r>
            <w:r w:rsidR="00532B52" w:rsidRPr="004F1903">
              <w:rPr>
                <w:rFonts w:ascii="Arial" w:hAnsi="Arial" w:cs="Arial"/>
                <w:i/>
                <w:iCs/>
                <w:sz w:val="20"/>
                <w:szCs w:val="20"/>
              </w:rPr>
              <w:t>must</w:t>
            </w:r>
            <w:r w:rsidR="00532B52" w:rsidRPr="004F1903">
              <w:rPr>
                <w:rFonts w:ascii="Arial" w:hAnsi="Arial" w:cs="Arial"/>
                <w:sz w:val="20"/>
                <w:szCs w:val="20"/>
              </w:rPr>
              <w:t xml:space="preserve"> be valid and recognized by Standard Data Services (</w:t>
            </w:r>
            <w:smartTag w:uri="urn:schemas-microsoft-com:office:smarttags" w:element="stockticker">
              <w:r w:rsidR="00532B52" w:rsidRPr="004F1903">
                <w:rPr>
                  <w:rFonts w:ascii="Arial" w:hAnsi="Arial" w:cs="Arial"/>
                  <w:sz w:val="20"/>
                  <w:szCs w:val="20"/>
                </w:rPr>
                <w:t>SDS</w:t>
              </w:r>
            </w:smartTag>
            <w:r w:rsidR="00532B52" w:rsidRPr="004F1903">
              <w:rPr>
                <w:rFonts w:ascii="Arial" w:hAnsi="Arial" w:cs="Arial"/>
                <w:sz w:val="20"/>
                <w:szCs w:val="20"/>
              </w:rPr>
              <w:t>)</w:t>
            </w:r>
            <w:r w:rsidRPr="004F1903">
              <w:rPr>
                <w:rFonts w:ascii="Arial" w:hAnsi="Arial" w:cs="Arial"/>
                <w:sz w:val="20"/>
                <w:szCs w:val="20"/>
              </w:rPr>
              <w:t>.</w:t>
            </w:r>
          </w:p>
          <w:p w14:paraId="520AA6CC" w14:textId="3E520275" w:rsidR="00604685" w:rsidRPr="004F1903" w:rsidRDefault="0072545C" w:rsidP="00EB43E1">
            <w:pPr>
              <w:spacing w:before="60" w:after="60"/>
              <w:ind w:left="509" w:hanging="546"/>
              <w:rPr>
                <w:rFonts w:ascii="Arial" w:hAnsi="Arial" w:cs="Arial"/>
                <w:sz w:val="20"/>
                <w:szCs w:val="20"/>
              </w:rPr>
            </w:pPr>
            <w:r>
              <w:rPr>
                <w:rFonts w:ascii="Arial" w:hAnsi="Arial" w:cs="Arial"/>
                <w:noProof/>
                <w:sz w:val="20"/>
                <w:szCs w:val="20"/>
              </w:rPr>
              <w:drawing>
                <wp:inline distT="0" distB="0" distL="0" distR="0" wp14:anchorId="5F7320A0" wp14:editId="63A7FAEB">
                  <wp:extent cx="285750" cy="285750"/>
                  <wp:effectExtent l="0" t="0" r="0" b="0"/>
                  <wp:docPr id="96" name="Picture 9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EB43E1" w:rsidRPr="004F1903">
              <w:rPr>
                <w:rFonts w:ascii="Arial" w:hAnsi="Arial" w:cs="Arial"/>
                <w:sz w:val="20"/>
                <w:szCs w:val="20"/>
              </w:rPr>
              <w:t xml:space="preserve"> </w:t>
            </w:r>
            <w:r w:rsidR="00604685" w:rsidRPr="004F1903">
              <w:rPr>
                <w:rFonts w:ascii="Arial" w:hAnsi="Arial" w:cs="Arial"/>
                <w:b/>
                <w:sz w:val="20"/>
                <w:szCs w:val="20"/>
              </w:rPr>
              <w:t>NOTE:</w:t>
            </w:r>
            <w:r w:rsidR="00604685" w:rsidRPr="004F1903">
              <w:rPr>
                <w:rFonts w:ascii="Arial" w:hAnsi="Arial" w:cs="Arial"/>
                <w:sz w:val="20"/>
                <w:szCs w:val="20"/>
              </w:rPr>
              <w:t xml:space="preserve"> When a user selects a division to log into, KAAJEE uses this as the Station Number parameter it passes to VistALink's Institution Mapping</w:t>
            </w:r>
            <w:r w:rsidR="00604685" w:rsidRPr="004F1903">
              <w:rPr>
                <w:rFonts w:cs="Times New Roman"/>
                <w:color w:val="000000"/>
                <w:kern w:val="2"/>
              </w:rPr>
              <w:fldChar w:fldCharType="begin"/>
            </w:r>
            <w:r w:rsidR="00604685" w:rsidRPr="004F1903">
              <w:rPr>
                <w:rFonts w:cs="Times New Roman"/>
                <w:color w:val="000000"/>
              </w:rPr>
              <w:instrText>XE "</w:instrText>
            </w:r>
            <w:r w:rsidR="00604685" w:rsidRPr="004F1903">
              <w:rPr>
                <w:rFonts w:cs="Times New Roman"/>
                <w:color w:val="000000"/>
                <w:kern w:val="2"/>
              </w:rPr>
              <w:instrText>VistALink's Institution Mapping</w:instrText>
            </w:r>
            <w:r w:rsidR="00604685" w:rsidRPr="004F1903">
              <w:rPr>
                <w:rFonts w:cs="Times New Roman"/>
                <w:color w:val="000000"/>
              </w:rPr>
              <w:instrText>"</w:instrText>
            </w:r>
            <w:r w:rsidR="00604685" w:rsidRPr="004F1903">
              <w:rPr>
                <w:rFonts w:cs="Times New Roman"/>
                <w:color w:val="000000"/>
                <w:kern w:val="2"/>
              </w:rPr>
              <w:fldChar w:fldCharType="end"/>
            </w:r>
            <w:r w:rsidR="00604685" w:rsidRPr="004F1903">
              <w:rPr>
                <w:rFonts w:ascii="Arial" w:hAnsi="Arial" w:cs="Arial"/>
                <w:sz w:val="20"/>
                <w:szCs w:val="20"/>
              </w:rPr>
              <w:t xml:space="preserve"> to retrieve a JNDI</w:t>
            </w:r>
            <w:r w:rsidR="00604685" w:rsidRPr="004F1903">
              <w:rPr>
                <w:rFonts w:cs="Times New Roman"/>
                <w:color w:val="000000"/>
              </w:rPr>
              <w:fldChar w:fldCharType="begin"/>
            </w:r>
            <w:r w:rsidR="00604685" w:rsidRPr="004F1903">
              <w:rPr>
                <w:rFonts w:cs="Times New Roman"/>
                <w:color w:val="000000"/>
              </w:rPr>
              <w:instrText>XE "JNDI"</w:instrText>
            </w:r>
            <w:r w:rsidR="00604685" w:rsidRPr="004F1903">
              <w:rPr>
                <w:rFonts w:cs="Times New Roman"/>
                <w:color w:val="000000"/>
              </w:rPr>
              <w:fldChar w:fldCharType="end"/>
            </w:r>
            <w:r w:rsidR="00604685" w:rsidRPr="004F1903">
              <w:rPr>
                <w:rFonts w:ascii="Arial" w:hAnsi="Arial" w:cs="Arial"/>
                <w:sz w:val="20"/>
                <w:szCs w:val="20"/>
              </w:rPr>
              <w:t xml:space="preserve"> connector name for VistALink</w:t>
            </w:r>
            <w:r w:rsidR="00043A39" w:rsidRPr="004F1903">
              <w:rPr>
                <w:rFonts w:ascii="Arial" w:hAnsi="Arial" w:cs="Arial"/>
                <w:sz w:val="20"/>
                <w:szCs w:val="20"/>
              </w:rPr>
              <w:t>; therefore,</w:t>
            </w:r>
            <w:r w:rsidR="00604685" w:rsidRPr="004F1903">
              <w:rPr>
                <w:rFonts w:ascii="Arial" w:hAnsi="Arial" w:cs="Arial"/>
                <w:sz w:val="20"/>
                <w:szCs w:val="20"/>
              </w:rPr>
              <w:t xml:space="preserve"> every login station number should have a mapping configured in VistALink's Institution Mapping</w:t>
            </w:r>
            <w:r w:rsidR="00604685" w:rsidRPr="004F1903">
              <w:rPr>
                <w:rFonts w:cs="Times New Roman"/>
                <w:color w:val="000000"/>
                <w:kern w:val="2"/>
              </w:rPr>
              <w:fldChar w:fldCharType="begin"/>
            </w:r>
            <w:r w:rsidR="00604685" w:rsidRPr="004F1903">
              <w:rPr>
                <w:rFonts w:cs="Times New Roman"/>
                <w:color w:val="000000"/>
              </w:rPr>
              <w:instrText>XE "VistALink's Institution Mapping"</w:instrText>
            </w:r>
            <w:r w:rsidR="00604685" w:rsidRPr="004F1903">
              <w:rPr>
                <w:rFonts w:cs="Times New Roman"/>
                <w:color w:val="000000"/>
                <w:kern w:val="2"/>
              </w:rPr>
              <w:fldChar w:fldCharType="end"/>
            </w:r>
            <w:r w:rsidR="00604685" w:rsidRPr="004F1903">
              <w:rPr>
                <w:rFonts w:ascii="Arial" w:hAnsi="Arial" w:cs="Arial"/>
                <w:sz w:val="20"/>
                <w:szCs w:val="20"/>
              </w:rPr>
              <w:t>.</w:t>
            </w:r>
          </w:p>
          <w:p w14:paraId="7DADB3A7" w14:textId="77777777" w:rsidR="00971CE6" w:rsidRPr="004F1903" w:rsidRDefault="00971CE6" w:rsidP="00971CE6">
            <w:pPr>
              <w:ind w:left="-43"/>
              <w:rPr>
                <w:rFonts w:ascii="Arial" w:hAnsi="Arial" w:cs="Arial"/>
                <w:sz w:val="20"/>
                <w:szCs w:val="20"/>
              </w:rPr>
            </w:pPr>
          </w:p>
          <w:p w14:paraId="0BD1FBD1" w14:textId="77777777" w:rsidR="00971CE6" w:rsidRPr="004F1903" w:rsidRDefault="00971CE6" w:rsidP="00971CE6">
            <w:pPr>
              <w:ind w:left="-43"/>
              <w:rPr>
                <w:rFonts w:ascii="Arial" w:hAnsi="Arial" w:cs="Arial"/>
                <w:sz w:val="20"/>
                <w:szCs w:val="20"/>
              </w:rPr>
            </w:pPr>
            <w:r w:rsidRPr="004F1903">
              <w:rPr>
                <w:rFonts w:ascii="Arial" w:hAnsi="Arial" w:cs="Arial"/>
                <w:sz w:val="20"/>
                <w:szCs w:val="20"/>
              </w:rPr>
              <w:t>As distributed:</w:t>
            </w:r>
          </w:p>
          <w:p w14:paraId="11B63501" w14:textId="77777777" w:rsidR="00971CE6" w:rsidRPr="004F1903" w:rsidRDefault="00971CE6" w:rsidP="00971CE6">
            <w:pPr>
              <w:autoSpaceDE w:val="0"/>
              <w:autoSpaceDN w:val="0"/>
              <w:adjustRightInd w:val="0"/>
              <w:spacing w:before="60"/>
              <w:ind w:left="331"/>
              <w:rPr>
                <w:rFonts w:ascii="Courier New" w:hAnsi="Courier New" w:cs="Courier New"/>
                <w:sz w:val="18"/>
                <w:szCs w:val="18"/>
              </w:rPr>
            </w:pPr>
            <w:r w:rsidRPr="004F1903">
              <w:rPr>
                <w:rFonts w:ascii="Courier New" w:hAnsi="Courier New" w:cs="Courier New"/>
                <w:sz w:val="18"/>
                <w:szCs w:val="18"/>
              </w:rPr>
              <w:t>&lt;login-station-numbers&gt;</w:t>
            </w:r>
          </w:p>
          <w:p w14:paraId="161C240F" w14:textId="77777777" w:rsidR="00971CE6" w:rsidRPr="004F1903" w:rsidRDefault="00971CE6" w:rsidP="00971CE6">
            <w:pPr>
              <w:ind w:left="327"/>
              <w:rPr>
                <w:rFonts w:ascii="Courier New" w:hAnsi="Courier New" w:cs="Courier New"/>
                <w:sz w:val="18"/>
                <w:szCs w:val="18"/>
              </w:rPr>
            </w:pPr>
            <w:r w:rsidRPr="004F1903">
              <w:rPr>
                <w:rFonts w:ascii="Courier New" w:hAnsi="Courier New" w:cs="Courier New"/>
                <w:sz w:val="18"/>
                <w:szCs w:val="18"/>
              </w:rPr>
              <w:t xml:space="preserve">  &lt;station-number&gt;</w:t>
            </w:r>
            <w:r w:rsidRPr="004F1903">
              <w:rPr>
                <w:rFonts w:ascii="Courier New" w:hAnsi="Courier New" w:cs="Courier New"/>
                <w:b/>
                <w:sz w:val="18"/>
                <w:szCs w:val="18"/>
              </w:rPr>
              <w:t>###</w:t>
            </w:r>
            <w:r w:rsidRPr="004F1903">
              <w:rPr>
                <w:rFonts w:ascii="Courier New" w:hAnsi="Courier New" w:cs="Courier New"/>
                <w:sz w:val="18"/>
                <w:szCs w:val="18"/>
              </w:rPr>
              <w:t>&lt;/station-number&gt;</w:t>
            </w:r>
          </w:p>
          <w:p w14:paraId="50A00BDF" w14:textId="77777777" w:rsidR="00971CE6" w:rsidRPr="004F1903" w:rsidRDefault="00971CE6" w:rsidP="00971CE6">
            <w:pPr>
              <w:ind w:left="327"/>
              <w:rPr>
                <w:rFonts w:ascii="Courier New" w:hAnsi="Courier New" w:cs="Courier New"/>
                <w:sz w:val="18"/>
                <w:szCs w:val="18"/>
              </w:rPr>
            </w:pPr>
            <w:r w:rsidRPr="004F1903">
              <w:rPr>
                <w:rFonts w:ascii="Courier New" w:hAnsi="Courier New" w:cs="Courier New"/>
                <w:sz w:val="18"/>
                <w:szCs w:val="18"/>
              </w:rPr>
              <w:t xml:space="preserve">  &lt;station-number&gt;</w:t>
            </w:r>
            <w:r w:rsidRPr="004F1903">
              <w:rPr>
                <w:rFonts w:ascii="Courier New" w:hAnsi="Courier New" w:cs="Courier New"/>
                <w:b/>
                <w:sz w:val="18"/>
                <w:szCs w:val="18"/>
              </w:rPr>
              <w:t>###9XX</w:t>
            </w:r>
            <w:r w:rsidRPr="004F1903">
              <w:rPr>
                <w:rFonts w:ascii="Courier New" w:hAnsi="Courier New" w:cs="Courier New"/>
                <w:sz w:val="18"/>
                <w:szCs w:val="18"/>
              </w:rPr>
              <w:t>&lt;/station-number&gt;</w:t>
            </w:r>
          </w:p>
          <w:p w14:paraId="26F43B3C" w14:textId="77777777" w:rsidR="00971CE6" w:rsidRPr="004F1903" w:rsidRDefault="00971CE6" w:rsidP="00971CE6">
            <w:pPr>
              <w:ind w:left="327"/>
              <w:rPr>
                <w:rFonts w:ascii="Courier New" w:hAnsi="Courier New" w:cs="Courier New"/>
                <w:sz w:val="18"/>
                <w:szCs w:val="18"/>
              </w:rPr>
            </w:pPr>
            <w:r w:rsidRPr="004F1903">
              <w:rPr>
                <w:rFonts w:ascii="Courier New" w:hAnsi="Courier New" w:cs="Courier New"/>
                <w:sz w:val="18"/>
                <w:szCs w:val="18"/>
              </w:rPr>
              <w:t xml:space="preserve">  &lt;station-number&gt;</w:t>
            </w:r>
            <w:r w:rsidRPr="004F1903">
              <w:rPr>
                <w:rFonts w:ascii="Courier New" w:hAnsi="Courier New" w:cs="Courier New"/>
                <w:b/>
                <w:sz w:val="18"/>
                <w:szCs w:val="18"/>
              </w:rPr>
              <w:t>###9XX</w:t>
            </w:r>
            <w:r w:rsidRPr="004F1903">
              <w:rPr>
                <w:rFonts w:ascii="Courier New" w:hAnsi="Courier New" w:cs="Courier New"/>
                <w:sz w:val="18"/>
                <w:szCs w:val="18"/>
              </w:rPr>
              <w:t>&lt;/station-number&gt;</w:t>
            </w:r>
          </w:p>
          <w:p w14:paraId="029142BE" w14:textId="77777777" w:rsidR="00971CE6" w:rsidRPr="004F1903" w:rsidRDefault="00971CE6" w:rsidP="00971CE6">
            <w:pPr>
              <w:ind w:left="327"/>
              <w:rPr>
                <w:rFonts w:ascii="Courier New" w:hAnsi="Courier New" w:cs="Courier New"/>
                <w:sz w:val="18"/>
                <w:szCs w:val="18"/>
              </w:rPr>
            </w:pPr>
            <w:r w:rsidRPr="004F1903">
              <w:rPr>
                <w:rFonts w:ascii="Courier New" w:hAnsi="Courier New" w:cs="Courier New"/>
                <w:sz w:val="18"/>
                <w:szCs w:val="18"/>
              </w:rPr>
              <w:t xml:space="preserve">  &lt;station-number&gt;</w:t>
            </w:r>
            <w:r w:rsidRPr="004F1903">
              <w:rPr>
                <w:rFonts w:ascii="Courier New" w:hAnsi="Courier New" w:cs="Courier New"/>
                <w:b/>
                <w:sz w:val="18"/>
                <w:szCs w:val="18"/>
              </w:rPr>
              <w:t>###XX</w:t>
            </w:r>
            <w:r w:rsidRPr="004F1903">
              <w:rPr>
                <w:rFonts w:ascii="Courier New" w:hAnsi="Courier New" w:cs="Courier New"/>
                <w:sz w:val="18"/>
                <w:szCs w:val="18"/>
              </w:rPr>
              <w:t>&lt;/station-number&gt;</w:t>
            </w:r>
          </w:p>
          <w:p w14:paraId="19BA339D" w14:textId="77777777" w:rsidR="00971CE6" w:rsidRPr="004F1903" w:rsidRDefault="00971CE6" w:rsidP="00971CE6">
            <w:pPr>
              <w:ind w:left="327"/>
              <w:rPr>
                <w:rFonts w:ascii="Courier New" w:hAnsi="Courier New" w:cs="Courier New"/>
                <w:sz w:val="18"/>
                <w:szCs w:val="18"/>
              </w:rPr>
            </w:pPr>
            <w:r w:rsidRPr="004F1903">
              <w:rPr>
                <w:rFonts w:ascii="Courier New" w:hAnsi="Courier New" w:cs="Courier New"/>
                <w:sz w:val="18"/>
                <w:szCs w:val="18"/>
              </w:rPr>
              <w:t xml:space="preserve">  &lt;station-number&gt;</w:t>
            </w:r>
            <w:r w:rsidRPr="004F1903">
              <w:rPr>
                <w:rFonts w:ascii="Courier New" w:hAnsi="Courier New" w:cs="Courier New"/>
                <w:b/>
                <w:sz w:val="18"/>
                <w:szCs w:val="18"/>
              </w:rPr>
              <w:t>###XX</w:t>
            </w:r>
            <w:r w:rsidRPr="004F1903">
              <w:rPr>
                <w:rFonts w:ascii="Courier New" w:hAnsi="Courier New" w:cs="Courier New"/>
                <w:sz w:val="18"/>
                <w:szCs w:val="18"/>
              </w:rPr>
              <w:t>&lt;/station-number&gt;</w:t>
            </w:r>
          </w:p>
          <w:p w14:paraId="175AD78C" w14:textId="77777777" w:rsidR="00971CE6" w:rsidRPr="004F1903" w:rsidRDefault="00971CE6" w:rsidP="00971CE6">
            <w:pPr>
              <w:ind w:left="327"/>
              <w:rPr>
                <w:rFonts w:ascii="Courier New" w:hAnsi="Courier New" w:cs="Courier New"/>
                <w:sz w:val="18"/>
                <w:szCs w:val="18"/>
              </w:rPr>
            </w:pPr>
            <w:r w:rsidRPr="004F1903">
              <w:rPr>
                <w:rFonts w:ascii="Courier New" w:hAnsi="Courier New" w:cs="Courier New"/>
                <w:sz w:val="18"/>
                <w:szCs w:val="18"/>
              </w:rPr>
              <w:t xml:space="preserve">  &lt;station-number&gt;</w:t>
            </w:r>
            <w:r w:rsidRPr="004F1903">
              <w:rPr>
                <w:rFonts w:ascii="Courier New" w:hAnsi="Courier New" w:cs="Courier New"/>
                <w:b/>
                <w:sz w:val="18"/>
                <w:szCs w:val="18"/>
              </w:rPr>
              <w:t>###</w:t>
            </w:r>
            <w:r w:rsidRPr="004F1903">
              <w:rPr>
                <w:rFonts w:ascii="Courier New" w:hAnsi="Courier New" w:cs="Courier New"/>
                <w:sz w:val="18"/>
                <w:szCs w:val="18"/>
              </w:rPr>
              <w:t>&lt;/station-number&gt;</w:t>
            </w:r>
          </w:p>
          <w:p w14:paraId="130BC13F" w14:textId="77777777" w:rsidR="00971CE6" w:rsidRPr="004F1903" w:rsidRDefault="00971CE6" w:rsidP="00971CE6">
            <w:pPr>
              <w:ind w:left="327"/>
              <w:rPr>
                <w:rFonts w:ascii="Courier New" w:hAnsi="Courier New" w:cs="Courier New"/>
                <w:sz w:val="18"/>
                <w:szCs w:val="18"/>
              </w:rPr>
            </w:pPr>
            <w:r w:rsidRPr="004F1903">
              <w:rPr>
                <w:rFonts w:ascii="Courier New" w:hAnsi="Courier New" w:cs="Courier New"/>
                <w:sz w:val="18"/>
                <w:szCs w:val="18"/>
              </w:rPr>
              <w:t xml:space="preserve">  &lt;station-number&gt;</w:t>
            </w:r>
            <w:r w:rsidRPr="004F1903">
              <w:rPr>
                <w:rFonts w:ascii="Courier New" w:hAnsi="Courier New" w:cs="Courier New"/>
                <w:b/>
                <w:sz w:val="18"/>
                <w:szCs w:val="18"/>
              </w:rPr>
              <w:t>###9XX</w:t>
            </w:r>
            <w:r w:rsidRPr="004F1903">
              <w:rPr>
                <w:rFonts w:ascii="Courier New" w:hAnsi="Courier New" w:cs="Courier New"/>
                <w:sz w:val="18"/>
                <w:szCs w:val="18"/>
              </w:rPr>
              <w:t>&lt;/station-number&gt;</w:t>
            </w:r>
          </w:p>
          <w:p w14:paraId="450147E2" w14:textId="77777777" w:rsidR="00971CE6" w:rsidRPr="004F1903" w:rsidRDefault="00971CE6" w:rsidP="00971CE6">
            <w:pPr>
              <w:ind w:left="327"/>
              <w:rPr>
                <w:rFonts w:ascii="Courier New" w:hAnsi="Courier New" w:cs="Courier New"/>
                <w:sz w:val="18"/>
                <w:szCs w:val="18"/>
              </w:rPr>
            </w:pPr>
            <w:r w:rsidRPr="004F1903">
              <w:rPr>
                <w:rFonts w:ascii="Courier New" w:hAnsi="Courier New" w:cs="Courier New"/>
                <w:sz w:val="18"/>
                <w:szCs w:val="18"/>
              </w:rPr>
              <w:t xml:space="preserve">  &lt;station-number&gt;</w:t>
            </w:r>
            <w:r w:rsidRPr="004F1903">
              <w:rPr>
                <w:rFonts w:ascii="Courier New" w:hAnsi="Courier New" w:cs="Courier New"/>
                <w:b/>
                <w:sz w:val="18"/>
                <w:szCs w:val="18"/>
              </w:rPr>
              <w:t>###9XX</w:t>
            </w:r>
            <w:r w:rsidRPr="004F1903">
              <w:rPr>
                <w:rFonts w:ascii="Courier New" w:hAnsi="Courier New" w:cs="Courier New"/>
                <w:sz w:val="18"/>
                <w:szCs w:val="18"/>
              </w:rPr>
              <w:t>&lt;/station-number&gt;</w:t>
            </w:r>
          </w:p>
          <w:p w14:paraId="5D2F7334" w14:textId="77777777" w:rsidR="00971CE6" w:rsidRPr="004F1903" w:rsidRDefault="00971CE6" w:rsidP="00971CE6">
            <w:pPr>
              <w:ind w:left="327"/>
              <w:rPr>
                <w:rFonts w:ascii="Courier New" w:hAnsi="Courier New" w:cs="Courier New"/>
                <w:sz w:val="18"/>
                <w:szCs w:val="18"/>
              </w:rPr>
            </w:pPr>
            <w:r w:rsidRPr="004F1903">
              <w:rPr>
                <w:rFonts w:ascii="Courier New" w:hAnsi="Courier New" w:cs="Courier New"/>
                <w:sz w:val="18"/>
                <w:szCs w:val="18"/>
              </w:rPr>
              <w:t xml:space="preserve">  &lt;station-number&gt;</w:t>
            </w:r>
            <w:r w:rsidRPr="004F1903">
              <w:rPr>
                <w:rFonts w:ascii="Courier New" w:hAnsi="Courier New" w:cs="Courier New"/>
                <w:b/>
                <w:sz w:val="18"/>
                <w:szCs w:val="18"/>
              </w:rPr>
              <w:t>###XX</w:t>
            </w:r>
            <w:r w:rsidRPr="004F1903">
              <w:rPr>
                <w:rFonts w:ascii="Courier New" w:hAnsi="Courier New" w:cs="Courier New"/>
                <w:sz w:val="18"/>
                <w:szCs w:val="18"/>
              </w:rPr>
              <w:t>&lt;/station-number&gt;</w:t>
            </w:r>
          </w:p>
          <w:p w14:paraId="00638463" w14:textId="77777777" w:rsidR="00971CE6" w:rsidRPr="004F1903" w:rsidRDefault="00971CE6" w:rsidP="00971CE6">
            <w:pPr>
              <w:ind w:left="327"/>
              <w:rPr>
                <w:rFonts w:ascii="Courier New" w:hAnsi="Courier New" w:cs="Courier New"/>
                <w:sz w:val="18"/>
                <w:szCs w:val="18"/>
              </w:rPr>
            </w:pPr>
            <w:r w:rsidRPr="004F1903">
              <w:rPr>
                <w:rFonts w:ascii="Courier New" w:hAnsi="Courier New" w:cs="Courier New"/>
                <w:sz w:val="18"/>
                <w:szCs w:val="18"/>
              </w:rPr>
              <w:t xml:space="preserve">  &lt;station-number&gt;</w:t>
            </w:r>
            <w:r w:rsidRPr="004F1903">
              <w:rPr>
                <w:rFonts w:ascii="Courier New" w:hAnsi="Courier New" w:cs="Courier New"/>
                <w:b/>
                <w:sz w:val="18"/>
                <w:szCs w:val="18"/>
              </w:rPr>
              <w:t>###XX</w:t>
            </w:r>
            <w:r w:rsidRPr="004F1903">
              <w:rPr>
                <w:rFonts w:ascii="Courier New" w:hAnsi="Courier New" w:cs="Courier New"/>
                <w:sz w:val="18"/>
                <w:szCs w:val="18"/>
              </w:rPr>
              <w:t>&lt;/station-number&gt;</w:t>
            </w:r>
          </w:p>
          <w:p w14:paraId="04DA6C10" w14:textId="77777777" w:rsidR="00971CE6" w:rsidRPr="004F1903" w:rsidRDefault="00971CE6" w:rsidP="00971CE6">
            <w:pPr>
              <w:spacing w:after="60"/>
              <w:ind w:left="331"/>
              <w:rPr>
                <w:rFonts w:ascii="Courier New" w:hAnsi="Courier New" w:cs="Courier New"/>
                <w:sz w:val="18"/>
                <w:szCs w:val="18"/>
              </w:rPr>
            </w:pPr>
            <w:r w:rsidRPr="004F1903">
              <w:rPr>
                <w:rFonts w:ascii="Courier New" w:hAnsi="Courier New" w:cs="Courier New"/>
                <w:sz w:val="18"/>
                <w:szCs w:val="18"/>
              </w:rPr>
              <w:t>&lt;/login-station-numbers&gt;</w:t>
            </w:r>
          </w:p>
          <w:p w14:paraId="4A7047BA" w14:textId="77777777" w:rsidR="00971CE6" w:rsidRPr="004F1903" w:rsidRDefault="00971CE6" w:rsidP="00971CE6">
            <w:pPr>
              <w:ind w:left="-43"/>
              <w:rPr>
                <w:rFonts w:ascii="Arial" w:hAnsi="Arial" w:cs="Arial"/>
                <w:sz w:val="20"/>
                <w:szCs w:val="20"/>
              </w:rPr>
            </w:pPr>
          </w:p>
          <w:p w14:paraId="507C8F56" w14:textId="77777777" w:rsidR="00604685" w:rsidRPr="004F1903" w:rsidRDefault="00971CE6" w:rsidP="00971CE6">
            <w:pPr>
              <w:ind w:left="-43"/>
              <w:rPr>
                <w:rFonts w:ascii="Arial" w:hAnsi="Arial" w:cs="Arial"/>
                <w:sz w:val="20"/>
                <w:szCs w:val="20"/>
              </w:rPr>
            </w:pPr>
            <w:r w:rsidRPr="004F1903">
              <w:rPr>
                <w:rFonts w:ascii="Arial" w:hAnsi="Arial" w:cs="Arial"/>
                <w:sz w:val="20"/>
                <w:szCs w:val="20"/>
              </w:rPr>
              <w:t>Sample entries</w:t>
            </w:r>
            <w:r w:rsidR="00604685" w:rsidRPr="004F1903">
              <w:rPr>
                <w:rFonts w:ascii="Arial" w:hAnsi="Arial" w:cs="Arial"/>
                <w:sz w:val="20"/>
                <w:szCs w:val="20"/>
              </w:rPr>
              <w:t>:</w:t>
            </w:r>
          </w:p>
          <w:p w14:paraId="5593A4FE" w14:textId="77777777" w:rsidR="00604685" w:rsidRPr="004F1903" w:rsidRDefault="00604685" w:rsidP="00604685">
            <w:pPr>
              <w:autoSpaceDE w:val="0"/>
              <w:autoSpaceDN w:val="0"/>
              <w:adjustRightInd w:val="0"/>
              <w:spacing w:before="60"/>
              <w:ind w:left="331"/>
              <w:rPr>
                <w:rFonts w:ascii="Courier New" w:hAnsi="Courier New" w:cs="Courier New"/>
                <w:sz w:val="18"/>
                <w:szCs w:val="18"/>
              </w:rPr>
            </w:pPr>
            <w:r w:rsidRPr="004F1903">
              <w:rPr>
                <w:rFonts w:ascii="Courier New" w:hAnsi="Courier New" w:cs="Courier New"/>
                <w:sz w:val="18"/>
                <w:szCs w:val="18"/>
              </w:rPr>
              <w:t>&lt;login-station-numbers&gt;</w:t>
            </w:r>
          </w:p>
          <w:p w14:paraId="1C2D7A72" w14:textId="77777777" w:rsidR="004222CA" w:rsidRPr="004F1903" w:rsidRDefault="004222CA" w:rsidP="004222CA">
            <w:pPr>
              <w:autoSpaceDE w:val="0"/>
              <w:autoSpaceDN w:val="0"/>
              <w:adjustRightInd w:val="0"/>
              <w:ind w:left="331"/>
              <w:rPr>
                <w:rFonts w:ascii="Courier New" w:hAnsi="Courier New" w:cs="Courier New"/>
                <w:sz w:val="18"/>
                <w:szCs w:val="18"/>
              </w:rPr>
            </w:pPr>
            <w:r w:rsidRPr="004F1903">
              <w:rPr>
                <w:rFonts w:ascii="Courier New" w:hAnsi="Courier New" w:cs="Courier New"/>
                <w:sz w:val="18"/>
                <w:szCs w:val="18"/>
              </w:rPr>
              <w:t xml:space="preserve">  &lt;station-number&gt;</w:t>
            </w:r>
            <w:r w:rsidRPr="004F1903">
              <w:rPr>
                <w:rFonts w:ascii="Courier New" w:hAnsi="Courier New" w:cs="Courier New"/>
                <w:b/>
                <w:sz w:val="18"/>
                <w:szCs w:val="18"/>
              </w:rPr>
              <w:t>11000</w:t>
            </w:r>
            <w:r w:rsidRPr="004F1903">
              <w:rPr>
                <w:rFonts w:ascii="Courier New" w:hAnsi="Courier New" w:cs="Courier New"/>
                <w:sz w:val="18"/>
                <w:szCs w:val="18"/>
              </w:rPr>
              <w:t>&lt;/station-number&gt;</w:t>
            </w:r>
          </w:p>
          <w:p w14:paraId="17BF168C" w14:textId="77777777" w:rsidR="004222CA" w:rsidRPr="004F1903" w:rsidRDefault="004222CA" w:rsidP="004222CA">
            <w:pPr>
              <w:autoSpaceDE w:val="0"/>
              <w:autoSpaceDN w:val="0"/>
              <w:adjustRightInd w:val="0"/>
              <w:ind w:left="331"/>
              <w:rPr>
                <w:rFonts w:ascii="Courier New" w:hAnsi="Courier New" w:cs="Courier New"/>
                <w:sz w:val="18"/>
                <w:szCs w:val="18"/>
              </w:rPr>
            </w:pPr>
            <w:r w:rsidRPr="004F1903">
              <w:rPr>
                <w:rFonts w:ascii="Courier New" w:hAnsi="Courier New" w:cs="Courier New"/>
                <w:sz w:val="18"/>
                <w:szCs w:val="18"/>
              </w:rPr>
              <w:t xml:space="preserve">  &lt;station-number&gt;</w:t>
            </w:r>
            <w:r w:rsidRPr="004F1903">
              <w:rPr>
                <w:rFonts w:ascii="Courier New" w:hAnsi="Courier New" w:cs="Courier New"/>
                <w:b/>
                <w:sz w:val="18"/>
                <w:szCs w:val="18"/>
              </w:rPr>
              <w:t>459</w:t>
            </w:r>
            <w:r w:rsidRPr="004F1903">
              <w:rPr>
                <w:rFonts w:ascii="Courier New" w:hAnsi="Courier New" w:cs="Courier New"/>
                <w:sz w:val="18"/>
                <w:szCs w:val="18"/>
              </w:rPr>
              <w:t>&lt;/station-number&gt;</w:t>
            </w:r>
          </w:p>
          <w:p w14:paraId="18D0B601" w14:textId="77777777" w:rsidR="004222CA" w:rsidRPr="004F1903" w:rsidRDefault="004222CA" w:rsidP="004222CA">
            <w:pPr>
              <w:autoSpaceDE w:val="0"/>
              <w:autoSpaceDN w:val="0"/>
              <w:adjustRightInd w:val="0"/>
              <w:ind w:left="331"/>
              <w:rPr>
                <w:rFonts w:ascii="Courier New" w:hAnsi="Courier New" w:cs="Courier New"/>
                <w:sz w:val="18"/>
                <w:szCs w:val="18"/>
              </w:rPr>
            </w:pPr>
            <w:r w:rsidRPr="004F1903">
              <w:rPr>
                <w:rFonts w:ascii="Courier New" w:hAnsi="Courier New" w:cs="Courier New"/>
                <w:sz w:val="18"/>
                <w:szCs w:val="18"/>
              </w:rPr>
              <w:t xml:space="preserve">  &lt;station-number&gt;</w:t>
            </w:r>
            <w:r w:rsidRPr="004F1903">
              <w:rPr>
                <w:rFonts w:ascii="Courier New" w:hAnsi="Courier New" w:cs="Courier New"/>
                <w:b/>
                <w:sz w:val="18"/>
                <w:szCs w:val="18"/>
              </w:rPr>
              <w:t>523</w:t>
            </w:r>
            <w:r w:rsidRPr="004F1903">
              <w:rPr>
                <w:rFonts w:ascii="Courier New" w:hAnsi="Courier New" w:cs="Courier New"/>
                <w:sz w:val="18"/>
                <w:szCs w:val="18"/>
              </w:rPr>
              <w:t>&lt;/station-number&gt;</w:t>
            </w:r>
          </w:p>
          <w:p w14:paraId="19E3003C" w14:textId="77777777" w:rsidR="004222CA" w:rsidRPr="004F1903" w:rsidRDefault="004222CA" w:rsidP="004222CA">
            <w:pPr>
              <w:autoSpaceDE w:val="0"/>
              <w:autoSpaceDN w:val="0"/>
              <w:adjustRightInd w:val="0"/>
              <w:ind w:left="331"/>
              <w:rPr>
                <w:rFonts w:ascii="Courier New" w:hAnsi="Courier New" w:cs="Courier New"/>
                <w:sz w:val="18"/>
                <w:szCs w:val="18"/>
              </w:rPr>
            </w:pPr>
            <w:r w:rsidRPr="004F1903">
              <w:rPr>
                <w:rFonts w:ascii="Courier New" w:hAnsi="Courier New" w:cs="Courier New"/>
                <w:sz w:val="18"/>
                <w:szCs w:val="18"/>
              </w:rPr>
              <w:t xml:space="preserve">  &lt;station-number&gt;</w:t>
            </w:r>
            <w:r w:rsidRPr="004F1903">
              <w:rPr>
                <w:rFonts w:ascii="Courier New" w:hAnsi="Courier New" w:cs="Courier New"/>
                <w:b/>
                <w:sz w:val="18"/>
                <w:szCs w:val="18"/>
              </w:rPr>
              <w:t>631</w:t>
            </w:r>
            <w:r w:rsidRPr="004F1903">
              <w:rPr>
                <w:rFonts w:ascii="Courier New" w:hAnsi="Courier New" w:cs="Courier New"/>
                <w:sz w:val="18"/>
                <w:szCs w:val="18"/>
              </w:rPr>
              <w:t>&lt;/station-number&gt;</w:t>
            </w:r>
          </w:p>
          <w:p w14:paraId="348CB64B" w14:textId="77777777" w:rsidR="004222CA" w:rsidRPr="004F1903" w:rsidRDefault="004222CA" w:rsidP="00971CE6">
            <w:pPr>
              <w:ind w:left="331"/>
              <w:rPr>
                <w:rFonts w:ascii="Courier New" w:hAnsi="Courier New" w:cs="Courier New"/>
                <w:sz w:val="18"/>
                <w:szCs w:val="18"/>
              </w:rPr>
            </w:pPr>
            <w:r w:rsidRPr="004F1903">
              <w:rPr>
                <w:rFonts w:ascii="Courier New" w:hAnsi="Courier New" w:cs="Courier New"/>
                <w:sz w:val="18"/>
                <w:szCs w:val="18"/>
              </w:rPr>
              <w:t xml:space="preserve">  &lt;station-number&gt;</w:t>
            </w:r>
            <w:r w:rsidRPr="004F1903">
              <w:rPr>
                <w:rFonts w:ascii="Courier New" w:hAnsi="Courier New" w:cs="Courier New"/>
                <w:b/>
                <w:sz w:val="18"/>
                <w:szCs w:val="18"/>
              </w:rPr>
              <w:t>662</w:t>
            </w:r>
            <w:r w:rsidRPr="004F1903">
              <w:rPr>
                <w:rFonts w:ascii="Courier New" w:hAnsi="Courier New" w:cs="Courier New"/>
                <w:sz w:val="18"/>
                <w:szCs w:val="18"/>
              </w:rPr>
              <w:t>&lt;/station-number&gt;</w:t>
            </w:r>
          </w:p>
          <w:p w14:paraId="153A3371" w14:textId="77777777" w:rsidR="00604685" w:rsidRPr="004F1903" w:rsidRDefault="00604685" w:rsidP="00604685">
            <w:pPr>
              <w:spacing w:after="60"/>
              <w:ind w:left="331"/>
              <w:rPr>
                <w:rFonts w:ascii="Courier New" w:hAnsi="Courier New" w:cs="Courier New"/>
                <w:sz w:val="18"/>
                <w:szCs w:val="18"/>
              </w:rPr>
            </w:pPr>
            <w:r w:rsidRPr="004F1903">
              <w:rPr>
                <w:rFonts w:ascii="Courier New" w:hAnsi="Courier New" w:cs="Courier New"/>
                <w:sz w:val="18"/>
                <w:szCs w:val="18"/>
              </w:rPr>
              <w:t>&lt;/login-station-numbers&gt;</w:t>
            </w:r>
          </w:p>
          <w:p w14:paraId="74D42182" w14:textId="7906B350" w:rsidR="00604685" w:rsidRPr="004F1903" w:rsidRDefault="0072545C" w:rsidP="00EB43E1">
            <w:pPr>
              <w:spacing w:before="60" w:after="60"/>
              <w:ind w:left="535" w:hanging="535"/>
              <w:rPr>
                <w:rFonts w:ascii="Arial" w:hAnsi="Arial" w:cs="Arial"/>
                <w:sz w:val="20"/>
                <w:szCs w:val="20"/>
              </w:rPr>
            </w:pPr>
            <w:r>
              <w:rPr>
                <w:rFonts w:ascii="Arial" w:hAnsi="Arial" w:cs="Arial"/>
                <w:noProof/>
                <w:sz w:val="20"/>
                <w:szCs w:val="20"/>
              </w:rPr>
              <w:drawing>
                <wp:inline distT="0" distB="0" distL="0" distR="0" wp14:anchorId="5EB78605" wp14:editId="263FCF76">
                  <wp:extent cx="285750" cy="285750"/>
                  <wp:effectExtent l="0" t="0" r="0" b="0"/>
                  <wp:docPr id="97" name="Picture 9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EB43E1" w:rsidRPr="004F1903">
              <w:rPr>
                <w:rFonts w:ascii="Arial" w:hAnsi="Arial" w:cs="Arial"/>
                <w:sz w:val="20"/>
                <w:szCs w:val="20"/>
              </w:rPr>
              <w:t xml:space="preserve"> </w:t>
            </w:r>
            <w:r w:rsidR="00604685" w:rsidRPr="004F1903">
              <w:rPr>
                <w:rFonts w:ascii="Arial" w:hAnsi="Arial" w:cs="Arial"/>
                <w:b/>
                <w:sz w:val="20"/>
                <w:szCs w:val="20"/>
              </w:rPr>
              <w:t>NOTE:</w:t>
            </w:r>
            <w:r w:rsidR="00604685" w:rsidRPr="004F1903">
              <w:rPr>
                <w:rFonts w:ascii="Arial" w:hAnsi="Arial" w:cs="Arial"/>
                <w:sz w:val="20"/>
                <w:szCs w:val="20"/>
              </w:rPr>
              <w:t xml:space="preserve"> In this example, 11000 is not a valid station number that is recognized by </w:t>
            </w:r>
            <w:smartTag w:uri="urn:schemas-microsoft-com:office:smarttags" w:element="stockticker">
              <w:r w:rsidR="00604685" w:rsidRPr="004F1903">
                <w:rPr>
                  <w:rFonts w:ascii="Arial" w:hAnsi="Arial" w:cs="Arial"/>
                  <w:sz w:val="20"/>
                  <w:szCs w:val="20"/>
                </w:rPr>
                <w:t>SDS</w:t>
              </w:r>
            </w:smartTag>
            <w:r w:rsidR="00604685" w:rsidRPr="004F1903">
              <w:rPr>
                <w:rFonts w:ascii="Arial" w:hAnsi="Arial" w:cs="Arial"/>
                <w:sz w:val="20"/>
                <w:szCs w:val="20"/>
              </w:rPr>
              <w:t xml:space="preserve"> and would not be available for selection by the user at signon.</w:t>
            </w:r>
          </w:p>
          <w:p w14:paraId="09165F8E" w14:textId="5123528F" w:rsidR="002876BC" w:rsidRPr="004F1903" w:rsidRDefault="0072545C" w:rsidP="00EB43E1">
            <w:pPr>
              <w:spacing w:before="60" w:after="60"/>
              <w:ind w:left="535" w:hanging="535"/>
              <w:rPr>
                <w:rFonts w:ascii="Arial" w:hAnsi="Arial" w:cs="Arial"/>
                <w:sz w:val="20"/>
                <w:szCs w:val="20"/>
              </w:rPr>
            </w:pPr>
            <w:r>
              <w:rPr>
                <w:rFonts w:ascii="Arial" w:hAnsi="Arial" w:cs="Arial"/>
                <w:noProof/>
                <w:sz w:val="20"/>
                <w:szCs w:val="20"/>
              </w:rPr>
              <w:drawing>
                <wp:inline distT="0" distB="0" distL="0" distR="0" wp14:anchorId="419D5D3C" wp14:editId="781823D3">
                  <wp:extent cx="285750" cy="285750"/>
                  <wp:effectExtent l="0" t="0" r="0" b="0"/>
                  <wp:docPr id="98" name="Picture 9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2876BC" w:rsidRPr="004F1903">
              <w:rPr>
                <w:rFonts w:ascii="Arial" w:hAnsi="Arial" w:cs="Arial"/>
                <w:sz w:val="20"/>
                <w:szCs w:val="20"/>
              </w:rPr>
              <w:t xml:space="preserve"> </w:t>
            </w:r>
            <w:r w:rsidR="002876BC" w:rsidRPr="004F1903">
              <w:rPr>
                <w:rFonts w:ascii="Arial" w:hAnsi="Arial" w:cs="Arial"/>
                <w:b/>
                <w:sz w:val="20"/>
                <w:szCs w:val="20"/>
              </w:rPr>
              <w:t>NOTE:</w:t>
            </w:r>
            <w:r w:rsidR="002876BC" w:rsidRPr="004F1903">
              <w:rPr>
                <w:rFonts w:ascii="Arial" w:hAnsi="Arial" w:cs="Arial"/>
                <w:sz w:val="20"/>
                <w:szCs w:val="20"/>
              </w:rPr>
              <w:t xml:space="preserve"> For more information on editing the login Station Numbers</w:t>
            </w:r>
            <w:r w:rsidR="00902999" w:rsidRPr="004F1903">
              <w:rPr>
                <w:rFonts w:ascii="Arial" w:hAnsi="Arial" w:cs="Arial"/>
                <w:sz w:val="20"/>
                <w:szCs w:val="20"/>
              </w:rPr>
              <w:t xml:space="preserve"> in the kaajeeConfig.xml file</w:t>
            </w:r>
            <w:r w:rsidR="002876BC" w:rsidRPr="004F1903">
              <w:rPr>
                <w:rFonts w:ascii="Arial" w:hAnsi="Arial" w:cs="Arial"/>
                <w:sz w:val="20"/>
                <w:szCs w:val="20"/>
              </w:rPr>
              <w:t xml:space="preserve">, please refer to the "Edit the KAAJEE Configuration File" topic in the </w:t>
            </w:r>
            <w:r w:rsidR="002876BC" w:rsidRPr="004F1903">
              <w:rPr>
                <w:rFonts w:ascii="Arial" w:hAnsi="Arial" w:cs="Arial"/>
                <w:i/>
                <w:sz w:val="20"/>
                <w:szCs w:val="20"/>
              </w:rPr>
              <w:t>KAAJEE Installation Guide</w:t>
            </w:r>
            <w:r w:rsidR="002876BC" w:rsidRPr="004F1903">
              <w:rPr>
                <w:rFonts w:ascii="Arial" w:hAnsi="Arial" w:cs="Arial"/>
                <w:sz w:val="20"/>
                <w:szCs w:val="20"/>
              </w:rPr>
              <w:t>.</w:t>
            </w:r>
          </w:p>
        </w:tc>
      </w:tr>
      <w:tr w:rsidR="00604685" w:rsidRPr="004F1903" w14:paraId="33813A9E" w14:textId="77777777" w:rsidTr="00A60E97">
        <w:trPr>
          <w:cantSplit/>
        </w:trPr>
        <w:tc>
          <w:tcPr>
            <w:tcW w:w="2990" w:type="dxa"/>
            <w:tcMar>
              <w:top w:w="29" w:type="dxa"/>
              <w:left w:w="115" w:type="dxa"/>
              <w:bottom w:w="29" w:type="dxa"/>
              <w:right w:w="115" w:type="dxa"/>
            </w:tcMar>
          </w:tcPr>
          <w:p w14:paraId="0C25DD6A" w14:textId="77777777" w:rsidR="00604685" w:rsidRPr="004F1903" w:rsidRDefault="00604685" w:rsidP="00604685">
            <w:pPr>
              <w:spacing w:before="60" w:after="60"/>
              <w:rPr>
                <w:rFonts w:ascii="Arial" w:hAnsi="Arial" w:cs="Arial"/>
                <w:sz w:val="20"/>
                <w:szCs w:val="20"/>
              </w:rPr>
            </w:pPr>
            <w:bookmarkStart w:id="489" w:name="_Hlt170807236"/>
            <w:r w:rsidRPr="004F1903">
              <w:rPr>
                <w:rFonts w:ascii="Arial" w:hAnsi="Arial" w:cs="Arial"/>
                <w:sz w:val="20"/>
                <w:szCs w:val="20"/>
              </w:rPr>
              <w:lastRenderedPageBreak/>
              <w:t>&lt;context-root-name&gt;</w:t>
            </w:r>
          </w:p>
        </w:tc>
        <w:tc>
          <w:tcPr>
            <w:tcW w:w="6474" w:type="dxa"/>
            <w:tcMar>
              <w:top w:w="29" w:type="dxa"/>
              <w:left w:w="115" w:type="dxa"/>
              <w:bottom w:w="29" w:type="dxa"/>
              <w:right w:w="115" w:type="dxa"/>
            </w:tcMar>
          </w:tcPr>
          <w:p w14:paraId="23ABEC53" w14:textId="77777777" w:rsidR="00604685" w:rsidRPr="004F1903" w:rsidRDefault="00604685" w:rsidP="00604685">
            <w:pPr>
              <w:spacing w:before="60" w:after="60"/>
              <w:rPr>
                <w:rFonts w:ascii="Arial" w:hAnsi="Arial" w:cs="Arial"/>
                <w:sz w:val="20"/>
                <w:szCs w:val="20"/>
              </w:rPr>
            </w:pPr>
            <w:r w:rsidRPr="004F1903">
              <w:rPr>
                <w:rFonts w:ascii="Arial" w:hAnsi="Arial" w:cs="Arial"/>
                <w:sz w:val="20"/>
                <w:szCs w:val="20"/>
              </w:rPr>
              <w:t xml:space="preserve">This tag is used to </w:t>
            </w:r>
            <w:r w:rsidR="0011688B" w:rsidRPr="004F1903">
              <w:rPr>
                <w:rFonts w:ascii="Arial" w:hAnsi="Arial" w:cs="Arial"/>
                <w:sz w:val="20"/>
                <w:szCs w:val="20"/>
              </w:rPr>
              <w:t xml:space="preserve">generate the stored username in </w:t>
            </w:r>
            <w:r w:rsidR="00011085" w:rsidRPr="004F1903">
              <w:rPr>
                <w:rFonts w:ascii="Arial" w:hAnsi="Arial" w:cs="Arial"/>
                <w:sz w:val="20"/>
                <w:szCs w:val="20"/>
              </w:rPr>
              <w:t>the kaajeeManageableAuthenticator's user store</w:t>
            </w:r>
            <w:r w:rsidR="0011688B" w:rsidRPr="004F1903">
              <w:rPr>
                <w:rFonts w:ascii="Arial" w:hAnsi="Arial" w:cs="Arial"/>
                <w:sz w:val="20"/>
                <w:szCs w:val="20"/>
              </w:rPr>
              <w:t>, not as the actual</w:t>
            </w:r>
            <w:r w:rsidRPr="004F1903">
              <w:rPr>
                <w:rFonts w:ascii="Arial" w:hAnsi="Arial" w:cs="Arial"/>
                <w:sz w:val="20"/>
                <w:szCs w:val="20"/>
              </w:rPr>
              <w:t xml:space="preserve"> context root name</w:t>
            </w:r>
            <w:r w:rsidR="0011688B" w:rsidRPr="004F1903">
              <w:rPr>
                <w:rFonts w:ascii="Arial" w:hAnsi="Arial" w:cs="Arial"/>
                <w:sz w:val="20"/>
                <w:szCs w:val="20"/>
              </w:rPr>
              <w:t xml:space="preserve"> for the application. The &lt;context-root-name&gt; must be "</w:t>
            </w:r>
            <w:r w:rsidR="0011688B" w:rsidRPr="004F1903">
              <w:rPr>
                <w:rFonts w:ascii="Arial" w:hAnsi="Arial" w:cs="Arial"/>
                <w:b/>
                <w:sz w:val="20"/>
                <w:szCs w:val="20"/>
              </w:rPr>
              <w:t>/</w:t>
            </w:r>
            <w:r w:rsidR="0011688B" w:rsidRPr="004F1903">
              <w:rPr>
                <w:rFonts w:ascii="Arial" w:hAnsi="Arial" w:cs="Arial"/>
                <w:sz w:val="20"/>
                <w:szCs w:val="20"/>
              </w:rPr>
              <w:t>" followed by at least four characters</w:t>
            </w:r>
            <w:r w:rsidRPr="004F1903">
              <w:rPr>
                <w:rFonts w:ascii="Arial" w:hAnsi="Arial" w:cs="Arial"/>
                <w:sz w:val="20"/>
                <w:szCs w:val="20"/>
              </w:rPr>
              <w:t>. For example:</w:t>
            </w:r>
          </w:p>
          <w:p w14:paraId="1595E434" w14:textId="77777777" w:rsidR="0011688B" w:rsidRPr="004F1903" w:rsidRDefault="00604685" w:rsidP="0011688B">
            <w:pPr>
              <w:spacing w:before="60" w:after="60"/>
              <w:ind w:left="353"/>
              <w:rPr>
                <w:rFonts w:ascii="Arial" w:hAnsi="Arial" w:cs="Arial"/>
                <w:sz w:val="20"/>
                <w:szCs w:val="20"/>
              </w:rPr>
            </w:pPr>
            <w:r w:rsidRPr="004F1903">
              <w:rPr>
                <w:rFonts w:ascii="Arial" w:hAnsi="Arial" w:cs="Arial"/>
                <w:sz w:val="20"/>
                <w:szCs w:val="20"/>
              </w:rPr>
              <w:t>&lt;context-root-name&gt;</w:t>
            </w:r>
            <w:r w:rsidRPr="004F1903">
              <w:rPr>
                <w:rFonts w:ascii="Arial" w:hAnsi="Arial" w:cs="Arial"/>
                <w:b/>
                <w:sz w:val="20"/>
                <w:szCs w:val="20"/>
              </w:rPr>
              <w:t>/kaajeeSampleApp</w:t>
            </w:r>
            <w:r w:rsidRPr="004F1903">
              <w:rPr>
                <w:rFonts w:ascii="Arial" w:hAnsi="Arial" w:cs="Arial"/>
                <w:sz w:val="20"/>
                <w:szCs w:val="20"/>
              </w:rPr>
              <w:t>&lt;/context-root-name&gt;</w:t>
            </w:r>
          </w:p>
          <w:p w14:paraId="32604D46" w14:textId="77777777" w:rsidR="00604685" w:rsidRPr="004F1903" w:rsidRDefault="0011688B" w:rsidP="0011688B">
            <w:pPr>
              <w:spacing w:before="60" w:after="60"/>
              <w:ind w:left="15"/>
              <w:rPr>
                <w:rFonts w:ascii="Arial" w:hAnsi="Arial" w:cs="Arial"/>
                <w:sz w:val="20"/>
                <w:szCs w:val="20"/>
              </w:rPr>
            </w:pPr>
            <w:r w:rsidRPr="004F1903">
              <w:rPr>
                <w:rFonts w:ascii="Arial" w:hAnsi="Arial" w:cs="Arial"/>
                <w:sz w:val="20"/>
                <w:szCs w:val="20"/>
              </w:rPr>
              <w:t>The KAAJEE code explicitly takes the 2nd through 5th characters to use as the username prefix.</w:t>
            </w:r>
          </w:p>
        </w:tc>
      </w:tr>
      <w:bookmarkEnd w:id="489"/>
      <w:tr w:rsidR="00604685" w:rsidRPr="004F1903" w14:paraId="30E02922" w14:textId="77777777" w:rsidTr="000E7CCF">
        <w:tc>
          <w:tcPr>
            <w:tcW w:w="2990" w:type="dxa"/>
            <w:tcMar>
              <w:top w:w="29" w:type="dxa"/>
              <w:left w:w="115" w:type="dxa"/>
              <w:bottom w:w="29" w:type="dxa"/>
              <w:right w:w="115" w:type="dxa"/>
            </w:tcMar>
          </w:tcPr>
          <w:p w14:paraId="7FB27E1C" w14:textId="77777777" w:rsidR="00604685" w:rsidRPr="004F1903" w:rsidRDefault="00604685" w:rsidP="00604685">
            <w:pPr>
              <w:spacing w:before="60" w:after="60"/>
              <w:rPr>
                <w:rFonts w:ascii="Arial" w:hAnsi="Arial" w:cs="Arial"/>
                <w:sz w:val="20"/>
              </w:rPr>
            </w:pPr>
            <w:r w:rsidRPr="004F1903">
              <w:rPr>
                <w:rFonts w:ascii="Arial" w:hAnsi="Arial" w:cs="Arial"/>
                <w:sz w:val="20"/>
              </w:rPr>
              <w:t>&lt;system-announcement&gt;</w:t>
            </w:r>
          </w:p>
        </w:tc>
        <w:tc>
          <w:tcPr>
            <w:tcW w:w="6474" w:type="dxa"/>
            <w:tcMar>
              <w:top w:w="29" w:type="dxa"/>
              <w:left w:w="115" w:type="dxa"/>
              <w:bottom w:w="29" w:type="dxa"/>
              <w:right w:w="115" w:type="dxa"/>
            </w:tcMar>
          </w:tcPr>
          <w:p w14:paraId="7D9CF9A5" w14:textId="77777777" w:rsidR="00604685" w:rsidRPr="004F1903" w:rsidRDefault="00604685" w:rsidP="00604685">
            <w:pPr>
              <w:autoSpaceDE w:val="0"/>
              <w:autoSpaceDN w:val="0"/>
              <w:adjustRightInd w:val="0"/>
              <w:rPr>
                <w:rFonts w:ascii="Arial" w:hAnsi="Arial" w:cs="Arial"/>
                <w:sz w:val="20"/>
                <w:szCs w:val="20"/>
              </w:rPr>
            </w:pPr>
            <w:r w:rsidRPr="004F1903">
              <w:rPr>
                <w:rFonts w:ascii="Arial" w:hAnsi="Arial" w:cs="Arial"/>
                <w:sz w:val="20"/>
                <w:szCs w:val="20"/>
              </w:rPr>
              <w:t>This tag is an administrator-configurable logon banner. It is the introductory text displayed to users when they sign onto the system.</w:t>
            </w:r>
          </w:p>
          <w:p w14:paraId="0A222A5A" w14:textId="77777777" w:rsidR="00604685" w:rsidRPr="004F1903" w:rsidRDefault="00604685" w:rsidP="00604685">
            <w:pPr>
              <w:autoSpaceDE w:val="0"/>
              <w:autoSpaceDN w:val="0"/>
              <w:adjustRightInd w:val="0"/>
              <w:spacing w:before="60" w:after="60"/>
              <w:rPr>
                <w:rFonts w:ascii="Arial" w:hAnsi="Arial" w:cs="Arial"/>
                <w:sz w:val="20"/>
                <w:szCs w:val="20"/>
              </w:rPr>
            </w:pPr>
            <w:r w:rsidRPr="004F1903">
              <w:rPr>
                <w:rFonts w:ascii="Arial" w:hAnsi="Arial" w:cs="Arial"/>
                <w:sz w:val="20"/>
                <w:szCs w:val="20"/>
              </w:rPr>
              <w:t>KAAJEE was developed for centralized (national) applications/systems, where the main database (not M-based) and the application server are co-located</w:t>
            </w:r>
            <w:r w:rsidR="00043A39" w:rsidRPr="004F1903">
              <w:rPr>
                <w:rFonts w:ascii="Arial" w:hAnsi="Arial" w:cs="Arial"/>
                <w:sz w:val="20"/>
                <w:szCs w:val="20"/>
              </w:rPr>
              <w:t>; therefore,</w:t>
            </w:r>
            <w:r w:rsidRPr="004F1903">
              <w:rPr>
                <w:rFonts w:ascii="Arial" w:hAnsi="Arial" w:cs="Arial"/>
                <w:sz w:val="20"/>
                <w:szCs w:val="20"/>
              </w:rPr>
              <w:t xml:space="preserve"> there is a one-to-many relationship between the application server and VistA M Servers. Because the presentation of the introductory text comes before the user signs into any VistA M Server and selects the Institution/Division, this text cannot be derived from a specific VistA M Server but </w:t>
            </w:r>
            <w:r w:rsidRPr="004F1903">
              <w:rPr>
                <w:rFonts w:ascii="Arial" w:hAnsi="Arial" w:cs="Arial"/>
                <w:i/>
                <w:sz w:val="20"/>
                <w:szCs w:val="20"/>
              </w:rPr>
              <w:t>must</w:t>
            </w:r>
            <w:r w:rsidRPr="004F1903">
              <w:rPr>
                <w:rFonts w:ascii="Arial" w:hAnsi="Arial" w:cs="Arial"/>
                <w:sz w:val="20"/>
                <w:szCs w:val="20"/>
              </w:rPr>
              <w:t xml:space="preserve"> come from the application server. Thus, this tag is an administrator-</w:t>
            </w:r>
            <w:r w:rsidRPr="004F1903">
              <w:rPr>
                <w:rFonts w:ascii="Arial" w:hAnsi="Arial" w:cs="Arial"/>
                <w:sz w:val="20"/>
                <w:szCs w:val="20"/>
              </w:rPr>
              <w:lastRenderedPageBreak/>
              <w:t>configurable logon banner. It holds the introductory text displayed to users when they sign onto the system via one of these centralized KAAJEE-enabled applications.</w:t>
            </w:r>
          </w:p>
          <w:p w14:paraId="5BBF7877" w14:textId="77777777" w:rsidR="00604685" w:rsidRPr="004F1903" w:rsidRDefault="00604685" w:rsidP="00604685">
            <w:pPr>
              <w:autoSpaceDE w:val="0"/>
              <w:autoSpaceDN w:val="0"/>
              <w:adjustRightInd w:val="0"/>
              <w:spacing w:before="60" w:after="60"/>
              <w:rPr>
                <w:rFonts w:ascii="Arial" w:hAnsi="Arial" w:cs="Arial"/>
                <w:sz w:val="20"/>
                <w:szCs w:val="20"/>
              </w:rPr>
            </w:pPr>
            <w:r w:rsidRPr="004F1903">
              <w:rPr>
                <w:rFonts w:ascii="Arial" w:hAnsi="Arial" w:cs="Arial"/>
                <w:sz w:val="20"/>
                <w:szCs w:val="20"/>
              </w:rPr>
              <w:t xml:space="preserve">Sites </w:t>
            </w:r>
            <w:r w:rsidRPr="004F1903">
              <w:rPr>
                <w:rFonts w:ascii="Arial" w:hAnsi="Arial" w:cs="Arial"/>
                <w:i/>
                <w:sz w:val="20"/>
                <w:szCs w:val="20"/>
              </w:rPr>
              <w:t>must</w:t>
            </w:r>
            <w:r w:rsidRPr="004F1903">
              <w:rPr>
                <w:rFonts w:ascii="Arial" w:hAnsi="Arial" w:cs="Arial"/>
                <w:sz w:val="20"/>
                <w:szCs w:val="20"/>
              </w:rPr>
              <w:t xml:space="preserve"> enter announcement text in this tag. Use a tilde (</w:t>
            </w:r>
            <w:r w:rsidRPr="004F1903">
              <w:rPr>
                <w:rFonts w:ascii="Arial" w:hAnsi="Arial" w:cs="Arial"/>
                <w:b/>
                <w:bCs/>
                <w:sz w:val="20"/>
                <w:szCs w:val="20"/>
              </w:rPr>
              <w:t>~</w:t>
            </w:r>
            <w:r w:rsidRPr="004F1903">
              <w:rPr>
                <w:rFonts w:ascii="Arial" w:hAnsi="Arial" w:cs="Arial"/>
                <w:sz w:val="20"/>
                <w:szCs w:val="20"/>
              </w:rPr>
              <w:t>) character to provide line breaks, or "</w:t>
            </w:r>
            <w:r w:rsidRPr="004F1903">
              <w:rPr>
                <w:rFonts w:ascii="Arial" w:hAnsi="Arial" w:cs="Arial"/>
                <w:b/>
                <w:bCs/>
                <w:sz w:val="20"/>
                <w:szCs w:val="20"/>
              </w:rPr>
              <w:t>~ ~</w:t>
            </w:r>
            <w:r w:rsidRPr="004F1903">
              <w:rPr>
                <w:rFonts w:ascii="Arial" w:hAnsi="Arial" w:cs="Arial"/>
                <w:sz w:val="20"/>
                <w:szCs w:val="20"/>
              </w:rPr>
              <w:t>" (each tilde separated by a space) to provide a paragraph break.</w:t>
            </w:r>
          </w:p>
          <w:p w14:paraId="5B7D48CB" w14:textId="77777777" w:rsidR="00604685" w:rsidRPr="004F1903" w:rsidRDefault="00604685" w:rsidP="00604685">
            <w:pPr>
              <w:autoSpaceDE w:val="0"/>
              <w:autoSpaceDN w:val="0"/>
              <w:adjustRightInd w:val="0"/>
              <w:spacing w:before="60" w:after="60"/>
              <w:rPr>
                <w:rFonts w:ascii="Arial" w:hAnsi="Arial" w:cs="Arial"/>
                <w:sz w:val="20"/>
                <w:szCs w:val="20"/>
              </w:rPr>
            </w:pPr>
            <w:r w:rsidRPr="004F1903">
              <w:rPr>
                <w:rFonts w:ascii="Arial" w:hAnsi="Arial" w:cs="Arial"/>
                <w:sz w:val="20"/>
                <w:szCs w:val="20"/>
              </w:rPr>
              <w:t>For example:</w:t>
            </w:r>
          </w:p>
          <w:p w14:paraId="705E6C3C" w14:textId="77777777" w:rsidR="00604685" w:rsidRPr="004F1903" w:rsidRDefault="00604685" w:rsidP="00604685">
            <w:pPr>
              <w:autoSpaceDE w:val="0"/>
              <w:autoSpaceDN w:val="0"/>
              <w:adjustRightInd w:val="0"/>
              <w:spacing w:before="60"/>
              <w:ind w:left="331"/>
              <w:rPr>
                <w:rFonts w:ascii="Courier New" w:hAnsi="Courier New" w:cs="Courier New"/>
                <w:sz w:val="18"/>
                <w:szCs w:val="18"/>
              </w:rPr>
            </w:pPr>
            <w:r w:rsidRPr="004F1903">
              <w:rPr>
                <w:rFonts w:ascii="Courier New" w:hAnsi="Courier New" w:cs="Courier New"/>
                <w:sz w:val="18"/>
                <w:szCs w:val="18"/>
              </w:rPr>
              <w:t>&lt;system-announcement&gt;</w:t>
            </w:r>
          </w:p>
          <w:p w14:paraId="716B277D" w14:textId="77777777" w:rsidR="00604685" w:rsidRPr="004F1903" w:rsidRDefault="00604685" w:rsidP="00604685">
            <w:pPr>
              <w:autoSpaceDE w:val="0"/>
              <w:autoSpaceDN w:val="0"/>
              <w:adjustRightInd w:val="0"/>
              <w:ind w:left="331"/>
              <w:rPr>
                <w:rFonts w:ascii="Courier New" w:hAnsi="Courier New" w:cs="Courier New"/>
                <w:b/>
                <w:sz w:val="18"/>
                <w:szCs w:val="18"/>
              </w:rPr>
            </w:pPr>
            <w:r w:rsidRPr="004F1903">
              <w:rPr>
                <w:rFonts w:ascii="Courier New" w:hAnsi="Courier New" w:cs="Courier New"/>
                <w:b/>
                <w:sz w:val="18"/>
                <w:szCs w:val="18"/>
              </w:rPr>
              <w:t xml:space="preserve">  My System Announcement~</w:t>
            </w:r>
          </w:p>
          <w:p w14:paraId="36D6E39E" w14:textId="77777777" w:rsidR="00604685" w:rsidRPr="004F1903" w:rsidRDefault="00604685" w:rsidP="00604685">
            <w:pPr>
              <w:autoSpaceDE w:val="0"/>
              <w:autoSpaceDN w:val="0"/>
              <w:adjustRightInd w:val="0"/>
              <w:ind w:left="331"/>
              <w:rPr>
                <w:rFonts w:ascii="Courier New" w:hAnsi="Courier New" w:cs="Courier New"/>
                <w:b/>
                <w:sz w:val="18"/>
                <w:szCs w:val="18"/>
              </w:rPr>
            </w:pPr>
            <w:r w:rsidRPr="004F1903">
              <w:rPr>
                <w:rFonts w:ascii="Courier New" w:hAnsi="Courier New" w:cs="Courier New"/>
                <w:b/>
                <w:sz w:val="18"/>
                <w:szCs w:val="18"/>
              </w:rPr>
              <w:t xml:space="preserve">  Line 2~ ~</w:t>
            </w:r>
          </w:p>
          <w:p w14:paraId="6CE6EBF4" w14:textId="77777777" w:rsidR="00604685" w:rsidRPr="004F1903" w:rsidRDefault="00604685" w:rsidP="00604685">
            <w:pPr>
              <w:autoSpaceDE w:val="0"/>
              <w:autoSpaceDN w:val="0"/>
              <w:adjustRightInd w:val="0"/>
              <w:ind w:left="331"/>
              <w:rPr>
                <w:rFonts w:ascii="Courier New" w:hAnsi="Courier New" w:cs="Courier New"/>
                <w:b/>
                <w:sz w:val="18"/>
                <w:szCs w:val="18"/>
              </w:rPr>
            </w:pPr>
            <w:r w:rsidRPr="004F1903">
              <w:rPr>
                <w:rFonts w:ascii="Courier New" w:hAnsi="Courier New" w:cs="Courier New"/>
                <w:b/>
                <w:sz w:val="18"/>
                <w:szCs w:val="18"/>
              </w:rPr>
              <w:t xml:space="preserve">  Paragraph 2</w:t>
            </w:r>
          </w:p>
          <w:p w14:paraId="71F6DB63" w14:textId="77777777" w:rsidR="00604685" w:rsidRPr="004F1903" w:rsidRDefault="00604685" w:rsidP="00604685">
            <w:pPr>
              <w:spacing w:after="60"/>
              <w:ind w:left="331"/>
              <w:rPr>
                <w:rFonts w:ascii="Courier New" w:hAnsi="Courier New" w:cs="Courier New"/>
                <w:sz w:val="18"/>
                <w:szCs w:val="18"/>
              </w:rPr>
            </w:pPr>
            <w:r w:rsidRPr="004F1903">
              <w:rPr>
                <w:rFonts w:ascii="Courier New" w:hAnsi="Courier New" w:cs="Courier New"/>
                <w:sz w:val="18"/>
                <w:szCs w:val="18"/>
              </w:rPr>
              <w:t>&lt;/system-announcement&gt;</w:t>
            </w:r>
          </w:p>
          <w:p w14:paraId="264B4699" w14:textId="2615A62D" w:rsidR="00604685" w:rsidRPr="004F1903" w:rsidRDefault="0072545C" w:rsidP="00604685">
            <w:pPr>
              <w:spacing w:before="60" w:after="60"/>
              <w:ind w:left="547" w:hanging="547"/>
              <w:rPr>
                <w:rFonts w:ascii="Arial" w:hAnsi="Arial" w:cs="Arial"/>
                <w:sz w:val="20"/>
                <w:szCs w:val="20"/>
              </w:rPr>
            </w:pPr>
            <w:r>
              <w:rPr>
                <w:rFonts w:cs="Times New Roman"/>
                <w:noProof/>
              </w:rPr>
              <w:drawing>
                <wp:inline distT="0" distB="0" distL="0" distR="0" wp14:anchorId="4D0EA475" wp14:editId="719617A2">
                  <wp:extent cx="285750" cy="285750"/>
                  <wp:effectExtent l="0" t="0" r="0" b="0"/>
                  <wp:docPr id="99" name="Picture 9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9B4D3A" w:rsidRPr="004F1903">
              <w:rPr>
                <w:rFonts w:cs="Times New Roman"/>
              </w:rPr>
              <w:t xml:space="preserve"> </w:t>
            </w:r>
            <w:smartTag w:uri="urn:schemas-microsoft-com:office:smarttags" w:element="stockticker">
              <w:r w:rsidR="00604685" w:rsidRPr="004F1903">
                <w:rPr>
                  <w:rFonts w:ascii="Arial" w:hAnsi="Arial" w:cs="Arial"/>
                  <w:b/>
                  <w:sz w:val="20"/>
                  <w:szCs w:val="20"/>
                </w:rPr>
                <w:t>REF</w:t>
              </w:r>
            </w:smartTag>
            <w:r w:rsidR="00604685" w:rsidRPr="004F1903">
              <w:rPr>
                <w:rFonts w:ascii="Arial" w:hAnsi="Arial" w:cs="Arial"/>
                <w:b/>
                <w:sz w:val="20"/>
                <w:szCs w:val="20"/>
              </w:rPr>
              <w:t>:</w:t>
            </w:r>
            <w:r w:rsidR="00604685" w:rsidRPr="004F1903">
              <w:rPr>
                <w:rFonts w:ascii="Arial" w:hAnsi="Arial" w:cs="Arial"/>
                <w:sz w:val="20"/>
                <w:szCs w:val="20"/>
              </w:rPr>
              <w:t xml:space="preserve"> For another example of introductory text, please refer to the "</w:t>
            </w:r>
            <w:r w:rsidR="00604685" w:rsidRPr="004F1903">
              <w:rPr>
                <w:rFonts w:ascii="Arial" w:hAnsi="Arial" w:cs="Arial"/>
                <w:sz w:val="20"/>
                <w:szCs w:val="20"/>
              </w:rPr>
              <w:fldChar w:fldCharType="begin"/>
            </w:r>
            <w:r w:rsidR="00604685" w:rsidRPr="004F1903">
              <w:rPr>
                <w:rFonts w:ascii="Arial" w:hAnsi="Arial" w:cs="Arial"/>
                <w:sz w:val="20"/>
                <w:szCs w:val="20"/>
              </w:rPr>
              <w:instrText xml:space="preserve"> REF _Ref99947303 \h  \* MERGEFORMAT </w:instrText>
            </w:r>
            <w:r w:rsidR="00604685" w:rsidRPr="004F1903">
              <w:rPr>
                <w:rFonts w:ascii="Arial" w:hAnsi="Arial" w:cs="Arial"/>
                <w:sz w:val="20"/>
                <w:szCs w:val="20"/>
              </w:rPr>
            </w:r>
            <w:r w:rsidR="00604685" w:rsidRPr="004F1903">
              <w:rPr>
                <w:rFonts w:ascii="Arial" w:hAnsi="Arial" w:cs="Arial"/>
                <w:sz w:val="20"/>
                <w:szCs w:val="20"/>
              </w:rPr>
              <w:fldChar w:fldCharType="separate"/>
            </w:r>
            <w:r w:rsidR="000037F0" w:rsidRPr="000037F0">
              <w:rPr>
                <w:rFonts w:ascii="Arial" w:hAnsi="Arial" w:cs="Arial"/>
                <w:sz w:val="20"/>
                <w:szCs w:val="20"/>
              </w:rPr>
              <w:t>Suggested System Announcement Text</w:t>
            </w:r>
            <w:r w:rsidR="00604685" w:rsidRPr="004F1903">
              <w:rPr>
                <w:rFonts w:ascii="Arial" w:hAnsi="Arial" w:cs="Arial"/>
                <w:sz w:val="20"/>
                <w:szCs w:val="20"/>
              </w:rPr>
              <w:fldChar w:fldCharType="end"/>
            </w:r>
            <w:r w:rsidR="00604685" w:rsidRPr="004F1903">
              <w:rPr>
                <w:rFonts w:ascii="Arial" w:hAnsi="Arial" w:cs="Arial"/>
                <w:sz w:val="20"/>
                <w:szCs w:val="20"/>
              </w:rPr>
              <w:t>" topic in this chapter.</w:t>
            </w:r>
          </w:p>
        </w:tc>
      </w:tr>
      <w:tr w:rsidR="00604685" w:rsidRPr="004F1903" w14:paraId="14F3C656" w14:textId="77777777" w:rsidTr="00A60E97">
        <w:trPr>
          <w:cantSplit/>
        </w:trPr>
        <w:tc>
          <w:tcPr>
            <w:tcW w:w="2990" w:type="dxa"/>
            <w:tcMar>
              <w:top w:w="29" w:type="dxa"/>
              <w:left w:w="115" w:type="dxa"/>
              <w:bottom w:w="29" w:type="dxa"/>
              <w:right w:w="115" w:type="dxa"/>
            </w:tcMar>
          </w:tcPr>
          <w:p w14:paraId="2296D71E" w14:textId="77777777" w:rsidR="00604685" w:rsidRPr="004F1903" w:rsidRDefault="00604685" w:rsidP="00604685">
            <w:pPr>
              <w:spacing w:before="60" w:after="60"/>
              <w:rPr>
                <w:rFonts w:ascii="Arial" w:hAnsi="Arial" w:cs="Arial"/>
                <w:b/>
                <w:bCs/>
                <w:sz w:val="20"/>
                <w:szCs w:val="20"/>
              </w:rPr>
            </w:pPr>
            <w:r w:rsidRPr="004F1903">
              <w:rPr>
                <w:rFonts w:ascii="Arial" w:hAnsi="Arial" w:cs="Arial"/>
                <w:sz w:val="20"/>
              </w:rPr>
              <w:lastRenderedPageBreak/>
              <w:t>&lt;user-new-person-divisions&gt;</w:t>
            </w:r>
          </w:p>
        </w:tc>
        <w:tc>
          <w:tcPr>
            <w:tcW w:w="6474" w:type="dxa"/>
            <w:tcMar>
              <w:top w:w="29" w:type="dxa"/>
              <w:left w:w="115" w:type="dxa"/>
              <w:bottom w:w="29" w:type="dxa"/>
              <w:right w:w="115" w:type="dxa"/>
            </w:tcMar>
          </w:tcPr>
          <w:p w14:paraId="0FC7649B" w14:textId="77777777" w:rsidR="00604685" w:rsidRPr="004F1903" w:rsidRDefault="00604685" w:rsidP="00604685">
            <w:pPr>
              <w:spacing w:before="60" w:after="60"/>
              <w:rPr>
                <w:rFonts w:ascii="Arial" w:hAnsi="Arial" w:cs="Arial"/>
                <w:sz w:val="20"/>
                <w:szCs w:val="20"/>
              </w:rPr>
            </w:pPr>
            <w:r w:rsidRPr="004F1903">
              <w:rPr>
                <w:rFonts w:ascii="Arial" w:hAnsi="Arial" w:cs="Arial"/>
                <w:sz w:val="20"/>
                <w:szCs w:val="20"/>
              </w:rPr>
              <w:t xml:space="preserve">Some applications want to support division switching only to those divisions that an </w:t>
            </w:r>
            <w:smartTag w:uri="urn:schemas-microsoft-com:office:smarttags" w:element="stockticker">
              <w:r w:rsidRPr="004F1903">
                <w:rPr>
                  <w:rFonts w:ascii="Arial" w:hAnsi="Arial" w:cs="Arial"/>
                  <w:sz w:val="20"/>
                  <w:szCs w:val="20"/>
                </w:rPr>
                <w:t>IRM</w:t>
              </w:r>
            </w:smartTag>
            <w:r w:rsidRPr="004F1903">
              <w:rPr>
                <w:rFonts w:ascii="Arial" w:hAnsi="Arial" w:cs="Arial"/>
                <w:sz w:val="20"/>
                <w:szCs w:val="20"/>
              </w:rPr>
              <w:t xml:space="preserve"> system manager has configured as valid divisions in a person's </w:t>
            </w:r>
            <w:smartTag w:uri="urn:schemas-microsoft-com:office:smarttags" w:element="stockticker">
              <w:r w:rsidRPr="004F1903">
                <w:rPr>
                  <w:rFonts w:ascii="Arial" w:hAnsi="Arial" w:cs="Arial"/>
                  <w:sz w:val="20"/>
                  <w:szCs w:val="20"/>
                </w:rPr>
                <w:t>NEW</w:t>
              </w:r>
            </w:smartTag>
            <w:r w:rsidRPr="004F1903">
              <w:rPr>
                <w:rFonts w:ascii="Arial" w:hAnsi="Arial" w:cs="Arial"/>
                <w:sz w:val="20"/>
                <w:szCs w:val="20"/>
              </w:rPr>
              <w:t xml:space="preserve"> PERSON file (#200)</w:t>
            </w:r>
            <w:r w:rsidRPr="004F1903">
              <w:rPr>
                <w:color w:val="000000"/>
              </w:rPr>
              <w:fldChar w:fldCharType="begin"/>
            </w:r>
            <w:r w:rsidRPr="004F1903">
              <w:rPr>
                <w:color w:val="000000"/>
              </w:rPr>
              <w:instrText>XE "</w:instrText>
            </w:r>
            <w:smartTag w:uri="urn:schemas-microsoft-com:office:smarttags" w:element="stockticker">
              <w:r w:rsidRPr="004F1903">
                <w:rPr>
                  <w:color w:val="000000"/>
                </w:rPr>
                <w:instrText>NEW</w:instrText>
              </w:r>
            </w:smartTag>
            <w:r w:rsidRPr="004F1903">
              <w:rPr>
                <w:color w:val="000000"/>
              </w:rPr>
              <w:instrText xml:space="preserve"> PERSON File (#200)"</w:instrText>
            </w:r>
            <w:r w:rsidRPr="004F1903">
              <w:rPr>
                <w:color w:val="000000"/>
              </w:rPr>
              <w:fldChar w:fldCharType="end"/>
            </w:r>
            <w:r w:rsidRPr="004F1903">
              <w:rPr>
                <w:color w:val="000000"/>
              </w:rPr>
              <w:fldChar w:fldCharType="begin"/>
            </w:r>
            <w:r w:rsidRPr="004F1903">
              <w:rPr>
                <w:color w:val="000000"/>
              </w:rPr>
              <w:instrText>XE "Files:</w:instrText>
            </w:r>
            <w:smartTag w:uri="urn:schemas-microsoft-com:office:smarttags" w:element="stockticker">
              <w:r w:rsidRPr="004F1903">
                <w:rPr>
                  <w:color w:val="000000"/>
                </w:rPr>
                <w:instrText>NEW</w:instrText>
              </w:r>
            </w:smartTag>
            <w:r w:rsidRPr="004F1903">
              <w:rPr>
                <w:color w:val="000000"/>
              </w:rPr>
              <w:instrText xml:space="preserve"> PERSON (#200)"</w:instrText>
            </w:r>
            <w:r w:rsidRPr="004F1903">
              <w:rPr>
                <w:color w:val="000000"/>
              </w:rPr>
              <w:fldChar w:fldCharType="end"/>
            </w:r>
            <w:r w:rsidRPr="004F1903">
              <w:rPr>
                <w:rFonts w:ascii="Arial" w:hAnsi="Arial" w:cs="Arial"/>
                <w:sz w:val="20"/>
                <w:szCs w:val="20"/>
              </w:rPr>
              <w:t xml:space="preserve"> entry on their host VistA M Server.</w:t>
            </w:r>
          </w:p>
          <w:p w14:paraId="6F6B4574" w14:textId="77777777" w:rsidR="00604685" w:rsidRPr="004F1903" w:rsidRDefault="00604685" w:rsidP="00604685">
            <w:pPr>
              <w:spacing w:before="60" w:after="60"/>
              <w:rPr>
                <w:rFonts w:ascii="Arial" w:hAnsi="Arial" w:cs="Arial"/>
                <w:sz w:val="20"/>
                <w:szCs w:val="20"/>
              </w:rPr>
            </w:pPr>
            <w:r w:rsidRPr="004F1903">
              <w:rPr>
                <w:rFonts w:ascii="Arial" w:hAnsi="Arial" w:cs="Arial"/>
                <w:sz w:val="20"/>
                <w:szCs w:val="20"/>
              </w:rPr>
              <w:t>Defaults to "false" (case sensitive)</w:t>
            </w:r>
            <w:r w:rsidRPr="004F1903">
              <w:t>.</w:t>
            </w:r>
          </w:p>
          <w:p w14:paraId="0154675C" w14:textId="77777777" w:rsidR="00604685" w:rsidRPr="004F1903" w:rsidRDefault="00604685" w:rsidP="00604685">
            <w:pPr>
              <w:spacing w:before="60" w:after="60"/>
              <w:rPr>
                <w:rFonts w:ascii="Arial" w:hAnsi="Arial" w:cs="Arial"/>
                <w:sz w:val="20"/>
                <w:szCs w:val="20"/>
              </w:rPr>
            </w:pPr>
            <w:r w:rsidRPr="004F1903">
              <w:rPr>
                <w:rFonts w:ascii="Arial" w:hAnsi="Arial" w:cs="Arial"/>
                <w:sz w:val="20"/>
                <w:szCs w:val="20"/>
              </w:rPr>
              <w:t>To tell KAAJEE to return this list of divisions after login in the LoginUserInfoVO object</w:t>
            </w:r>
            <w:r w:rsidRPr="004F1903">
              <w:rPr>
                <w:rFonts w:cs="Times New Roman"/>
                <w:color w:val="000000"/>
              </w:rPr>
              <w:fldChar w:fldCharType="begin"/>
            </w:r>
            <w:r w:rsidRPr="004F1903">
              <w:rPr>
                <w:rFonts w:cs="Times New Roman"/>
                <w:color w:val="000000"/>
              </w:rPr>
              <w:instrText>XE "LoginUserInfoVO Object"</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Objects:LoginUserInfoVO"</w:instrText>
            </w:r>
            <w:r w:rsidRPr="004F1903">
              <w:rPr>
                <w:rFonts w:cs="Times New Roman"/>
                <w:color w:val="000000"/>
              </w:rPr>
              <w:fldChar w:fldCharType="end"/>
            </w:r>
            <w:r w:rsidRPr="004F1903">
              <w:rPr>
                <w:rFonts w:ascii="Arial" w:hAnsi="Arial" w:cs="Arial"/>
                <w:sz w:val="20"/>
                <w:szCs w:val="20"/>
              </w:rPr>
              <w:t>, set the retrieve attribute of this tag to "true" (case sensitive):</w:t>
            </w:r>
          </w:p>
          <w:p w14:paraId="1E0DDD69" w14:textId="77777777" w:rsidR="00604685" w:rsidRPr="004F1903" w:rsidRDefault="00604685" w:rsidP="00604685">
            <w:pPr>
              <w:autoSpaceDE w:val="0"/>
              <w:autoSpaceDN w:val="0"/>
              <w:adjustRightInd w:val="0"/>
              <w:spacing w:before="60" w:after="60"/>
              <w:ind w:left="325"/>
              <w:rPr>
                <w:rFonts w:ascii="Courier New" w:hAnsi="Courier New" w:cs="Courier New"/>
                <w:sz w:val="18"/>
                <w:szCs w:val="18"/>
              </w:rPr>
            </w:pPr>
            <w:r w:rsidRPr="004F1903">
              <w:rPr>
                <w:rFonts w:ascii="Courier New" w:hAnsi="Courier New" w:cs="Courier New"/>
                <w:sz w:val="18"/>
                <w:szCs w:val="18"/>
              </w:rPr>
              <w:t>&lt;user-new-person-divisions retrieve="</w:t>
            </w:r>
            <w:r w:rsidRPr="004F1903">
              <w:rPr>
                <w:rFonts w:ascii="Courier New" w:hAnsi="Courier New" w:cs="Courier New"/>
                <w:b/>
                <w:sz w:val="18"/>
                <w:szCs w:val="18"/>
              </w:rPr>
              <w:t>true</w:t>
            </w:r>
            <w:r w:rsidRPr="004F1903">
              <w:rPr>
                <w:rFonts w:ascii="Courier New" w:hAnsi="Courier New" w:cs="Courier New"/>
                <w:sz w:val="18"/>
                <w:szCs w:val="18"/>
              </w:rPr>
              <w:t>" /&gt;</w:t>
            </w:r>
          </w:p>
        </w:tc>
      </w:tr>
      <w:tr w:rsidR="00604685" w:rsidRPr="004F1903" w14:paraId="7FBC9212" w14:textId="77777777" w:rsidTr="00A60E97">
        <w:trPr>
          <w:cantSplit/>
        </w:trPr>
        <w:tc>
          <w:tcPr>
            <w:tcW w:w="2990" w:type="dxa"/>
            <w:tcMar>
              <w:top w:w="29" w:type="dxa"/>
              <w:left w:w="115" w:type="dxa"/>
              <w:bottom w:w="29" w:type="dxa"/>
              <w:right w:w="115" w:type="dxa"/>
            </w:tcMar>
          </w:tcPr>
          <w:p w14:paraId="670C9144" w14:textId="77777777" w:rsidR="00604685" w:rsidRPr="004F1903" w:rsidRDefault="00604685" w:rsidP="00604685">
            <w:pPr>
              <w:spacing w:before="60" w:after="60"/>
              <w:rPr>
                <w:rFonts w:ascii="Arial" w:hAnsi="Arial" w:cs="Arial"/>
                <w:b/>
                <w:bCs/>
                <w:sz w:val="20"/>
                <w:szCs w:val="20"/>
              </w:rPr>
            </w:pPr>
            <w:r w:rsidRPr="004F1903">
              <w:rPr>
                <w:rFonts w:ascii="Arial" w:hAnsi="Arial" w:cs="Arial"/>
                <w:sz w:val="20"/>
              </w:rPr>
              <w:t>&lt;computing-facility-divisions&gt;</w:t>
            </w:r>
          </w:p>
        </w:tc>
        <w:tc>
          <w:tcPr>
            <w:tcW w:w="6474" w:type="dxa"/>
            <w:tcMar>
              <w:top w:w="29" w:type="dxa"/>
              <w:left w:w="115" w:type="dxa"/>
              <w:bottom w:w="29" w:type="dxa"/>
              <w:right w:w="115" w:type="dxa"/>
            </w:tcMar>
          </w:tcPr>
          <w:p w14:paraId="682DD2DA" w14:textId="77777777" w:rsidR="00604685" w:rsidRPr="004F1903" w:rsidRDefault="00604685" w:rsidP="00604685">
            <w:pPr>
              <w:spacing w:before="60" w:after="60"/>
              <w:rPr>
                <w:rFonts w:ascii="Arial" w:hAnsi="Arial" w:cs="Arial"/>
                <w:sz w:val="20"/>
                <w:szCs w:val="20"/>
              </w:rPr>
            </w:pPr>
            <w:r w:rsidRPr="004F1903">
              <w:rPr>
                <w:rFonts w:ascii="Arial" w:hAnsi="Arial" w:cs="Arial"/>
                <w:sz w:val="20"/>
                <w:szCs w:val="20"/>
              </w:rPr>
              <w:t>Some applications want to support division switching for all divisions supported at the same computing facility as the login division, regardless of whether explicit access has been granted to the user for any particular division.</w:t>
            </w:r>
          </w:p>
          <w:p w14:paraId="40FEE1FE" w14:textId="77777777" w:rsidR="00604685" w:rsidRPr="004F1903" w:rsidRDefault="00604685" w:rsidP="00604685">
            <w:pPr>
              <w:spacing w:before="60" w:after="60"/>
              <w:rPr>
                <w:rFonts w:ascii="Arial" w:hAnsi="Arial" w:cs="Arial"/>
                <w:sz w:val="20"/>
                <w:szCs w:val="20"/>
              </w:rPr>
            </w:pPr>
            <w:r w:rsidRPr="004F1903">
              <w:rPr>
                <w:rFonts w:ascii="Arial" w:hAnsi="Arial" w:cs="Arial"/>
                <w:sz w:val="20"/>
                <w:szCs w:val="20"/>
              </w:rPr>
              <w:t>Defaults to "false" (case sensitive).</w:t>
            </w:r>
          </w:p>
          <w:p w14:paraId="0D309D3A" w14:textId="77777777" w:rsidR="00604685" w:rsidRPr="004F1903" w:rsidRDefault="00604685" w:rsidP="00604685">
            <w:pPr>
              <w:spacing w:before="60" w:after="60"/>
              <w:rPr>
                <w:rFonts w:ascii="Arial" w:hAnsi="Arial" w:cs="Arial"/>
                <w:sz w:val="20"/>
                <w:szCs w:val="20"/>
              </w:rPr>
            </w:pPr>
            <w:r w:rsidRPr="004F1903">
              <w:rPr>
                <w:rFonts w:ascii="Arial" w:hAnsi="Arial" w:cs="Arial"/>
                <w:sz w:val="20"/>
                <w:szCs w:val="20"/>
              </w:rPr>
              <w:t>To tell KAAJEE to return this list of divisions in the LoginUserInfoVO object</w:t>
            </w:r>
            <w:r w:rsidRPr="004F1903">
              <w:rPr>
                <w:rFonts w:cs="Times New Roman"/>
                <w:color w:val="000000"/>
              </w:rPr>
              <w:fldChar w:fldCharType="begin"/>
            </w:r>
            <w:r w:rsidRPr="004F1903">
              <w:rPr>
                <w:rFonts w:cs="Times New Roman"/>
                <w:color w:val="000000"/>
              </w:rPr>
              <w:instrText>XE "LoginUserInfoVO Object"</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Objects:LoginUserInfoVO"</w:instrText>
            </w:r>
            <w:r w:rsidRPr="004F1903">
              <w:rPr>
                <w:rFonts w:cs="Times New Roman"/>
                <w:color w:val="000000"/>
              </w:rPr>
              <w:fldChar w:fldCharType="end"/>
            </w:r>
            <w:r w:rsidRPr="004F1903">
              <w:rPr>
                <w:rFonts w:ascii="Arial" w:hAnsi="Arial" w:cs="Arial"/>
                <w:sz w:val="20"/>
                <w:szCs w:val="20"/>
              </w:rPr>
              <w:t>, set the retrieve attribute tag of this tag to "true" (case sensitive):</w:t>
            </w:r>
          </w:p>
          <w:p w14:paraId="1D0C6648" w14:textId="77777777" w:rsidR="00604685" w:rsidRPr="004F1903" w:rsidRDefault="00604685" w:rsidP="00604685">
            <w:pPr>
              <w:spacing w:before="60" w:after="60"/>
              <w:ind w:left="325"/>
              <w:rPr>
                <w:rFonts w:ascii="Courier New" w:hAnsi="Courier New" w:cs="Courier New"/>
                <w:sz w:val="18"/>
                <w:szCs w:val="18"/>
              </w:rPr>
            </w:pPr>
            <w:r w:rsidRPr="004F1903">
              <w:rPr>
                <w:rFonts w:ascii="Courier New" w:hAnsi="Courier New" w:cs="Courier New"/>
                <w:sz w:val="18"/>
                <w:szCs w:val="18"/>
              </w:rPr>
              <w:t>&lt;computing-facility-divisions retrieve="</w:t>
            </w:r>
            <w:r w:rsidRPr="004F1903">
              <w:rPr>
                <w:rFonts w:ascii="Courier New" w:hAnsi="Courier New" w:cs="Courier New"/>
                <w:b/>
                <w:sz w:val="18"/>
                <w:szCs w:val="18"/>
              </w:rPr>
              <w:t>true</w:t>
            </w:r>
            <w:r w:rsidRPr="004F1903">
              <w:rPr>
                <w:rFonts w:ascii="Courier New" w:hAnsi="Courier New" w:cs="Courier New"/>
                <w:sz w:val="18"/>
                <w:szCs w:val="18"/>
              </w:rPr>
              <w:t>" /&gt;</w:t>
            </w:r>
          </w:p>
        </w:tc>
      </w:tr>
      <w:tr w:rsidR="00604685" w:rsidRPr="004F1903" w14:paraId="1C2D98BC" w14:textId="77777777" w:rsidTr="000E7CCF">
        <w:tc>
          <w:tcPr>
            <w:tcW w:w="2990" w:type="dxa"/>
            <w:tcMar>
              <w:top w:w="29" w:type="dxa"/>
              <w:left w:w="115" w:type="dxa"/>
              <w:bottom w:w="29" w:type="dxa"/>
              <w:right w:w="115" w:type="dxa"/>
            </w:tcMar>
          </w:tcPr>
          <w:p w14:paraId="003CCC68" w14:textId="77777777" w:rsidR="00604685" w:rsidRPr="004F1903" w:rsidRDefault="00604685" w:rsidP="00604685">
            <w:pPr>
              <w:spacing w:before="60" w:after="60"/>
              <w:rPr>
                <w:rFonts w:ascii="Arial" w:hAnsi="Arial" w:cs="Arial"/>
                <w:b/>
                <w:bCs/>
                <w:sz w:val="20"/>
                <w:szCs w:val="20"/>
              </w:rPr>
            </w:pPr>
            <w:r w:rsidRPr="004F1903">
              <w:rPr>
                <w:rFonts w:ascii="Arial" w:hAnsi="Arial" w:cs="Arial"/>
                <w:sz w:val="20"/>
              </w:rPr>
              <w:t>&lt;cactus-insecure-mode&gt;</w:t>
            </w:r>
          </w:p>
        </w:tc>
        <w:tc>
          <w:tcPr>
            <w:tcW w:w="6474" w:type="dxa"/>
            <w:tcMar>
              <w:top w:w="29" w:type="dxa"/>
              <w:left w:w="115" w:type="dxa"/>
              <w:bottom w:w="29" w:type="dxa"/>
              <w:right w:w="115" w:type="dxa"/>
            </w:tcMar>
          </w:tcPr>
          <w:p w14:paraId="377A5BAB" w14:textId="77777777" w:rsidR="00604685" w:rsidRPr="004F1903" w:rsidRDefault="00604685" w:rsidP="00604685">
            <w:pPr>
              <w:spacing w:before="60" w:after="60"/>
              <w:rPr>
                <w:rFonts w:ascii="Arial" w:hAnsi="Arial" w:cs="Arial"/>
                <w:sz w:val="20"/>
                <w:szCs w:val="20"/>
              </w:rPr>
            </w:pPr>
            <w:r w:rsidRPr="004F1903">
              <w:rPr>
                <w:rFonts w:ascii="Arial" w:hAnsi="Arial" w:cs="Arial"/>
                <w:sz w:val="20"/>
                <w:szCs w:val="20"/>
              </w:rPr>
              <w:t>Enables an application with valid Access/Verify code login credentials to retrieve a non-expiring "temporary" j_username/j_password credential to use for unit testing (e.g., testing with the CACTUS unit testing framework).</w:t>
            </w:r>
          </w:p>
          <w:p w14:paraId="6C1B7734" w14:textId="77777777" w:rsidR="00604685" w:rsidRPr="004F1903" w:rsidRDefault="00604685" w:rsidP="00604685">
            <w:pPr>
              <w:spacing w:before="60" w:after="60"/>
              <w:rPr>
                <w:rFonts w:ascii="Arial" w:hAnsi="Arial" w:cs="Arial"/>
                <w:sz w:val="20"/>
                <w:szCs w:val="20"/>
              </w:rPr>
            </w:pPr>
            <w:r w:rsidRPr="004F1903">
              <w:rPr>
                <w:rFonts w:ascii="Arial" w:hAnsi="Arial" w:cs="Arial"/>
                <w:sz w:val="20"/>
                <w:szCs w:val="20"/>
              </w:rPr>
              <w:t>Defaults to "</w:t>
            </w:r>
            <w:r w:rsidRPr="004F1903">
              <w:rPr>
                <w:rFonts w:ascii="Arial" w:hAnsi="Arial" w:cs="Arial"/>
                <w:b/>
                <w:sz w:val="20"/>
                <w:szCs w:val="20"/>
              </w:rPr>
              <w:t>false</w:t>
            </w:r>
            <w:r w:rsidRPr="004F1903">
              <w:rPr>
                <w:rFonts w:ascii="Arial" w:hAnsi="Arial" w:cs="Arial"/>
                <w:sz w:val="20"/>
                <w:szCs w:val="20"/>
              </w:rPr>
              <w:t>" (case sensitive).</w:t>
            </w:r>
          </w:p>
          <w:p w14:paraId="74B8E413" w14:textId="77777777" w:rsidR="00604685" w:rsidRPr="004F1903" w:rsidRDefault="00604685" w:rsidP="00604685">
            <w:pPr>
              <w:spacing w:before="60" w:after="60"/>
              <w:rPr>
                <w:rFonts w:ascii="Arial" w:hAnsi="Arial" w:cs="Arial"/>
                <w:sz w:val="20"/>
                <w:szCs w:val="20"/>
              </w:rPr>
            </w:pPr>
            <w:r w:rsidRPr="004F1903">
              <w:rPr>
                <w:rFonts w:ascii="Arial" w:hAnsi="Arial" w:cs="Arial"/>
                <w:sz w:val="20"/>
                <w:szCs w:val="20"/>
              </w:rPr>
              <w:t>For example:</w:t>
            </w:r>
          </w:p>
          <w:p w14:paraId="7412932D" w14:textId="77777777" w:rsidR="00604685" w:rsidRPr="004F1903" w:rsidRDefault="00604685" w:rsidP="00604685">
            <w:pPr>
              <w:spacing w:before="60" w:after="60"/>
              <w:ind w:left="327"/>
              <w:rPr>
                <w:rFonts w:ascii="Arial" w:hAnsi="Arial" w:cs="Arial"/>
                <w:sz w:val="20"/>
                <w:szCs w:val="20"/>
              </w:rPr>
            </w:pPr>
            <w:r w:rsidRPr="004F1903">
              <w:rPr>
                <w:rFonts w:ascii="Courier New" w:hAnsi="Courier New" w:cs="Courier New"/>
                <w:sz w:val="18"/>
                <w:szCs w:val="18"/>
              </w:rPr>
              <w:t>&lt;cactus-insecure-mode enabled="false" /&gt;</w:t>
            </w:r>
          </w:p>
          <w:p w14:paraId="07A5234E" w14:textId="6598B239" w:rsidR="00604685" w:rsidRPr="004F1903" w:rsidRDefault="0072545C" w:rsidP="00604685">
            <w:pPr>
              <w:spacing w:before="60" w:after="60"/>
              <w:ind w:left="685" w:hanging="685"/>
              <w:rPr>
                <w:rFonts w:ascii="Arial" w:hAnsi="Arial" w:cs="Arial"/>
                <w:b/>
                <w:bCs/>
                <w:sz w:val="20"/>
                <w:szCs w:val="20"/>
              </w:rPr>
            </w:pPr>
            <w:r>
              <w:rPr>
                <w:rFonts w:ascii="Arial" w:hAnsi="Arial" w:cs="Arial"/>
                <w:noProof/>
                <w:sz w:val="20"/>
                <w:szCs w:val="20"/>
              </w:rPr>
              <w:lastRenderedPageBreak/>
              <w:drawing>
                <wp:inline distT="0" distB="0" distL="0" distR="0" wp14:anchorId="45C7F84B" wp14:editId="29BD7E08">
                  <wp:extent cx="412750" cy="412750"/>
                  <wp:effectExtent l="0" t="0" r="0" b="0"/>
                  <wp:docPr id="100" name="Picture 100"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Caution"/>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2750" cy="412750"/>
                          </a:xfrm>
                          <a:prstGeom prst="rect">
                            <a:avLst/>
                          </a:prstGeom>
                          <a:noFill/>
                          <a:ln>
                            <a:noFill/>
                          </a:ln>
                        </pic:spPr>
                      </pic:pic>
                    </a:graphicData>
                  </a:graphic>
                </wp:inline>
              </w:drawing>
            </w:r>
            <w:r w:rsidR="00604685" w:rsidRPr="004F1903">
              <w:rPr>
                <w:rFonts w:ascii="Arial" w:hAnsi="Arial" w:cs="Arial"/>
                <w:sz w:val="20"/>
                <w:szCs w:val="20"/>
              </w:rPr>
              <w:t xml:space="preserve"> </w:t>
            </w:r>
            <w:r w:rsidR="00604685" w:rsidRPr="004F1903">
              <w:rPr>
                <w:rFonts w:ascii="Arial" w:hAnsi="Arial" w:cs="Arial"/>
                <w:b/>
                <w:bCs/>
                <w:sz w:val="20"/>
                <w:szCs w:val="20"/>
              </w:rPr>
              <w:t xml:space="preserve">As the tag name indicates, setting this mode decreases system security. This mode should </w:t>
            </w:r>
            <w:r w:rsidR="00604685" w:rsidRPr="004F1903">
              <w:rPr>
                <w:rFonts w:ascii="Arial" w:hAnsi="Arial" w:cs="Arial"/>
                <w:b/>
                <w:bCs/>
                <w:i/>
                <w:sz w:val="20"/>
                <w:szCs w:val="20"/>
              </w:rPr>
              <w:t>never</w:t>
            </w:r>
            <w:r w:rsidR="00604685" w:rsidRPr="004F1903">
              <w:rPr>
                <w:rFonts w:ascii="Arial" w:hAnsi="Arial" w:cs="Arial"/>
                <w:b/>
                <w:bCs/>
                <w:sz w:val="20"/>
                <w:szCs w:val="20"/>
              </w:rPr>
              <w:t xml:space="preserve"> be enabled on a production system. It defaults to "false" unless enabled is specifically set to "true" </w:t>
            </w:r>
            <w:r w:rsidR="00604685" w:rsidRPr="004F1903">
              <w:rPr>
                <w:rFonts w:ascii="Arial" w:hAnsi="Arial" w:cs="Arial"/>
                <w:b/>
                <w:sz w:val="20"/>
                <w:szCs w:val="20"/>
              </w:rPr>
              <w:t>(case sensitive).</w:t>
            </w:r>
          </w:p>
          <w:p w14:paraId="654827D9" w14:textId="3E55BC5C" w:rsidR="00604685" w:rsidRPr="004F1903" w:rsidRDefault="0072545C" w:rsidP="00604685">
            <w:pPr>
              <w:spacing w:before="60" w:after="60"/>
              <w:ind w:left="518" w:hanging="518"/>
              <w:rPr>
                <w:rFonts w:ascii="Arial" w:hAnsi="Arial" w:cs="Arial"/>
                <w:b/>
                <w:bCs/>
                <w:sz w:val="20"/>
                <w:szCs w:val="20"/>
              </w:rPr>
            </w:pPr>
            <w:r>
              <w:rPr>
                <w:rFonts w:cs="Times New Roman"/>
                <w:noProof/>
              </w:rPr>
              <w:drawing>
                <wp:inline distT="0" distB="0" distL="0" distR="0" wp14:anchorId="238D1C48" wp14:editId="7F6AC6B3">
                  <wp:extent cx="285750" cy="285750"/>
                  <wp:effectExtent l="0" t="0" r="0" b="0"/>
                  <wp:docPr id="101" name="Picture 10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9B4D3A" w:rsidRPr="004F1903">
              <w:rPr>
                <w:rFonts w:cs="Times New Roman"/>
              </w:rPr>
              <w:t xml:space="preserve"> </w:t>
            </w:r>
            <w:smartTag w:uri="urn:schemas-microsoft-com:office:smarttags" w:element="stockticker">
              <w:r w:rsidR="00604685" w:rsidRPr="004F1903">
                <w:rPr>
                  <w:rFonts w:ascii="Arial" w:hAnsi="Arial" w:cs="Arial"/>
                  <w:b/>
                  <w:sz w:val="20"/>
                  <w:szCs w:val="20"/>
                </w:rPr>
                <w:t>REF</w:t>
              </w:r>
            </w:smartTag>
            <w:r w:rsidR="00604685" w:rsidRPr="004F1903">
              <w:rPr>
                <w:rFonts w:ascii="Arial" w:hAnsi="Arial" w:cs="Arial"/>
                <w:b/>
                <w:sz w:val="20"/>
                <w:szCs w:val="20"/>
              </w:rPr>
              <w:t>:</w:t>
            </w:r>
            <w:r w:rsidR="00604685" w:rsidRPr="004F1903">
              <w:rPr>
                <w:rFonts w:ascii="Arial" w:hAnsi="Arial" w:cs="Arial"/>
                <w:sz w:val="20"/>
                <w:szCs w:val="20"/>
              </w:rPr>
              <w:t xml:space="preserve"> For more information on CACTUS testing, please refer to Chapter 10, "</w:t>
            </w:r>
            <w:r w:rsidR="00604685" w:rsidRPr="004F1903">
              <w:rPr>
                <w:rFonts w:ascii="Arial" w:hAnsi="Arial" w:cs="Arial"/>
                <w:sz w:val="20"/>
                <w:szCs w:val="20"/>
              </w:rPr>
              <w:fldChar w:fldCharType="begin"/>
            </w:r>
            <w:r w:rsidR="00604685" w:rsidRPr="004F1903">
              <w:rPr>
                <w:rFonts w:ascii="Arial" w:hAnsi="Arial" w:cs="Arial"/>
                <w:sz w:val="20"/>
                <w:szCs w:val="20"/>
              </w:rPr>
              <w:instrText xml:space="preserve"> REF _Ref99964246 \h  \* MERGEFORMAT </w:instrText>
            </w:r>
            <w:r w:rsidR="00604685" w:rsidRPr="004F1903">
              <w:rPr>
                <w:rFonts w:ascii="Arial" w:hAnsi="Arial" w:cs="Arial"/>
                <w:sz w:val="20"/>
                <w:szCs w:val="20"/>
              </w:rPr>
            </w:r>
            <w:r w:rsidR="00604685" w:rsidRPr="004F1903">
              <w:rPr>
                <w:rFonts w:ascii="Arial" w:hAnsi="Arial" w:cs="Arial"/>
                <w:sz w:val="20"/>
                <w:szCs w:val="20"/>
              </w:rPr>
              <w:fldChar w:fldCharType="separate"/>
            </w:r>
            <w:r w:rsidR="000037F0" w:rsidRPr="000037F0">
              <w:rPr>
                <w:rFonts w:ascii="Arial" w:hAnsi="Arial" w:cs="Arial"/>
                <w:sz w:val="20"/>
                <w:szCs w:val="20"/>
              </w:rPr>
              <w:t>Cactus Testing with KAAJEE</w:t>
            </w:r>
            <w:r w:rsidR="00604685" w:rsidRPr="004F1903">
              <w:rPr>
                <w:rFonts w:ascii="Arial" w:hAnsi="Arial" w:cs="Arial"/>
                <w:sz w:val="20"/>
                <w:szCs w:val="20"/>
              </w:rPr>
              <w:fldChar w:fldCharType="end"/>
            </w:r>
            <w:r w:rsidR="00604685" w:rsidRPr="004F1903">
              <w:rPr>
                <w:rFonts w:ascii="Arial" w:hAnsi="Arial" w:cs="Arial"/>
                <w:sz w:val="20"/>
                <w:szCs w:val="20"/>
              </w:rPr>
              <w:t>," in this manual.</w:t>
            </w:r>
          </w:p>
        </w:tc>
      </w:tr>
      <w:bookmarkEnd w:id="488"/>
    </w:tbl>
    <w:p w14:paraId="1C49232A" w14:textId="77777777" w:rsidR="00604685" w:rsidRPr="004F1903" w:rsidRDefault="00604685" w:rsidP="00604685"/>
    <w:p w14:paraId="3CD6C4F2" w14:textId="77777777" w:rsidR="00604685" w:rsidRPr="004F1903" w:rsidRDefault="00604685" w:rsidP="00604685"/>
    <w:p w14:paraId="164E44B8" w14:textId="77777777" w:rsidR="00604685" w:rsidRPr="004F1903" w:rsidRDefault="00604685" w:rsidP="00604685">
      <w:pPr>
        <w:pStyle w:val="Heading4"/>
      </w:pPr>
      <w:bookmarkStart w:id="490" w:name="_Toc83538848"/>
      <w:bookmarkStart w:id="491" w:name="_Toc84036983"/>
      <w:bookmarkStart w:id="492" w:name="_Toc84044205"/>
      <w:bookmarkStart w:id="493" w:name="_Ref99947303"/>
      <w:bookmarkStart w:id="494" w:name="_Toc202863100"/>
      <w:bookmarkStart w:id="495" w:name="_Toc204421539"/>
      <w:bookmarkStart w:id="496" w:name="_Toc49518071"/>
      <w:r w:rsidRPr="004F1903">
        <w:t>Suggested System Announcement Text</w:t>
      </w:r>
      <w:bookmarkEnd w:id="490"/>
      <w:bookmarkEnd w:id="491"/>
      <w:bookmarkEnd w:id="492"/>
      <w:bookmarkEnd w:id="493"/>
      <w:bookmarkEnd w:id="494"/>
      <w:bookmarkEnd w:id="495"/>
      <w:bookmarkEnd w:id="496"/>
    </w:p>
    <w:p w14:paraId="53AF0149" w14:textId="77777777" w:rsidR="00604685" w:rsidRPr="004F1903" w:rsidRDefault="00604685" w:rsidP="00604685">
      <w:pPr>
        <w:keepNext/>
        <w:keepLines/>
      </w:pPr>
      <w:r w:rsidRPr="004F1903">
        <w:rPr>
          <w:color w:val="000000"/>
        </w:rPr>
        <w:fldChar w:fldCharType="begin"/>
      </w:r>
      <w:r w:rsidRPr="004F1903">
        <w:rPr>
          <w:color w:val="000000"/>
        </w:rPr>
        <w:instrText>XE "Suggested System Announcement Text"</w:instrText>
      </w:r>
      <w:r w:rsidRPr="004F1903">
        <w:rPr>
          <w:color w:val="000000"/>
        </w:rPr>
        <w:fldChar w:fldCharType="end"/>
      </w:r>
      <w:r w:rsidRPr="004F1903">
        <w:rPr>
          <w:color w:val="000000"/>
        </w:rPr>
        <w:fldChar w:fldCharType="begin"/>
      </w:r>
      <w:r w:rsidRPr="004F1903">
        <w:rPr>
          <w:color w:val="000000"/>
        </w:rPr>
        <w:instrText>XE "System Announcement Text, Sample"</w:instrText>
      </w:r>
      <w:r w:rsidRPr="004F1903">
        <w:rPr>
          <w:color w:val="000000"/>
        </w:rPr>
        <w:fldChar w:fldCharType="end"/>
      </w:r>
      <w:r w:rsidRPr="004F1903">
        <w:rPr>
          <w:color w:val="000000"/>
        </w:rPr>
        <w:fldChar w:fldCharType="begin"/>
      </w:r>
      <w:r w:rsidRPr="004F1903">
        <w:rPr>
          <w:color w:val="000000"/>
        </w:rPr>
        <w:instrText>XE "Announcement Text, Sample"</w:instrText>
      </w:r>
      <w:r w:rsidRPr="004F1903">
        <w:rPr>
          <w:color w:val="000000"/>
        </w:rPr>
        <w:fldChar w:fldCharType="end"/>
      </w:r>
      <w:r w:rsidRPr="004F1903">
        <w:rPr>
          <w:color w:val="000000"/>
        </w:rPr>
        <w:fldChar w:fldCharType="begin"/>
      </w:r>
      <w:r w:rsidRPr="004F1903">
        <w:rPr>
          <w:color w:val="000000"/>
        </w:rPr>
        <w:instrText>XE "Introductory Text:Suggested System Announcement Text"</w:instrText>
      </w:r>
      <w:r w:rsidRPr="004F1903">
        <w:rPr>
          <w:color w:val="000000"/>
        </w:rPr>
        <w:fldChar w:fldCharType="end"/>
      </w:r>
    </w:p>
    <w:p w14:paraId="7BD1416E" w14:textId="77777777" w:rsidR="00604685" w:rsidRPr="004F1903" w:rsidRDefault="00604685" w:rsidP="00604685">
      <w:pPr>
        <w:keepNext/>
        <w:keepLines/>
      </w:pPr>
      <w:r w:rsidRPr="004F1903">
        <w:t xml:space="preserve">The following is suggested text for a mandatory banner warning from the Office of Cyber and Information Security (OCIS) as of </w:t>
      </w:r>
      <w:smartTag w:uri="urn:schemas-microsoft-com:office:smarttags" w:element="date">
        <w:smartTagPr>
          <w:attr w:name="ls" w:val="trans"/>
          <w:attr w:name="Month" w:val="2"/>
          <w:attr w:name="Day" w:val="20"/>
          <w:attr w:name="Year" w:val="2002"/>
        </w:smartTagPr>
        <w:r w:rsidRPr="004F1903">
          <w:t>February 20, 2002</w:t>
        </w:r>
      </w:smartTag>
      <w:r w:rsidRPr="004F1903">
        <w:t>:</w:t>
      </w:r>
      <w:r w:rsidRPr="004F1903">
        <w:rPr>
          <w:rStyle w:val="FootnoteReference"/>
        </w:rPr>
        <w:footnoteReference w:id="14"/>
      </w:r>
    </w:p>
    <w:p w14:paraId="25C81917" w14:textId="77777777" w:rsidR="00604685" w:rsidRPr="004F1903" w:rsidRDefault="00604685" w:rsidP="00604685">
      <w:pPr>
        <w:keepNext/>
        <w:keepLines/>
      </w:pPr>
    </w:p>
    <w:p w14:paraId="08775236" w14:textId="77777777" w:rsidR="00604685" w:rsidRPr="004F1903" w:rsidRDefault="00604685" w:rsidP="00604685">
      <w:pPr>
        <w:keepNext/>
        <w:keepLines/>
      </w:pPr>
    </w:p>
    <w:p w14:paraId="6499A6B3" w14:textId="27E8D093" w:rsidR="000E7CCF" w:rsidRPr="004F1903" w:rsidRDefault="000E7CCF" w:rsidP="000E7CCF">
      <w:pPr>
        <w:pStyle w:val="Caption"/>
      </w:pPr>
      <w:bookmarkStart w:id="497" w:name="_Toc83538918"/>
      <w:bookmarkStart w:id="498" w:name="_Toc202863025"/>
      <w:bookmarkStart w:id="499" w:name="_Toc49518143"/>
      <w:r w:rsidRPr="004F1903">
        <w:t xml:space="preserve">Figure </w:t>
      </w:r>
      <w:r w:rsidR="0072545C">
        <w:fldChar w:fldCharType="begin"/>
      </w:r>
      <w:r w:rsidR="0072545C">
        <w:instrText xml:space="preserve"> STYLEREF 2 \s </w:instrText>
      </w:r>
      <w:r w:rsidR="0072545C">
        <w:fldChar w:fldCharType="separate"/>
      </w:r>
      <w:r w:rsidR="000037F0">
        <w:rPr>
          <w:noProof/>
        </w:rPr>
        <w:t>6</w:t>
      </w:r>
      <w:r w:rsidR="0072545C">
        <w:rPr>
          <w:noProof/>
        </w:rPr>
        <w:fldChar w:fldCharType="end"/>
      </w:r>
      <w:r w:rsidRPr="004F1903">
        <w:noBreakHyphen/>
      </w:r>
      <w:r w:rsidR="0072545C">
        <w:fldChar w:fldCharType="begin"/>
      </w:r>
      <w:r w:rsidR="0072545C">
        <w:instrText xml:space="preserve"> SEQ Figure \* ARABIC</w:instrText>
      </w:r>
      <w:r w:rsidR="0072545C">
        <w:instrText xml:space="preserve"> \s 2 </w:instrText>
      </w:r>
      <w:r w:rsidR="0072545C">
        <w:fldChar w:fldCharType="separate"/>
      </w:r>
      <w:r w:rsidR="000037F0">
        <w:rPr>
          <w:noProof/>
        </w:rPr>
        <w:t>1</w:t>
      </w:r>
      <w:r w:rsidR="0072545C">
        <w:rPr>
          <w:noProof/>
        </w:rPr>
        <w:fldChar w:fldCharType="end"/>
      </w:r>
      <w:r w:rsidRPr="004F1903">
        <w:t>. Mandatory OCIS banner warning message</w:t>
      </w:r>
      <w:bookmarkEnd w:id="497"/>
      <w:bookmarkEnd w:id="498"/>
      <w:bookmarkEnd w:id="499"/>
    </w:p>
    <w:p w14:paraId="759D0CFF" w14:textId="77777777" w:rsidR="00604685" w:rsidRPr="004F1903" w:rsidRDefault="00604685" w:rsidP="00CA0DF1">
      <w:pPr>
        <w:pStyle w:val="Banner"/>
      </w:pPr>
      <w:r w:rsidRPr="004F1903">
        <w:t>U.S. Government Computer System</w:t>
      </w:r>
    </w:p>
    <w:p w14:paraId="25088906" w14:textId="77777777" w:rsidR="00604685" w:rsidRPr="004F1903" w:rsidRDefault="00604685" w:rsidP="00CA0DF1">
      <w:pPr>
        <w:pStyle w:val="Banner"/>
      </w:pPr>
    </w:p>
    <w:p w14:paraId="537D84B8" w14:textId="77777777" w:rsidR="00604685" w:rsidRPr="004F1903" w:rsidRDefault="00604685" w:rsidP="00CA0DF1">
      <w:pPr>
        <w:pStyle w:val="Banner"/>
      </w:pPr>
      <w:r w:rsidRPr="004F1903">
        <w:t>U. S. government systems are intended to be used by authorized government network users for viewing and retrieving information only, except as otherwise explicitly authorized for official business and limited personal use in accordance with policy. Information from these systems resides on and transmits through computer systems and networks funded by the government. All access or use constitutes understanding and acceptance that there is no reasonable expectation of privacy in the use of Government networks or systems.</w:t>
      </w:r>
    </w:p>
    <w:p w14:paraId="11596302" w14:textId="77777777" w:rsidR="00604685" w:rsidRPr="004F1903" w:rsidRDefault="00604685" w:rsidP="00CA0DF1">
      <w:pPr>
        <w:pStyle w:val="Banner"/>
      </w:pPr>
    </w:p>
    <w:p w14:paraId="2D38073D" w14:textId="77777777" w:rsidR="00604685" w:rsidRPr="004F1903" w:rsidRDefault="00604685" w:rsidP="00CA0DF1">
      <w:pPr>
        <w:pStyle w:val="Banner"/>
      </w:pPr>
      <w:r w:rsidRPr="004F1903">
        <w:t>The data and documents on this system include Federal records that contain sensitive information protected by various Federal statutes, including the Privacy Act, 5 U.S.C. Section 552a, and veterans' records confidentiality statutes such as 38 U.S.C. Sections 5701 and 7332. Access to the data and records is on a need-to-know basis only.</w:t>
      </w:r>
    </w:p>
    <w:p w14:paraId="597A7BE3" w14:textId="77777777" w:rsidR="00604685" w:rsidRPr="004F1903" w:rsidRDefault="00604685" w:rsidP="00CA0DF1">
      <w:pPr>
        <w:pStyle w:val="Banner"/>
      </w:pPr>
    </w:p>
    <w:p w14:paraId="4AEF8D4E" w14:textId="77777777" w:rsidR="00604685" w:rsidRPr="004F1903" w:rsidRDefault="00604685" w:rsidP="00CA0DF1">
      <w:pPr>
        <w:pStyle w:val="Banner"/>
      </w:pPr>
      <w:r w:rsidRPr="004F1903">
        <w:t>All access or use of this system constitutes user understanding and acceptance of these terms and constitutes unconditional consent to review and action including (but not limited to) monitoring, recording, copying, auditing, inspecting, investigating, restricting access, blocking, tracking, disclosing to authorized personnel, or any other authorized actions by all authorized government and law enforcement personnel.</w:t>
      </w:r>
    </w:p>
    <w:p w14:paraId="630CBB02" w14:textId="77777777" w:rsidR="00604685" w:rsidRPr="004F1903" w:rsidRDefault="00604685" w:rsidP="00CA0DF1">
      <w:pPr>
        <w:pStyle w:val="Banner"/>
      </w:pPr>
    </w:p>
    <w:p w14:paraId="7A6F151D" w14:textId="77777777" w:rsidR="00604685" w:rsidRPr="004F1903" w:rsidRDefault="00604685" w:rsidP="00CA0DF1">
      <w:pPr>
        <w:pStyle w:val="Banner"/>
      </w:pPr>
      <w:r w:rsidRPr="004F1903">
        <w:t>Unauthorized user attempts or acts to (1) access, upload, change, or delete information on this system, (2) modify t</w:t>
      </w:r>
      <w:bookmarkStart w:id="500" w:name="_Hlt200359540"/>
      <w:bookmarkEnd w:id="500"/>
      <w:r w:rsidRPr="004F1903">
        <w:t>his system, (3) deny access to this system, (4) accrue resources for unauthorized use or (5) otherwise misuse this system are strictly prohibited. Such attempts or acts are subject to action that may result in criminal, civil, or administrative penalties.</w:t>
      </w:r>
    </w:p>
    <w:p w14:paraId="1289EE20" w14:textId="77777777" w:rsidR="00604685" w:rsidRPr="004F1903" w:rsidRDefault="00604685" w:rsidP="00604685"/>
    <w:p w14:paraId="50810D60" w14:textId="77777777" w:rsidR="00604685" w:rsidRPr="004F1903" w:rsidRDefault="00604685" w:rsidP="00604685"/>
    <w:p w14:paraId="01EB0E38" w14:textId="77777777" w:rsidR="00604685" w:rsidRPr="004F1903" w:rsidRDefault="00604685" w:rsidP="00604685">
      <w:pPr>
        <w:pStyle w:val="Heading4"/>
      </w:pPr>
      <w:bookmarkStart w:id="501" w:name="_Toc83538849"/>
      <w:bookmarkStart w:id="502" w:name="_Toc84036984"/>
      <w:bookmarkStart w:id="503" w:name="_Toc84044206"/>
      <w:bookmarkStart w:id="504" w:name="_Toc202863101"/>
      <w:bookmarkStart w:id="505" w:name="_Toc204421540"/>
      <w:bookmarkStart w:id="506" w:name="_Toc49518072"/>
      <w:r w:rsidRPr="004F1903">
        <w:lastRenderedPageBreak/>
        <w:t>KAAJEE Configuration File (i.e.,</w:t>
      </w:r>
      <w:r w:rsidR="008737DF" w:rsidRPr="004F1903">
        <w:t> </w:t>
      </w:r>
      <w:r w:rsidRPr="004F1903">
        <w:t>kaajeeConfig.xml)</w:t>
      </w:r>
      <w:bookmarkEnd w:id="501"/>
      <w:bookmarkEnd w:id="502"/>
      <w:bookmarkEnd w:id="503"/>
      <w:bookmarkEnd w:id="504"/>
      <w:bookmarkEnd w:id="505"/>
      <w:bookmarkEnd w:id="506"/>
    </w:p>
    <w:p w14:paraId="318D34DD" w14:textId="77777777" w:rsidR="00604685" w:rsidRPr="004F1903" w:rsidRDefault="00604685" w:rsidP="00604685">
      <w:pPr>
        <w:keepNext/>
        <w:keepLines/>
      </w:pPr>
      <w:r w:rsidRPr="004F1903">
        <w:rPr>
          <w:color w:val="000000"/>
        </w:rPr>
        <w:fldChar w:fldCharType="begin"/>
      </w:r>
      <w:r w:rsidR="00C20416" w:rsidRPr="004F1903">
        <w:rPr>
          <w:color w:val="000000"/>
        </w:rPr>
        <w:instrText>XE "KAAJEE:Configuration File:</w:instrText>
      </w:r>
      <w:r w:rsidRPr="004F1903">
        <w:rPr>
          <w:color w:val="000000"/>
        </w:rPr>
        <w:instrText>Example"</w:instrText>
      </w:r>
      <w:r w:rsidRPr="004F1903">
        <w:rPr>
          <w:color w:val="000000"/>
        </w:rPr>
        <w:fldChar w:fldCharType="end"/>
      </w:r>
      <w:r w:rsidRPr="004F1903">
        <w:rPr>
          <w:color w:val="000000"/>
        </w:rPr>
        <w:fldChar w:fldCharType="begin"/>
      </w:r>
      <w:r w:rsidRPr="004F1903">
        <w:rPr>
          <w:color w:val="000000"/>
        </w:rPr>
        <w:instrText>XE "Files:KAAJEE:Configuration:Example"</w:instrText>
      </w:r>
      <w:r w:rsidRPr="004F1903">
        <w:rPr>
          <w:color w:val="000000"/>
        </w:rPr>
        <w:fldChar w:fldCharType="end"/>
      </w:r>
      <w:r w:rsidRPr="004F1903">
        <w:rPr>
          <w:color w:val="000000"/>
        </w:rPr>
        <w:fldChar w:fldCharType="begin"/>
      </w:r>
      <w:r w:rsidRPr="004F1903">
        <w:rPr>
          <w:color w:val="000000"/>
        </w:rPr>
        <w:instrText>XE "Examples:KAAJEE Configuration File"</w:instrText>
      </w:r>
      <w:r w:rsidRPr="004F1903">
        <w:rPr>
          <w:color w:val="000000"/>
        </w:rPr>
        <w:fldChar w:fldCharType="end"/>
      </w:r>
      <w:r w:rsidRPr="004F1903">
        <w:rPr>
          <w:color w:val="000000"/>
        </w:rPr>
        <w:fldChar w:fldCharType="begin"/>
      </w:r>
      <w:r w:rsidR="002E3858" w:rsidRPr="004F1903">
        <w:rPr>
          <w:color w:val="000000"/>
        </w:rPr>
        <w:instrText>XE "Configuring:KAAJEE:</w:instrText>
      </w:r>
      <w:r w:rsidRPr="004F1903">
        <w:rPr>
          <w:color w:val="000000"/>
        </w:rPr>
        <w:instrText>Configuration File"</w:instrText>
      </w:r>
      <w:r w:rsidRPr="004F1903">
        <w:rPr>
          <w:color w:val="000000"/>
        </w:rPr>
        <w:fldChar w:fldCharType="end"/>
      </w:r>
    </w:p>
    <w:p w14:paraId="1131D6CF" w14:textId="77777777" w:rsidR="00604685" w:rsidRPr="004F1903" w:rsidRDefault="00604685" w:rsidP="00604685">
      <w:pPr>
        <w:keepNext/>
        <w:keepLines/>
      </w:pPr>
      <w:bookmarkStart w:id="507" w:name="_Ref76979669"/>
      <w:bookmarkStart w:id="508" w:name="_Toc83538919"/>
    </w:p>
    <w:p w14:paraId="400A897B" w14:textId="38B123D6" w:rsidR="000E7CCF" w:rsidRPr="004F1903" w:rsidRDefault="000E7CCF" w:rsidP="000E7CCF">
      <w:pPr>
        <w:pStyle w:val="Caption"/>
      </w:pPr>
      <w:bookmarkStart w:id="509" w:name="_Ref99937190"/>
      <w:bookmarkStart w:id="510" w:name="_Toc202863026"/>
      <w:bookmarkStart w:id="511" w:name="_Toc49518144"/>
      <w:r w:rsidRPr="004F1903">
        <w:t xml:space="preserve">Figure </w:t>
      </w:r>
      <w:r w:rsidR="0072545C">
        <w:fldChar w:fldCharType="begin"/>
      </w:r>
      <w:r w:rsidR="0072545C">
        <w:instrText xml:space="preserve"> STYLEREF 2 \s </w:instrText>
      </w:r>
      <w:r w:rsidR="0072545C">
        <w:fldChar w:fldCharType="separate"/>
      </w:r>
      <w:r w:rsidR="000037F0">
        <w:rPr>
          <w:noProof/>
        </w:rPr>
        <w:t>6</w:t>
      </w:r>
      <w:r w:rsidR="0072545C">
        <w:rPr>
          <w:noProof/>
        </w:rPr>
        <w:fldChar w:fldCharType="end"/>
      </w:r>
      <w:r w:rsidRPr="004F1903">
        <w:noBreakHyphen/>
      </w:r>
      <w:r w:rsidR="0072545C">
        <w:fldChar w:fldCharType="begin"/>
      </w:r>
      <w:r w:rsidR="0072545C">
        <w:instrText xml:space="preserve"> SEQ Figure \* ARABIC \s 2 </w:instrText>
      </w:r>
      <w:r w:rsidR="0072545C">
        <w:fldChar w:fldCharType="separate"/>
      </w:r>
      <w:r w:rsidR="000037F0">
        <w:rPr>
          <w:noProof/>
        </w:rPr>
        <w:t>2</w:t>
      </w:r>
      <w:r w:rsidR="0072545C">
        <w:rPr>
          <w:noProof/>
        </w:rPr>
        <w:fldChar w:fldCharType="end"/>
      </w:r>
      <w:bookmarkEnd w:id="509"/>
      <w:r w:rsidRPr="004F1903">
        <w:t>. Sample KAAJEE configuration file (i.e.,</w:t>
      </w:r>
      <w:r w:rsidRPr="004F1903">
        <w:rPr>
          <w:rFonts w:cs="Times New Roman"/>
        </w:rPr>
        <w:t> </w:t>
      </w:r>
      <w:r w:rsidRPr="004F1903">
        <w:t>kaajeeConfig.xml)</w:t>
      </w:r>
      <w:bookmarkEnd w:id="510"/>
      <w:bookmarkEnd w:id="511"/>
    </w:p>
    <w:p w14:paraId="6F491C0E" w14:textId="77777777" w:rsidR="000D466F" w:rsidRPr="004F1903" w:rsidRDefault="000D466F" w:rsidP="000D466F">
      <w:pPr>
        <w:pStyle w:val="Code"/>
      </w:pPr>
      <w:bookmarkStart w:id="512" w:name="_Hlt200359491"/>
      <w:bookmarkEnd w:id="512"/>
      <w:r w:rsidRPr="004F1903">
        <w:t>&lt;?xml version="1.0" encoding="UTF-8"?&gt;</w:t>
      </w:r>
    </w:p>
    <w:p w14:paraId="62C64643" w14:textId="77777777" w:rsidR="000D466F" w:rsidRPr="004F1903" w:rsidRDefault="000D466F" w:rsidP="000D466F">
      <w:pPr>
        <w:pStyle w:val="Code"/>
      </w:pPr>
      <w:r w:rsidRPr="004F1903">
        <w:t>&lt;kaajee-config xmlns:xsi="http://www.w3.org/2001/XMLSchema-instance" xsi:noNamespaceSchemaLocation="</w:t>
      </w:r>
      <w:r w:rsidRPr="004F1903">
        <w:rPr>
          <w:b/>
        </w:rPr>
        <w:t>kaajeeConfig.xsd</w:t>
      </w:r>
      <w:r w:rsidRPr="004F1903">
        <w:t>"&gt;</w:t>
      </w:r>
    </w:p>
    <w:p w14:paraId="6B8257DF" w14:textId="77777777" w:rsidR="000D466F" w:rsidRPr="004F1903" w:rsidRDefault="000D466F" w:rsidP="000D466F">
      <w:pPr>
        <w:pStyle w:val="Code"/>
      </w:pPr>
    </w:p>
    <w:p w14:paraId="0271F68F" w14:textId="77777777" w:rsidR="000D466F" w:rsidRPr="004F1903" w:rsidRDefault="000D466F" w:rsidP="000D466F">
      <w:pPr>
        <w:pStyle w:val="Code"/>
        <w:rPr>
          <w:color w:val="0000FF"/>
        </w:rPr>
      </w:pPr>
      <w:r w:rsidRPr="004F1903">
        <w:rPr>
          <w:color w:val="0000FF"/>
        </w:rPr>
        <w:t xml:space="preserve">  &lt;!-- host application name, used for login page display and logging --&gt;</w:t>
      </w:r>
    </w:p>
    <w:p w14:paraId="690C78D4" w14:textId="77777777" w:rsidR="000D466F" w:rsidRPr="004F1903" w:rsidRDefault="000D466F" w:rsidP="000D466F">
      <w:pPr>
        <w:pStyle w:val="Code"/>
      </w:pPr>
      <w:r w:rsidRPr="004F1903">
        <w:t xml:space="preserve">  &lt;host-application-name&gt;</w:t>
      </w:r>
      <w:r w:rsidRPr="004F1903">
        <w:rPr>
          <w:b/>
        </w:rPr>
        <w:t>KAAJEE Sample</w:t>
      </w:r>
      <w:r w:rsidRPr="004F1903">
        <w:t>&lt;/host-application-name&gt;</w:t>
      </w:r>
    </w:p>
    <w:p w14:paraId="1E8455A8" w14:textId="77777777" w:rsidR="000D466F" w:rsidRPr="004F1903" w:rsidRDefault="000D466F" w:rsidP="000D466F">
      <w:pPr>
        <w:pStyle w:val="Code"/>
      </w:pPr>
      <w:r w:rsidRPr="004F1903">
        <w:t xml:space="preserve">  </w:t>
      </w:r>
    </w:p>
    <w:p w14:paraId="55D6C314" w14:textId="77777777" w:rsidR="000D466F" w:rsidRPr="004F1903" w:rsidRDefault="000D466F" w:rsidP="000D466F">
      <w:pPr>
        <w:pStyle w:val="Code"/>
        <w:rPr>
          <w:color w:val="0000FF"/>
        </w:rPr>
      </w:pPr>
      <w:r w:rsidRPr="004F1903">
        <w:rPr>
          <w:color w:val="0000FF"/>
        </w:rPr>
        <w:t xml:space="preserve">  &lt;!-- put each station number for KAAJEE login here --&gt;</w:t>
      </w:r>
    </w:p>
    <w:p w14:paraId="2B06C72F" w14:textId="77777777" w:rsidR="000D466F" w:rsidRPr="004F1903" w:rsidRDefault="000D466F" w:rsidP="000D466F">
      <w:pPr>
        <w:pStyle w:val="Code"/>
      </w:pPr>
      <w:r w:rsidRPr="004F1903">
        <w:t xml:space="preserve">  &lt;login-station-numbers&gt;</w:t>
      </w:r>
    </w:p>
    <w:p w14:paraId="3E1425A6" w14:textId="77777777" w:rsidR="000D466F" w:rsidRPr="004F1903" w:rsidRDefault="000D466F" w:rsidP="000D466F">
      <w:pPr>
        <w:pStyle w:val="Code"/>
      </w:pPr>
      <w:r w:rsidRPr="004F1903">
        <w:t xml:space="preserve">    &lt;station-number&gt;</w:t>
      </w:r>
      <w:r w:rsidRPr="004F1903">
        <w:rPr>
          <w:b/>
        </w:rPr>
        <w:t>###</w:t>
      </w:r>
      <w:r w:rsidRPr="004F1903">
        <w:t>&lt;/station-number&gt;</w:t>
      </w:r>
    </w:p>
    <w:p w14:paraId="25F52766" w14:textId="77777777" w:rsidR="000D466F" w:rsidRPr="004F1903" w:rsidRDefault="000D466F" w:rsidP="000D466F">
      <w:pPr>
        <w:pStyle w:val="Code"/>
      </w:pPr>
      <w:r w:rsidRPr="004F1903">
        <w:t xml:space="preserve">    &lt;station-number&gt;</w:t>
      </w:r>
      <w:r w:rsidRPr="004F1903">
        <w:rPr>
          <w:b/>
        </w:rPr>
        <w:t>###9XX</w:t>
      </w:r>
      <w:r w:rsidRPr="004F1903">
        <w:t>&lt;/station-number&gt;</w:t>
      </w:r>
    </w:p>
    <w:p w14:paraId="48F54294" w14:textId="77777777" w:rsidR="000D466F" w:rsidRPr="004F1903" w:rsidRDefault="000D466F" w:rsidP="000D466F">
      <w:pPr>
        <w:pStyle w:val="Code"/>
      </w:pPr>
      <w:r w:rsidRPr="004F1903">
        <w:t xml:space="preserve">    &lt;station-number&gt;</w:t>
      </w:r>
      <w:r w:rsidRPr="004F1903">
        <w:rPr>
          <w:b/>
        </w:rPr>
        <w:t>###9XX</w:t>
      </w:r>
      <w:r w:rsidRPr="004F1903">
        <w:t>&lt;/station-number&gt;</w:t>
      </w:r>
    </w:p>
    <w:p w14:paraId="04080F65" w14:textId="77777777" w:rsidR="000D466F" w:rsidRPr="004F1903" w:rsidRDefault="000D466F" w:rsidP="000D466F">
      <w:pPr>
        <w:pStyle w:val="Code"/>
      </w:pPr>
      <w:r w:rsidRPr="004F1903">
        <w:t xml:space="preserve">    &lt;station-number&gt;</w:t>
      </w:r>
      <w:r w:rsidRPr="004F1903">
        <w:rPr>
          <w:b/>
        </w:rPr>
        <w:t>###XX</w:t>
      </w:r>
      <w:r w:rsidRPr="004F1903">
        <w:t>&lt;/station-number&gt;</w:t>
      </w:r>
    </w:p>
    <w:p w14:paraId="4443512F" w14:textId="77777777" w:rsidR="000D466F" w:rsidRPr="004F1903" w:rsidRDefault="000D466F" w:rsidP="000D466F">
      <w:pPr>
        <w:pStyle w:val="Code"/>
      </w:pPr>
      <w:r w:rsidRPr="004F1903">
        <w:t xml:space="preserve">    &lt;station-number&gt;</w:t>
      </w:r>
      <w:r w:rsidRPr="004F1903">
        <w:rPr>
          <w:b/>
        </w:rPr>
        <w:t>###XX</w:t>
      </w:r>
      <w:r w:rsidRPr="004F1903">
        <w:t>&lt;/station-number&gt;</w:t>
      </w:r>
    </w:p>
    <w:p w14:paraId="658E5A74" w14:textId="77777777" w:rsidR="000D466F" w:rsidRPr="004F1903" w:rsidRDefault="000D466F" w:rsidP="000D466F">
      <w:pPr>
        <w:pStyle w:val="Code"/>
      </w:pPr>
      <w:r w:rsidRPr="004F1903">
        <w:t xml:space="preserve">    &lt;station-number&gt;</w:t>
      </w:r>
      <w:r w:rsidRPr="004F1903">
        <w:rPr>
          <w:b/>
        </w:rPr>
        <w:t>###</w:t>
      </w:r>
      <w:r w:rsidRPr="004F1903">
        <w:t>&lt;/station-number&gt;</w:t>
      </w:r>
    </w:p>
    <w:p w14:paraId="213100F0" w14:textId="77777777" w:rsidR="000D466F" w:rsidRPr="004F1903" w:rsidRDefault="000D466F" w:rsidP="000D466F">
      <w:pPr>
        <w:pStyle w:val="Code"/>
      </w:pPr>
      <w:r w:rsidRPr="004F1903">
        <w:t xml:space="preserve">    &lt;station-number&gt;</w:t>
      </w:r>
      <w:r w:rsidRPr="004F1903">
        <w:rPr>
          <w:b/>
        </w:rPr>
        <w:t>###9XX</w:t>
      </w:r>
      <w:r w:rsidRPr="004F1903">
        <w:t>&lt;/station-number&gt;</w:t>
      </w:r>
    </w:p>
    <w:p w14:paraId="6FFDC722" w14:textId="77777777" w:rsidR="000D466F" w:rsidRPr="004F1903" w:rsidRDefault="000D466F" w:rsidP="000D466F">
      <w:pPr>
        <w:pStyle w:val="Code"/>
      </w:pPr>
      <w:r w:rsidRPr="004F1903">
        <w:t xml:space="preserve">    &lt;station-number&gt;</w:t>
      </w:r>
      <w:r w:rsidRPr="004F1903">
        <w:rPr>
          <w:b/>
        </w:rPr>
        <w:t>###9XX</w:t>
      </w:r>
      <w:r w:rsidRPr="004F1903">
        <w:t>&lt;/station-number&gt;</w:t>
      </w:r>
    </w:p>
    <w:p w14:paraId="75CD5C48" w14:textId="77777777" w:rsidR="000D466F" w:rsidRPr="004F1903" w:rsidRDefault="000D466F" w:rsidP="000D466F">
      <w:pPr>
        <w:pStyle w:val="Code"/>
      </w:pPr>
      <w:r w:rsidRPr="004F1903">
        <w:t xml:space="preserve">    &lt;station-number&gt;</w:t>
      </w:r>
      <w:r w:rsidRPr="004F1903">
        <w:rPr>
          <w:b/>
        </w:rPr>
        <w:t>###XX</w:t>
      </w:r>
      <w:r w:rsidRPr="004F1903">
        <w:t>&lt;/station-number&gt;</w:t>
      </w:r>
    </w:p>
    <w:p w14:paraId="625A3CF3" w14:textId="77777777" w:rsidR="000D466F" w:rsidRPr="004F1903" w:rsidRDefault="000D466F" w:rsidP="000D466F">
      <w:pPr>
        <w:pStyle w:val="Code"/>
      </w:pPr>
      <w:r w:rsidRPr="004F1903">
        <w:t xml:space="preserve">    &lt;station-number&gt;</w:t>
      </w:r>
      <w:r w:rsidRPr="004F1903">
        <w:rPr>
          <w:b/>
        </w:rPr>
        <w:t>###XX</w:t>
      </w:r>
      <w:r w:rsidRPr="004F1903">
        <w:t>&lt;/station-number&gt;</w:t>
      </w:r>
    </w:p>
    <w:p w14:paraId="3AE12DCA" w14:textId="77777777" w:rsidR="000D466F" w:rsidRPr="004F1903" w:rsidRDefault="000D466F" w:rsidP="000D466F">
      <w:pPr>
        <w:pStyle w:val="Code"/>
      </w:pPr>
      <w:r w:rsidRPr="004F1903">
        <w:t xml:space="preserve">  &lt;/login-station-numbers&gt;</w:t>
      </w:r>
    </w:p>
    <w:p w14:paraId="6BA66D5B" w14:textId="77777777" w:rsidR="000D466F" w:rsidRPr="004F1903" w:rsidRDefault="000D466F" w:rsidP="000D466F">
      <w:pPr>
        <w:pStyle w:val="Code"/>
      </w:pPr>
      <w:r w:rsidRPr="004F1903">
        <w:t xml:space="preserve"> </w:t>
      </w:r>
    </w:p>
    <w:p w14:paraId="6ABE2721" w14:textId="77777777" w:rsidR="000D466F" w:rsidRPr="004F1903" w:rsidRDefault="000D466F" w:rsidP="000D466F">
      <w:pPr>
        <w:pStyle w:val="Code"/>
      </w:pPr>
    </w:p>
    <w:p w14:paraId="1BF00C8F" w14:textId="77777777" w:rsidR="000D466F" w:rsidRPr="004F1903" w:rsidRDefault="000D466F" w:rsidP="000D466F">
      <w:pPr>
        <w:pStyle w:val="Code"/>
        <w:rPr>
          <w:color w:val="0000FF"/>
        </w:rPr>
      </w:pPr>
      <w:r w:rsidRPr="004F1903">
        <w:rPr>
          <w:color w:val="0000FF"/>
        </w:rPr>
        <w:t xml:space="preserve">  &lt;!-- defined application context root Name --&gt;</w:t>
      </w:r>
    </w:p>
    <w:p w14:paraId="631E8F2E" w14:textId="77777777" w:rsidR="000D466F" w:rsidRPr="004F1903" w:rsidRDefault="000D466F" w:rsidP="000D466F">
      <w:pPr>
        <w:pStyle w:val="Code"/>
      </w:pPr>
      <w:r w:rsidRPr="004F1903">
        <w:t xml:space="preserve">  &lt;context-root-name&gt;</w:t>
      </w:r>
      <w:r w:rsidRPr="004F1903">
        <w:rPr>
          <w:b/>
        </w:rPr>
        <w:t>/kaajeeSampleApp</w:t>
      </w:r>
      <w:r w:rsidRPr="004F1903">
        <w:t>&lt;/context-root-name&gt;</w:t>
      </w:r>
    </w:p>
    <w:p w14:paraId="2667D19F" w14:textId="77777777" w:rsidR="000D466F" w:rsidRPr="004F1903" w:rsidRDefault="000D466F" w:rsidP="000D466F">
      <w:pPr>
        <w:pStyle w:val="Code"/>
      </w:pPr>
    </w:p>
    <w:p w14:paraId="77E1888A" w14:textId="77777777" w:rsidR="000D466F" w:rsidRPr="004F1903" w:rsidRDefault="000D466F" w:rsidP="000D466F">
      <w:pPr>
        <w:pStyle w:val="Code"/>
      </w:pPr>
      <w:r w:rsidRPr="004F1903">
        <w:t xml:space="preserve"> </w:t>
      </w:r>
    </w:p>
    <w:p w14:paraId="224016C9" w14:textId="77777777" w:rsidR="000D466F" w:rsidRPr="004F1903" w:rsidRDefault="000D466F" w:rsidP="000D466F">
      <w:pPr>
        <w:pStyle w:val="Code"/>
        <w:rPr>
          <w:color w:val="0000FF"/>
        </w:rPr>
      </w:pPr>
      <w:r w:rsidRPr="004F1903">
        <w:rPr>
          <w:color w:val="0000FF"/>
        </w:rPr>
        <w:t xml:space="preserve">  &lt;!-- put the system announcement here. Use ~ for a line break, or ~ ~ for a </w:t>
      </w:r>
    </w:p>
    <w:p w14:paraId="0FB6F237" w14:textId="77777777" w:rsidR="000D466F" w:rsidRPr="004F1903" w:rsidRDefault="000D466F" w:rsidP="000D466F">
      <w:pPr>
        <w:pStyle w:val="Code"/>
        <w:rPr>
          <w:color w:val="0000FF"/>
        </w:rPr>
      </w:pPr>
      <w:r w:rsidRPr="004F1903">
        <w:rPr>
          <w:color w:val="0000FF"/>
        </w:rPr>
        <w:t xml:space="preserve">       paragraph break. --&gt;</w:t>
      </w:r>
    </w:p>
    <w:p w14:paraId="7876EF9C" w14:textId="77777777" w:rsidR="000D466F" w:rsidRPr="004F1903" w:rsidRDefault="000D466F" w:rsidP="000D466F">
      <w:pPr>
        <w:pStyle w:val="Code"/>
      </w:pPr>
      <w:r w:rsidRPr="004F1903">
        <w:t xml:space="preserve">  &lt;system-announcement&gt;</w:t>
      </w:r>
    </w:p>
    <w:p w14:paraId="05D32664" w14:textId="77777777" w:rsidR="000D466F" w:rsidRPr="004F1903" w:rsidRDefault="000D466F" w:rsidP="000D466F">
      <w:pPr>
        <w:pStyle w:val="Code"/>
        <w:rPr>
          <w:b/>
        </w:rPr>
      </w:pPr>
      <w:r w:rsidRPr="004F1903">
        <w:rPr>
          <w:b/>
        </w:rPr>
        <w:t xml:space="preserve">    U.S. Government Computer System</w:t>
      </w:r>
    </w:p>
    <w:p w14:paraId="10748167" w14:textId="77777777" w:rsidR="000D466F" w:rsidRPr="004F1903" w:rsidRDefault="000D466F" w:rsidP="000D466F">
      <w:pPr>
        <w:pStyle w:val="Code"/>
        <w:rPr>
          <w:b/>
        </w:rPr>
      </w:pPr>
      <w:r w:rsidRPr="004F1903">
        <w:rPr>
          <w:b/>
        </w:rPr>
        <w:t xml:space="preserve">    ~ ~</w:t>
      </w:r>
    </w:p>
    <w:p w14:paraId="6095134C" w14:textId="77777777" w:rsidR="000D466F" w:rsidRPr="004F1903" w:rsidRDefault="000D466F" w:rsidP="000D466F">
      <w:pPr>
        <w:pStyle w:val="Code"/>
        <w:rPr>
          <w:b/>
        </w:rPr>
      </w:pPr>
      <w:r w:rsidRPr="004F1903">
        <w:rPr>
          <w:b/>
        </w:rPr>
        <w:t xml:space="preserve">    U. S. government systems are intended to be used by authorized government network users for viewing and retrieving information only, except as otherwise explicitly authorized for official business and limited personal use in accordance with policy.  Information from these systems resides on and transmits through computer systems and networks funded by the government.  All access or use constitutes understanding and acceptance that there is no reasonable expectation of privacy in the use of Government networks or systems.</w:t>
      </w:r>
    </w:p>
    <w:p w14:paraId="5212445E" w14:textId="77777777" w:rsidR="000D466F" w:rsidRPr="004F1903" w:rsidRDefault="000D466F" w:rsidP="000D466F">
      <w:pPr>
        <w:pStyle w:val="Code"/>
        <w:rPr>
          <w:b/>
        </w:rPr>
      </w:pPr>
      <w:r w:rsidRPr="004F1903">
        <w:rPr>
          <w:b/>
        </w:rPr>
        <w:tab/>
        <w:t>~ ~</w:t>
      </w:r>
    </w:p>
    <w:p w14:paraId="21D5AA5C" w14:textId="77777777" w:rsidR="000D466F" w:rsidRPr="004F1903" w:rsidRDefault="000D466F" w:rsidP="000D466F">
      <w:pPr>
        <w:pStyle w:val="Code"/>
        <w:rPr>
          <w:b/>
        </w:rPr>
      </w:pPr>
      <w:r w:rsidRPr="004F1903">
        <w:rPr>
          <w:b/>
        </w:rPr>
        <w:t xml:space="preserve">    The data and documents on this system include Federal records that contain sensitive information protected by various Federal statutes, including the Privacy Act, 5 U.S.C. Section 552a, and veterans' records confidentiality statutes such as 38 U.S.C. Sections 5701 and 7332.  Access to the data and records is on a need-to-know basis only.</w:t>
      </w:r>
    </w:p>
    <w:p w14:paraId="1CF54797" w14:textId="77777777" w:rsidR="000D466F" w:rsidRPr="004F1903" w:rsidRDefault="000D466F" w:rsidP="000D466F">
      <w:pPr>
        <w:pStyle w:val="Code"/>
        <w:rPr>
          <w:b/>
        </w:rPr>
      </w:pPr>
      <w:r w:rsidRPr="004F1903">
        <w:rPr>
          <w:b/>
        </w:rPr>
        <w:t xml:space="preserve">    ~ ~</w:t>
      </w:r>
    </w:p>
    <w:p w14:paraId="08C8403A" w14:textId="77777777" w:rsidR="000D466F" w:rsidRPr="004F1903" w:rsidRDefault="000D466F" w:rsidP="000D466F">
      <w:pPr>
        <w:pStyle w:val="Code"/>
        <w:rPr>
          <w:b/>
        </w:rPr>
      </w:pPr>
      <w:r w:rsidRPr="004F1903">
        <w:rPr>
          <w:b/>
        </w:rPr>
        <w:t xml:space="preserve">    All access or use of this system constitutes user understanding and acceptance of these terms and constitutes unconditional consent to review and action including (but not limited to) monitoring, recording, copying, auditing, inspecting, investigating, restricting access, blocking, tracking, disclosing to authorized personnel, or any other authorized actions by all authorized government and law enforcement personnel.</w:t>
      </w:r>
    </w:p>
    <w:p w14:paraId="0554B8C8" w14:textId="77777777" w:rsidR="000D466F" w:rsidRPr="004F1903" w:rsidRDefault="000D466F" w:rsidP="000D466F">
      <w:pPr>
        <w:pStyle w:val="Code"/>
        <w:rPr>
          <w:b/>
        </w:rPr>
      </w:pPr>
      <w:r w:rsidRPr="004F1903">
        <w:rPr>
          <w:b/>
        </w:rPr>
        <w:tab/>
        <w:t>~ ~</w:t>
      </w:r>
    </w:p>
    <w:p w14:paraId="1E417D9E" w14:textId="77777777" w:rsidR="000D466F" w:rsidRPr="004F1903" w:rsidRDefault="000D466F" w:rsidP="000D466F">
      <w:pPr>
        <w:pStyle w:val="Code"/>
        <w:rPr>
          <w:b/>
        </w:rPr>
      </w:pPr>
      <w:r w:rsidRPr="004F1903">
        <w:rPr>
          <w:b/>
        </w:rPr>
        <w:lastRenderedPageBreak/>
        <w:t xml:space="preserve">    Unauthorized user attempts or acts to (1) access, upload, change, or delete information on this system, (2) modify this system, (3) deny access to this system, (4) accrue resources for unauthorized use or (5) otherwise misuse this system are strictly prohibited.  Such attempts or acts are subject to action that may result in criminal, civil, or administrative penalties.</w:t>
      </w:r>
    </w:p>
    <w:p w14:paraId="517CC946" w14:textId="77777777" w:rsidR="000D466F" w:rsidRPr="004F1903" w:rsidRDefault="000D466F" w:rsidP="000D466F">
      <w:pPr>
        <w:pStyle w:val="Code"/>
      </w:pPr>
      <w:r w:rsidRPr="004F1903">
        <w:t xml:space="preserve">  &lt;/system-announcement&gt;</w:t>
      </w:r>
    </w:p>
    <w:p w14:paraId="3B426915" w14:textId="77777777" w:rsidR="000D466F" w:rsidRPr="004F1903" w:rsidRDefault="000D466F" w:rsidP="000D466F">
      <w:pPr>
        <w:pStyle w:val="Code"/>
      </w:pPr>
      <w:r w:rsidRPr="004F1903">
        <w:t xml:space="preserve">  </w:t>
      </w:r>
    </w:p>
    <w:p w14:paraId="7DC61E9F" w14:textId="77777777" w:rsidR="000D466F" w:rsidRPr="004F1903" w:rsidRDefault="000D466F" w:rsidP="000D466F">
      <w:pPr>
        <w:pStyle w:val="Code"/>
        <w:rPr>
          <w:color w:val="0000FF"/>
        </w:rPr>
      </w:pPr>
      <w:r w:rsidRPr="004F1903">
        <w:rPr>
          <w:color w:val="0000FF"/>
        </w:rPr>
        <w:t xml:space="preserve">  &lt;!-- set to true to return a user's "New Person" division multiple as part </w:t>
      </w:r>
    </w:p>
    <w:p w14:paraId="3491AB5B" w14:textId="77777777" w:rsidR="000D466F" w:rsidRPr="004F1903" w:rsidRDefault="000D466F" w:rsidP="000D466F">
      <w:pPr>
        <w:pStyle w:val="Code"/>
        <w:rPr>
          <w:color w:val="0000FF"/>
        </w:rPr>
      </w:pPr>
      <w:r w:rsidRPr="004F1903">
        <w:rPr>
          <w:color w:val="0000FF"/>
        </w:rPr>
        <w:t xml:space="preserve">       of login --&gt;</w:t>
      </w:r>
    </w:p>
    <w:p w14:paraId="5367839F" w14:textId="77777777" w:rsidR="000D466F" w:rsidRPr="004F1903" w:rsidRDefault="000D466F" w:rsidP="000D466F">
      <w:pPr>
        <w:pStyle w:val="Code"/>
      </w:pPr>
      <w:r w:rsidRPr="004F1903">
        <w:t xml:space="preserve">  &lt;user-new-person-divisions retrieve="</w:t>
      </w:r>
      <w:r w:rsidRPr="004F1903">
        <w:rPr>
          <w:b/>
        </w:rPr>
        <w:t>true</w:t>
      </w:r>
      <w:r w:rsidRPr="004F1903">
        <w:t>" /&gt;</w:t>
      </w:r>
    </w:p>
    <w:p w14:paraId="45314221" w14:textId="77777777" w:rsidR="000D466F" w:rsidRPr="004F1903" w:rsidRDefault="000D466F" w:rsidP="000D466F">
      <w:pPr>
        <w:pStyle w:val="Code"/>
      </w:pPr>
    </w:p>
    <w:p w14:paraId="0DC2BDE3" w14:textId="77777777" w:rsidR="000D466F" w:rsidRPr="004F1903" w:rsidRDefault="000D466F" w:rsidP="000D466F">
      <w:pPr>
        <w:pStyle w:val="Code"/>
        <w:rPr>
          <w:color w:val="0000FF"/>
        </w:rPr>
      </w:pPr>
      <w:r w:rsidRPr="004F1903">
        <w:rPr>
          <w:color w:val="0000FF"/>
        </w:rPr>
        <w:t xml:space="preserve">  &lt;!-- set to true to return all children divisions of the login division's </w:t>
      </w:r>
    </w:p>
    <w:p w14:paraId="02FB7566" w14:textId="77777777" w:rsidR="000D466F" w:rsidRPr="004F1903" w:rsidRDefault="000D466F" w:rsidP="000D466F">
      <w:pPr>
        <w:pStyle w:val="Code"/>
        <w:rPr>
          <w:color w:val="0000FF"/>
        </w:rPr>
      </w:pPr>
      <w:r w:rsidRPr="004F1903">
        <w:rPr>
          <w:color w:val="0000FF"/>
        </w:rPr>
        <w:t xml:space="preserve">       computing facility, as part of login --&gt;  </w:t>
      </w:r>
    </w:p>
    <w:p w14:paraId="03D38BEC" w14:textId="77777777" w:rsidR="000D466F" w:rsidRPr="004F1903" w:rsidRDefault="000D466F" w:rsidP="000D466F">
      <w:pPr>
        <w:pStyle w:val="Code"/>
      </w:pPr>
      <w:r w:rsidRPr="004F1903">
        <w:t xml:space="preserve">  &lt;computing-facility-divisions retrieve="</w:t>
      </w:r>
      <w:r w:rsidRPr="004F1903">
        <w:rPr>
          <w:b/>
        </w:rPr>
        <w:t>true</w:t>
      </w:r>
      <w:r w:rsidRPr="004F1903">
        <w:t>" /&gt;</w:t>
      </w:r>
    </w:p>
    <w:p w14:paraId="65AB833F" w14:textId="77777777" w:rsidR="000D466F" w:rsidRPr="004F1903" w:rsidRDefault="000D466F" w:rsidP="000D466F">
      <w:pPr>
        <w:pStyle w:val="Code"/>
      </w:pPr>
      <w:r w:rsidRPr="004F1903">
        <w:t xml:space="preserve">  </w:t>
      </w:r>
    </w:p>
    <w:p w14:paraId="7FD706A7" w14:textId="77777777" w:rsidR="000D466F" w:rsidRPr="004F1903" w:rsidRDefault="000D466F" w:rsidP="000D466F">
      <w:pPr>
        <w:pStyle w:val="Code"/>
      </w:pPr>
      <w:r w:rsidRPr="004F1903">
        <w:t xml:space="preserve">  &lt;cactus-insecure-mode enabled="</w:t>
      </w:r>
      <w:r w:rsidRPr="004F1903">
        <w:rPr>
          <w:b/>
        </w:rPr>
        <w:t>false</w:t>
      </w:r>
      <w:r w:rsidRPr="004F1903">
        <w:t>" /&gt;</w:t>
      </w:r>
    </w:p>
    <w:p w14:paraId="77273278" w14:textId="77777777" w:rsidR="000D466F" w:rsidRPr="004F1903" w:rsidRDefault="000D466F" w:rsidP="000D466F">
      <w:pPr>
        <w:pStyle w:val="Code"/>
      </w:pPr>
    </w:p>
    <w:p w14:paraId="35C824E6" w14:textId="77777777" w:rsidR="00604685" w:rsidRPr="004F1903" w:rsidRDefault="000D466F" w:rsidP="000D466F">
      <w:pPr>
        <w:pStyle w:val="Code"/>
      </w:pPr>
      <w:r w:rsidRPr="004F1903">
        <w:t>&lt;/kaajee-config&gt;</w:t>
      </w:r>
    </w:p>
    <w:bookmarkEnd w:id="507"/>
    <w:bookmarkEnd w:id="508"/>
    <w:p w14:paraId="5A3C5668" w14:textId="77777777" w:rsidR="00604685" w:rsidRPr="004F1903" w:rsidRDefault="00604685" w:rsidP="00604685"/>
    <w:p w14:paraId="57CBBF3A" w14:textId="77777777" w:rsidR="00604685" w:rsidRPr="004F1903" w:rsidRDefault="00604685" w:rsidP="00604685"/>
    <w:p w14:paraId="3E74000B" w14:textId="77777777" w:rsidR="00604685" w:rsidRPr="004F1903" w:rsidRDefault="00604685" w:rsidP="00604685">
      <w:pPr>
        <w:sectPr w:rsidR="00604685" w:rsidRPr="004F1903" w:rsidSect="00257C2D">
          <w:headerReference w:type="even" r:id="rId68"/>
          <w:headerReference w:type="default" r:id="rId69"/>
          <w:headerReference w:type="first" r:id="rId70"/>
          <w:pgSz w:w="12240" w:h="15840" w:code="1"/>
          <w:pgMar w:top="1440" w:right="1440" w:bottom="1440" w:left="1440" w:header="720" w:footer="720" w:gutter="0"/>
          <w:pgNumType w:start="1" w:chapStyle="2"/>
          <w:cols w:space="720"/>
          <w:titlePg/>
        </w:sectPr>
      </w:pPr>
    </w:p>
    <w:p w14:paraId="03327606" w14:textId="77777777" w:rsidR="00604685" w:rsidRPr="004F1903" w:rsidRDefault="00604685" w:rsidP="00604685">
      <w:pPr>
        <w:pStyle w:val="Heading2"/>
      </w:pPr>
      <w:bookmarkStart w:id="513" w:name="_Hlt170627802"/>
      <w:bookmarkStart w:id="514" w:name="_Hlt171498576"/>
      <w:bookmarkStart w:id="515" w:name="_Hlt171918517"/>
      <w:bookmarkStart w:id="516" w:name="_Hlt178483147"/>
      <w:bookmarkStart w:id="517" w:name="_Ref76979984"/>
      <w:bookmarkStart w:id="518" w:name="_Ref77640781"/>
      <w:bookmarkStart w:id="519" w:name="_Toc83538850"/>
      <w:bookmarkStart w:id="520" w:name="_Toc84036985"/>
      <w:bookmarkStart w:id="521" w:name="_Toc84044207"/>
      <w:bookmarkStart w:id="522" w:name="_Toc202863102"/>
      <w:bookmarkStart w:id="523" w:name="_Toc204421541"/>
      <w:bookmarkStart w:id="524" w:name="_Toc49518073"/>
      <w:bookmarkEnd w:id="513"/>
      <w:bookmarkEnd w:id="514"/>
      <w:bookmarkEnd w:id="515"/>
      <w:bookmarkEnd w:id="516"/>
      <w:r w:rsidRPr="004F1903">
        <w:lastRenderedPageBreak/>
        <w:t>Programming Guidelines</w:t>
      </w:r>
      <w:bookmarkEnd w:id="517"/>
      <w:bookmarkEnd w:id="518"/>
      <w:bookmarkEnd w:id="519"/>
      <w:bookmarkEnd w:id="520"/>
      <w:bookmarkEnd w:id="521"/>
      <w:bookmarkEnd w:id="522"/>
      <w:bookmarkEnd w:id="523"/>
      <w:bookmarkEnd w:id="524"/>
    </w:p>
    <w:p w14:paraId="41E6775B" w14:textId="77777777" w:rsidR="00604685" w:rsidRPr="004F1903" w:rsidRDefault="00604685" w:rsidP="00604685">
      <w:pPr>
        <w:keepNext/>
        <w:keepLines/>
      </w:pPr>
      <w:r w:rsidRPr="004F1903">
        <w:rPr>
          <w:color w:val="000000"/>
        </w:rPr>
        <w:fldChar w:fldCharType="begin"/>
      </w:r>
      <w:r w:rsidRPr="004F1903">
        <w:rPr>
          <w:color w:val="000000"/>
        </w:rPr>
        <w:instrText>XE "Programming Guidelines"</w:instrText>
      </w:r>
      <w:r w:rsidRPr="004F1903">
        <w:rPr>
          <w:color w:val="000000"/>
        </w:rPr>
        <w:fldChar w:fldCharType="end"/>
      </w:r>
      <w:r w:rsidRPr="004F1903">
        <w:rPr>
          <w:color w:val="000000"/>
        </w:rPr>
        <w:fldChar w:fldCharType="begin"/>
      </w:r>
      <w:r w:rsidRPr="004F1903">
        <w:rPr>
          <w:color w:val="000000"/>
        </w:rPr>
        <w:instrText>XE "Guidelines:Programming"</w:instrText>
      </w:r>
      <w:r w:rsidRPr="004F1903">
        <w:rPr>
          <w:color w:val="000000"/>
        </w:rPr>
        <w:fldChar w:fldCharType="end"/>
      </w:r>
    </w:p>
    <w:p w14:paraId="417DBA39" w14:textId="77777777" w:rsidR="00604685" w:rsidRPr="004F1903" w:rsidRDefault="00604685" w:rsidP="00604685">
      <w:pPr>
        <w:keepNext/>
        <w:keepLines/>
      </w:pPr>
    </w:p>
    <w:p w14:paraId="0F5DF739" w14:textId="77777777" w:rsidR="00604685" w:rsidRPr="004F1903" w:rsidRDefault="00604685" w:rsidP="00604685">
      <w:pPr>
        <w:pStyle w:val="Heading4"/>
      </w:pPr>
      <w:bookmarkStart w:id="525" w:name="_Toc83538851"/>
      <w:bookmarkStart w:id="526" w:name="_Toc84036986"/>
      <w:bookmarkStart w:id="527" w:name="_Toc84044208"/>
      <w:bookmarkStart w:id="528" w:name="_Toc202863103"/>
      <w:bookmarkStart w:id="529" w:name="_Toc204421542"/>
      <w:bookmarkStart w:id="530" w:name="_Toc49518074"/>
      <w:r w:rsidRPr="004F1903">
        <w:t>Application Involvement in User/Role Management</w:t>
      </w:r>
      <w:bookmarkEnd w:id="525"/>
      <w:bookmarkEnd w:id="526"/>
      <w:bookmarkEnd w:id="527"/>
      <w:bookmarkEnd w:id="528"/>
      <w:bookmarkEnd w:id="529"/>
      <w:bookmarkEnd w:id="530"/>
    </w:p>
    <w:p w14:paraId="22E2095F" w14:textId="77777777" w:rsidR="00604685" w:rsidRPr="004F1903" w:rsidRDefault="00604685" w:rsidP="00604685">
      <w:pPr>
        <w:keepNext/>
        <w:keepLines/>
      </w:pPr>
      <w:r w:rsidRPr="004F1903">
        <w:rPr>
          <w:color w:val="000000"/>
        </w:rPr>
        <w:fldChar w:fldCharType="begin"/>
      </w:r>
      <w:r w:rsidRPr="004F1903">
        <w:rPr>
          <w:color w:val="000000"/>
        </w:rPr>
        <w:instrText>XE "Application Involvement in User/Role Management"</w:instrText>
      </w:r>
      <w:r w:rsidRPr="004F1903">
        <w:rPr>
          <w:color w:val="000000"/>
        </w:rPr>
        <w:fldChar w:fldCharType="end"/>
      </w:r>
      <w:r w:rsidRPr="004F1903">
        <w:rPr>
          <w:color w:val="000000"/>
        </w:rPr>
        <w:fldChar w:fldCharType="begin"/>
      </w:r>
      <w:r w:rsidRPr="004F1903">
        <w:rPr>
          <w:color w:val="000000"/>
        </w:rPr>
        <w:instrText>XE "Roles:Application Involvement in User/Role Management"</w:instrText>
      </w:r>
      <w:r w:rsidRPr="004F1903">
        <w:rPr>
          <w:color w:val="000000"/>
        </w:rPr>
        <w:fldChar w:fldCharType="end"/>
      </w:r>
      <w:r w:rsidRPr="004F1903">
        <w:rPr>
          <w:color w:val="000000"/>
        </w:rPr>
        <w:fldChar w:fldCharType="begin"/>
      </w:r>
      <w:r w:rsidRPr="004F1903">
        <w:rPr>
          <w:color w:val="000000"/>
        </w:rPr>
        <w:instrText>XE "Users:Application Involvement in User/Role Management"</w:instrText>
      </w:r>
      <w:r w:rsidRPr="004F1903">
        <w:rPr>
          <w:color w:val="000000"/>
        </w:rPr>
        <w:fldChar w:fldCharType="end"/>
      </w:r>
    </w:p>
    <w:p w14:paraId="548E35D0" w14:textId="77777777" w:rsidR="00604685" w:rsidRPr="004F1903" w:rsidRDefault="00604685" w:rsidP="00604685">
      <w:r w:rsidRPr="004F1903">
        <w:t xml:space="preserve">Under ordinary circumstances, an application that is </w:t>
      </w:r>
      <w:r w:rsidR="00407D0A" w:rsidRPr="004F1903">
        <w:rPr>
          <w:rFonts w:cs="Times New Roman"/>
        </w:rPr>
        <w:t>Kernel Authentication and Authorization Java (2) Enterprise Edition (KAAJEE)</w:t>
      </w:r>
      <w:r w:rsidRPr="004F1903">
        <w:t>-enabled should not record, store, or otherwise manage which user divisions are legal for a user to log into, or which roles a user has been granted. Kernel acts as the external source of Authentication and Authorization, as well as the point of user provisioning.</w:t>
      </w:r>
    </w:p>
    <w:p w14:paraId="6EB33E28" w14:textId="77777777" w:rsidR="00604685" w:rsidRPr="004F1903" w:rsidRDefault="00604685" w:rsidP="00604685"/>
    <w:p w14:paraId="6D647D50" w14:textId="77777777" w:rsidR="00604685" w:rsidRPr="004F1903" w:rsidRDefault="00604685" w:rsidP="00604685">
      <w:r w:rsidRPr="004F1903">
        <w:t xml:space="preserve">With KAAJEE, the </w:t>
      </w:r>
      <w:smartTag w:uri="urn:schemas-microsoft-com:office:smarttags" w:element="stockticker">
        <w:r w:rsidRPr="004F1903">
          <w:t>IRM</w:t>
        </w:r>
      </w:smartTag>
      <w:r w:rsidRPr="004F1903">
        <w:t xml:space="preserve"> system manager handles all these tasks on the VistA M Server. This is one of the benefits of the KAAJEE approach; the user and role administration is all handled at the same VistA M Server location as it always has been.</w:t>
      </w:r>
    </w:p>
    <w:p w14:paraId="43285EC6" w14:textId="77777777" w:rsidR="00604685" w:rsidRPr="004F1903" w:rsidRDefault="00604685" w:rsidP="00604685"/>
    <w:p w14:paraId="7EC89D61" w14:textId="77777777" w:rsidR="00604685" w:rsidRPr="004F1903" w:rsidRDefault="00604685" w:rsidP="00604685"/>
    <w:p w14:paraId="714A8F11" w14:textId="77777777" w:rsidR="00604685" w:rsidRPr="004F1903" w:rsidRDefault="00604685" w:rsidP="00604685">
      <w:pPr>
        <w:pStyle w:val="Heading4"/>
      </w:pPr>
      <w:bookmarkStart w:id="531" w:name="_Toc83538852"/>
      <w:bookmarkStart w:id="532" w:name="_Toc84036987"/>
      <w:bookmarkStart w:id="533" w:name="_Toc84044209"/>
      <w:bookmarkStart w:id="534" w:name="_Toc202863104"/>
      <w:bookmarkStart w:id="535" w:name="_Toc204421543"/>
      <w:bookmarkStart w:id="536" w:name="_Toc49518075"/>
      <w:r w:rsidRPr="004F1903">
        <w:t>J2EE Container-enforced Security Interfaces</w:t>
      </w:r>
      <w:bookmarkEnd w:id="531"/>
      <w:bookmarkEnd w:id="532"/>
      <w:bookmarkEnd w:id="533"/>
      <w:bookmarkEnd w:id="534"/>
      <w:bookmarkEnd w:id="535"/>
      <w:bookmarkEnd w:id="536"/>
    </w:p>
    <w:p w14:paraId="545F70B1" w14:textId="77777777" w:rsidR="00604685" w:rsidRPr="004F1903" w:rsidRDefault="00604685" w:rsidP="00604685">
      <w:pPr>
        <w:keepNext/>
        <w:keepLines/>
      </w:pPr>
      <w:r w:rsidRPr="004F1903">
        <w:rPr>
          <w:color w:val="000000"/>
        </w:rPr>
        <w:fldChar w:fldCharType="begin"/>
      </w:r>
      <w:r w:rsidRPr="004F1903">
        <w:rPr>
          <w:color w:val="000000"/>
        </w:rPr>
        <w:instrText>XE "J2EE:Container-enforced Security Interfaces"</w:instrText>
      </w:r>
      <w:r w:rsidRPr="004F1903">
        <w:rPr>
          <w:color w:val="000000"/>
        </w:rPr>
        <w:fldChar w:fldCharType="end"/>
      </w:r>
      <w:r w:rsidRPr="004F1903">
        <w:rPr>
          <w:color w:val="000000"/>
        </w:rPr>
        <w:fldChar w:fldCharType="begin"/>
      </w:r>
      <w:r w:rsidRPr="004F1903">
        <w:rPr>
          <w:color w:val="000000"/>
        </w:rPr>
        <w:instrText>XE "Container-enforced Security Interfaces, J2EE"</w:instrText>
      </w:r>
      <w:r w:rsidRPr="004F1903">
        <w:rPr>
          <w:color w:val="000000"/>
        </w:rPr>
        <w:fldChar w:fldCharType="end"/>
      </w:r>
    </w:p>
    <w:p w14:paraId="6C731755" w14:textId="77777777" w:rsidR="00604685" w:rsidRPr="004F1903" w:rsidRDefault="00604685" w:rsidP="00604685">
      <w:r w:rsidRPr="004F1903">
        <w:t>As with any security framework</w:t>
      </w:r>
      <w:r w:rsidRPr="004F1903">
        <w:rPr>
          <w:rFonts w:cs="Times New Roman"/>
        </w:rPr>
        <w:t xml:space="preserve"> s</w:t>
      </w:r>
      <w:r w:rsidRPr="004F1903">
        <w:t>olution (e.g.,</w:t>
      </w:r>
      <w:r w:rsidR="008737DF" w:rsidRPr="004F1903">
        <w:rPr>
          <w:rFonts w:cs="Times New Roman"/>
        </w:rPr>
        <w:t> </w:t>
      </w:r>
      <w:r w:rsidRPr="004F1903">
        <w:t>SSPIs), all J2EE container-enforced security is supported. You can access the username of the end-user programmatically, and you can use both programmatic and declarative role checking to protect resources.</w:t>
      </w:r>
    </w:p>
    <w:p w14:paraId="1652FA56" w14:textId="77777777" w:rsidR="00604685" w:rsidRPr="004F1903" w:rsidRDefault="00604685" w:rsidP="00604685"/>
    <w:p w14:paraId="085A82CC" w14:textId="77777777" w:rsidR="00604685" w:rsidRPr="004F1903" w:rsidRDefault="00604685" w:rsidP="00604685">
      <w:r w:rsidRPr="004F1903">
        <w:t>The web.xml</w:t>
      </w:r>
      <w:r w:rsidRPr="004F1903">
        <w:rPr>
          <w:color w:val="000000"/>
        </w:rPr>
        <w:fldChar w:fldCharType="begin"/>
      </w:r>
      <w:r w:rsidRPr="004F1903">
        <w:rPr>
          <w:color w:val="000000"/>
        </w:rPr>
        <w:instrText xml:space="preserve"> XE "web.xml File" </w:instrText>
      </w:r>
      <w:r w:rsidRPr="004F1903">
        <w:rPr>
          <w:color w:val="000000"/>
        </w:rPr>
        <w:fldChar w:fldCharType="end"/>
      </w:r>
      <w:r w:rsidRPr="004F1903">
        <w:rPr>
          <w:color w:val="000000"/>
        </w:rPr>
        <w:fldChar w:fldCharType="begin"/>
      </w:r>
      <w:r w:rsidRPr="004F1903">
        <w:rPr>
          <w:color w:val="000000"/>
        </w:rPr>
        <w:instrText xml:space="preserve"> XE "Files:web.xml" </w:instrText>
      </w:r>
      <w:r w:rsidRPr="004F1903">
        <w:rPr>
          <w:color w:val="000000"/>
        </w:rPr>
        <w:fldChar w:fldCharType="end"/>
      </w:r>
      <w:r w:rsidRPr="004F1903">
        <w:t xml:space="preserve"> and weblo</w:t>
      </w:r>
      <w:r w:rsidRPr="004F1903">
        <w:rPr>
          <w:color w:val="000000"/>
        </w:rPr>
        <w:t>gic.xml</w:t>
      </w:r>
      <w:r w:rsidRPr="004F1903">
        <w:rPr>
          <w:rFonts w:cs="Times New Roman"/>
          <w:color w:val="000000"/>
        </w:rPr>
        <w:fldChar w:fldCharType="begin"/>
      </w:r>
      <w:r w:rsidRPr="004F1903">
        <w:rPr>
          <w:rFonts w:cs="Times New Roman"/>
          <w:color w:val="000000"/>
        </w:rPr>
        <w:instrText>XE "weblogic.xml File"</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Files:weblogic.xml"</w:instrText>
      </w:r>
      <w:r w:rsidRPr="004F1903">
        <w:rPr>
          <w:rFonts w:cs="Times New Roman"/>
          <w:color w:val="000000"/>
        </w:rPr>
        <w:fldChar w:fldCharType="end"/>
      </w:r>
      <w:r w:rsidRPr="004F1903">
        <w:rPr>
          <w:color w:val="000000"/>
        </w:rPr>
        <w:t xml:space="preserve"> files are used for declarative role checking. Using the isUserInRole</w:t>
      </w:r>
      <w:r w:rsidRPr="004F1903">
        <w:rPr>
          <w:color w:val="000000"/>
        </w:rPr>
        <w:fldChar w:fldCharType="begin"/>
      </w:r>
      <w:r w:rsidRPr="004F1903">
        <w:rPr>
          <w:color w:val="000000"/>
        </w:rPr>
        <w:instrText xml:space="preserve"> XE "isUserInRole Method" </w:instrText>
      </w:r>
      <w:r w:rsidRPr="004F1903">
        <w:rPr>
          <w:color w:val="000000"/>
        </w:rPr>
        <w:fldChar w:fldCharType="end"/>
      </w:r>
      <w:r w:rsidRPr="004F1903">
        <w:rPr>
          <w:color w:val="000000"/>
        </w:rPr>
        <w:fldChar w:fldCharType="begin"/>
      </w:r>
      <w:r w:rsidRPr="004F1903">
        <w:rPr>
          <w:color w:val="000000"/>
        </w:rPr>
        <w:instrText xml:space="preserve"> XE "Methods:isUserInRole" </w:instrText>
      </w:r>
      <w:r w:rsidRPr="004F1903">
        <w:rPr>
          <w:color w:val="000000"/>
        </w:rPr>
        <w:fldChar w:fldCharType="end"/>
      </w:r>
      <w:r w:rsidRPr="004F1903">
        <w:rPr>
          <w:color w:val="000000"/>
        </w:rPr>
        <w:t xml:space="preserve"> and/or isCallerInRole</w:t>
      </w:r>
      <w:r w:rsidRPr="004F1903">
        <w:rPr>
          <w:color w:val="000000"/>
        </w:rPr>
        <w:fldChar w:fldCharType="begin"/>
      </w:r>
      <w:r w:rsidRPr="004F1903">
        <w:rPr>
          <w:color w:val="000000"/>
        </w:rPr>
        <w:instrText xml:space="preserve"> XE "isCallerInRole Method" </w:instrText>
      </w:r>
      <w:r w:rsidRPr="004F1903">
        <w:rPr>
          <w:color w:val="000000"/>
        </w:rPr>
        <w:fldChar w:fldCharType="end"/>
      </w:r>
      <w:r w:rsidRPr="004F1903">
        <w:rPr>
          <w:color w:val="000000"/>
        </w:rPr>
        <w:fldChar w:fldCharType="begin"/>
      </w:r>
      <w:r w:rsidRPr="004F1903">
        <w:rPr>
          <w:color w:val="000000"/>
        </w:rPr>
        <w:instrText xml:space="preserve"> XE "Methods:isCallerInRole" </w:instrText>
      </w:r>
      <w:r w:rsidRPr="004F1903">
        <w:rPr>
          <w:color w:val="000000"/>
        </w:rPr>
        <w:fldChar w:fldCharType="end"/>
      </w:r>
      <w:r w:rsidRPr="004F1903">
        <w:rPr>
          <w:color w:val="000000"/>
        </w:rPr>
        <w:t xml:space="preserve"> methods are considered programmatic authorization/role checking. Using custom SSPIs with J2EE Form-based Authentication (e.g.,</w:t>
      </w:r>
      <w:r w:rsidR="008737DF" w:rsidRPr="004F1903">
        <w:rPr>
          <w:rFonts w:cs="Times New Roman"/>
          <w:color w:val="000000"/>
        </w:rPr>
        <w:t> </w:t>
      </w:r>
      <w:r w:rsidRPr="004F1903">
        <w:rPr>
          <w:color w:val="000000"/>
        </w:rPr>
        <w:t>KAAJEE) can be considered programmatic Authentication and Authorization. Using Basic Authentication with just deployment descriptors is purely declarative Authentication and</w:t>
      </w:r>
      <w:r w:rsidRPr="004F1903">
        <w:t xml:space="preserve"> Authorization. Whenever code is added to the equation of deciding Authentication and Authorization, then it becomes programmatic.</w:t>
      </w:r>
    </w:p>
    <w:p w14:paraId="13587F83" w14:textId="77777777" w:rsidR="00604685" w:rsidRPr="004F1903" w:rsidRDefault="00604685" w:rsidP="00604685"/>
    <w:p w14:paraId="45208F4B" w14:textId="77777777" w:rsidR="00604685" w:rsidRPr="004F1903" w:rsidRDefault="00604685" w:rsidP="00604685"/>
    <w:p w14:paraId="0D260DC3" w14:textId="77777777" w:rsidR="00604685" w:rsidRPr="004F1903" w:rsidRDefault="00604685" w:rsidP="00604685">
      <w:pPr>
        <w:pStyle w:val="Heading4"/>
      </w:pPr>
      <w:bookmarkStart w:id="537" w:name="_Ref76979926"/>
      <w:bookmarkStart w:id="538" w:name="_Toc83538853"/>
      <w:bookmarkStart w:id="539" w:name="_Toc84036988"/>
      <w:bookmarkStart w:id="540" w:name="_Toc84044210"/>
      <w:bookmarkStart w:id="541" w:name="_Toc202863105"/>
      <w:bookmarkStart w:id="542" w:name="_Toc204421544"/>
      <w:bookmarkStart w:id="543" w:name="_Toc49518076"/>
      <w:r w:rsidRPr="004F1903">
        <w:t>J2EE Username Format</w:t>
      </w:r>
      <w:bookmarkEnd w:id="537"/>
      <w:bookmarkEnd w:id="538"/>
      <w:bookmarkEnd w:id="539"/>
      <w:bookmarkEnd w:id="540"/>
      <w:bookmarkEnd w:id="541"/>
      <w:bookmarkEnd w:id="542"/>
      <w:bookmarkEnd w:id="543"/>
    </w:p>
    <w:p w14:paraId="07EA9955" w14:textId="77777777" w:rsidR="00604685" w:rsidRPr="004F1903" w:rsidRDefault="00604685" w:rsidP="00604685">
      <w:pPr>
        <w:keepNext/>
        <w:keepLines/>
      </w:pPr>
      <w:r w:rsidRPr="004F1903">
        <w:rPr>
          <w:color w:val="000000"/>
        </w:rPr>
        <w:fldChar w:fldCharType="begin"/>
      </w:r>
      <w:r w:rsidRPr="004F1903">
        <w:rPr>
          <w:color w:val="000000"/>
        </w:rPr>
        <w:instrText>XE "J2EE:Username Format"</w:instrText>
      </w:r>
      <w:r w:rsidRPr="004F1903">
        <w:rPr>
          <w:color w:val="000000"/>
        </w:rPr>
        <w:fldChar w:fldCharType="end"/>
      </w:r>
      <w:r w:rsidRPr="004F1903">
        <w:rPr>
          <w:color w:val="000000"/>
        </w:rPr>
        <w:fldChar w:fldCharType="begin"/>
      </w:r>
      <w:r w:rsidRPr="004F1903">
        <w:rPr>
          <w:color w:val="000000"/>
        </w:rPr>
        <w:instrText>XE "Username:J2EE Format"</w:instrText>
      </w:r>
      <w:r w:rsidRPr="004F1903">
        <w:rPr>
          <w:color w:val="000000"/>
        </w:rPr>
        <w:fldChar w:fldCharType="end"/>
      </w:r>
      <w:r w:rsidRPr="004F1903">
        <w:rPr>
          <w:color w:val="000000"/>
        </w:rPr>
        <w:fldChar w:fldCharType="begin"/>
      </w:r>
      <w:r w:rsidRPr="004F1903">
        <w:rPr>
          <w:color w:val="000000"/>
        </w:rPr>
        <w:instrText>XE "Formats:J2EE Username"</w:instrText>
      </w:r>
      <w:r w:rsidRPr="004F1903">
        <w:rPr>
          <w:color w:val="000000"/>
        </w:rPr>
        <w:fldChar w:fldCharType="end"/>
      </w:r>
    </w:p>
    <w:p w14:paraId="4E08FACA" w14:textId="77777777" w:rsidR="00604685" w:rsidRPr="004F1903" w:rsidRDefault="00604685" w:rsidP="00604685">
      <w:pPr>
        <w:keepNext/>
        <w:keepLines/>
      </w:pPr>
      <w:r w:rsidRPr="004F1903">
        <w:t>For KAAJEE, the J2EE username for a given user is returned in the following format:</w:t>
      </w:r>
    </w:p>
    <w:p w14:paraId="4989F7F7" w14:textId="77777777" w:rsidR="00604685" w:rsidRPr="004F1903" w:rsidRDefault="00604685" w:rsidP="00604685">
      <w:pPr>
        <w:keepNext/>
        <w:keepLines/>
        <w:spacing w:before="120"/>
        <w:ind w:left="360"/>
        <w:rPr>
          <w:rFonts w:ascii="Courier New" w:hAnsi="Courier New" w:cs="Courier New"/>
          <w:b/>
          <w:color w:val="000000"/>
          <w:sz w:val="18"/>
          <w:szCs w:val="18"/>
        </w:rPr>
      </w:pPr>
      <w:r w:rsidRPr="004F1903">
        <w:rPr>
          <w:rFonts w:ascii="Courier New" w:hAnsi="Courier New" w:cs="Courier New"/>
          <w:b/>
          <w:color w:val="000000"/>
          <w:sz w:val="18"/>
          <w:szCs w:val="18"/>
        </w:rPr>
        <w:t>xxxx_DUZ_nnnn~CMPSYS_nnn</w:t>
      </w:r>
    </w:p>
    <w:p w14:paraId="4CFA9DBD" w14:textId="77777777" w:rsidR="00C176D1" w:rsidRPr="004F1903" w:rsidRDefault="00C176D1" w:rsidP="00C176D1">
      <w:pPr>
        <w:keepNext/>
        <w:keepLines/>
        <w:rPr>
          <w:rFonts w:cs="Times New Roman"/>
          <w:color w:val="000000"/>
        </w:rPr>
      </w:pPr>
    </w:p>
    <w:p w14:paraId="458241CA" w14:textId="77777777" w:rsidR="00182B5B" w:rsidRPr="004F1903" w:rsidRDefault="00182B5B" w:rsidP="00C176D1">
      <w:pPr>
        <w:keepNext/>
        <w:keepLines/>
        <w:rPr>
          <w:rFonts w:cs="Times New Roman"/>
          <w:color w:val="000000"/>
        </w:rPr>
      </w:pPr>
      <w:r w:rsidRPr="004F1903">
        <w:rPr>
          <w:rFonts w:cs="Times New Roman"/>
          <w:color w:val="000000"/>
        </w:rPr>
        <w:t>Where:</w:t>
      </w:r>
    </w:p>
    <w:p w14:paraId="3122ABF7" w14:textId="77777777" w:rsidR="00604685" w:rsidRPr="004F1903" w:rsidRDefault="00604685" w:rsidP="00604685">
      <w:pPr>
        <w:keepNext/>
        <w:keepLines/>
        <w:numPr>
          <w:ilvl w:val="0"/>
          <w:numId w:val="51"/>
        </w:numPr>
        <w:spacing w:before="120"/>
        <w:rPr>
          <w:rFonts w:cs="Times New Roman"/>
          <w:color w:val="000000"/>
        </w:rPr>
      </w:pPr>
      <w:r w:rsidRPr="004F1903">
        <w:rPr>
          <w:rFonts w:cs="Times New Roman"/>
          <w:b/>
          <w:color w:val="000000"/>
        </w:rPr>
        <w:t>xxxx—</w:t>
      </w:r>
      <w:r w:rsidRPr="004F1903">
        <w:rPr>
          <w:rFonts w:cs="Times New Roman"/>
          <w:color w:val="000000"/>
        </w:rPr>
        <w:t xml:space="preserve">The </w:t>
      </w:r>
      <w:r w:rsidRPr="004F1903">
        <w:rPr>
          <w:rFonts w:cs="Times New Roman"/>
        </w:rPr>
        <w:t xml:space="preserve">first four characters </w:t>
      </w:r>
      <w:r w:rsidR="00DD5E34" w:rsidRPr="004F1903">
        <w:rPr>
          <w:rFonts w:cs="Times New Roman"/>
        </w:rPr>
        <w:t>following the "</w:t>
      </w:r>
      <w:r w:rsidR="00DD5E34" w:rsidRPr="004F1903">
        <w:rPr>
          <w:rFonts w:cs="Times New Roman"/>
          <w:b/>
        </w:rPr>
        <w:t>/</w:t>
      </w:r>
      <w:r w:rsidR="00DD5E34" w:rsidRPr="004F1903">
        <w:rPr>
          <w:rFonts w:cs="Times New Roman"/>
        </w:rPr>
        <w:t xml:space="preserve">" </w:t>
      </w:r>
      <w:r w:rsidRPr="004F1903">
        <w:rPr>
          <w:rFonts w:cs="Times New Roman"/>
        </w:rPr>
        <w:t xml:space="preserve">of the value as entered in the </w:t>
      </w:r>
      <w:r w:rsidR="00DD5E34" w:rsidRPr="004F1903">
        <w:rPr>
          <w:rFonts w:cs="Times New Roman"/>
        </w:rPr>
        <w:br/>
      </w:r>
      <w:r w:rsidRPr="004F1903">
        <w:rPr>
          <w:rFonts w:cs="Times New Roman"/>
        </w:rPr>
        <w:t>&lt;context-root-name&gt; tag in the kaajeeConfig.xml file.</w:t>
      </w:r>
    </w:p>
    <w:p w14:paraId="1A2BE472" w14:textId="77777777" w:rsidR="00604685" w:rsidRPr="004F1903" w:rsidRDefault="00604685" w:rsidP="00604685">
      <w:pPr>
        <w:keepNext/>
        <w:keepLines/>
        <w:numPr>
          <w:ilvl w:val="0"/>
          <w:numId w:val="51"/>
        </w:numPr>
        <w:spacing w:before="120"/>
        <w:rPr>
          <w:rFonts w:cs="Times New Roman"/>
          <w:color w:val="000000"/>
        </w:rPr>
      </w:pPr>
      <w:r w:rsidRPr="004F1903">
        <w:rPr>
          <w:rFonts w:cs="Times New Roman"/>
          <w:b/>
          <w:color w:val="000000"/>
        </w:rPr>
        <w:t>DUZ_nnnn—</w:t>
      </w:r>
      <w:r w:rsidRPr="004F1903">
        <w:rPr>
          <w:rFonts w:cs="Times New Roman"/>
          <w:color w:val="000000"/>
        </w:rPr>
        <w:t xml:space="preserve">The user's DUZ as stored in the </w:t>
      </w:r>
      <w:smartTag w:uri="urn:schemas-microsoft-com:office:smarttags" w:element="stockticker">
        <w:r w:rsidRPr="004F1903">
          <w:rPr>
            <w:rFonts w:cs="Times New Roman"/>
            <w:color w:val="000000"/>
          </w:rPr>
          <w:t>NEW</w:t>
        </w:r>
      </w:smartTag>
      <w:r w:rsidRPr="004F1903">
        <w:rPr>
          <w:rFonts w:cs="Times New Roman"/>
          <w:color w:val="000000"/>
        </w:rPr>
        <w:t xml:space="preserve"> PERSON file (#200)</w:t>
      </w:r>
      <w:r w:rsidRPr="004F1903">
        <w:rPr>
          <w:rFonts w:cs="Times New Roman"/>
          <w:color w:val="000000"/>
        </w:rPr>
        <w:fldChar w:fldCharType="begin"/>
      </w:r>
      <w:r w:rsidRPr="004F1903">
        <w:rPr>
          <w:color w:val="000000"/>
        </w:rPr>
        <w:instrText xml:space="preserve"> XE "</w:instrText>
      </w:r>
      <w:smartTag w:uri="urn:schemas-microsoft-com:office:smarttags" w:element="stockticker">
        <w:r w:rsidRPr="004F1903">
          <w:rPr>
            <w:rFonts w:cs="Times New Roman"/>
            <w:color w:val="000000"/>
          </w:rPr>
          <w:instrText>NEW</w:instrText>
        </w:r>
      </w:smartTag>
      <w:r w:rsidRPr="004F1903">
        <w:rPr>
          <w:rFonts w:cs="Times New Roman"/>
          <w:color w:val="000000"/>
        </w:rPr>
        <w:instrText xml:space="preserve"> PERSON File (#200)</w:instrText>
      </w:r>
      <w:r w:rsidRPr="004F1903">
        <w:rPr>
          <w:color w:val="000000"/>
        </w:rPr>
        <w:instrText xml:space="preserve">" </w:instrText>
      </w:r>
      <w:r w:rsidRPr="004F1903">
        <w:rPr>
          <w:rFonts w:cs="Times New Roman"/>
          <w:color w:val="000000"/>
        </w:rPr>
        <w:fldChar w:fldCharType="end"/>
      </w:r>
      <w:r w:rsidRPr="004F1903">
        <w:rPr>
          <w:rFonts w:cs="Times New Roman"/>
          <w:color w:val="000000"/>
        </w:rPr>
        <w:fldChar w:fldCharType="begin"/>
      </w:r>
      <w:r w:rsidRPr="004F1903">
        <w:rPr>
          <w:color w:val="000000"/>
        </w:rPr>
        <w:instrText xml:space="preserve"> XE "Files:</w:instrText>
      </w:r>
      <w:smartTag w:uri="urn:schemas-microsoft-com:office:smarttags" w:element="stockticker">
        <w:r w:rsidRPr="004F1903">
          <w:rPr>
            <w:rFonts w:cs="Times New Roman"/>
            <w:color w:val="000000"/>
          </w:rPr>
          <w:instrText>NEW</w:instrText>
        </w:r>
      </w:smartTag>
      <w:r w:rsidRPr="004F1903">
        <w:rPr>
          <w:rFonts w:cs="Times New Roman"/>
          <w:color w:val="000000"/>
        </w:rPr>
        <w:instrText xml:space="preserve"> PERSON (#200)</w:instrText>
      </w:r>
      <w:r w:rsidRPr="004F1903">
        <w:rPr>
          <w:color w:val="000000"/>
        </w:rPr>
        <w:instrText xml:space="preserve">" </w:instrText>
      </w:r>
      <w:r w:rsidRPr="004F1903">
        <w:rPr>
          <w:rFonts w:cs="Times New Roman"/>
          <w:color w:val="000000"/>
        </w:rPr>
        <w:fldChar w:fldCharType="end"/>
      </w:r>
      <w:r w:rsidRPr="004F1903">
        <w:rPr>
          <w:rFonts w:cs="Times New Roman"/>
          <w:color w:val="000000"/>
        </w:rPr>
        <w:t>.</w:t>
      </w:r>
    </w:p>
    <w:p w14:paraId="20E7A85B" w14:textId="77777777" w:rsidR="00604685" w:rsidRPr="004F1903" w:rsidRDefault="00604685" w:rsidP="00604685">
      <w:pPr>
        <w:numPr>
          <w:ilvl w:val="0"/>
          <w:numId w:val="51"/>
        </w:numPr>
        <w:spacing w:before="120"/>
        <w:rPr>
          <w:rFonts w:cs="Times New Roman"/>
          <w:color w:val="000000"/>
        </w:rPr>
      </w:pPr>
      <w:r w:rsidRPr="004F1903">
        <w:rPr>
          <w:rFonts w:cs="Times New Roman"/>
          <w:b/>
          <w:color w:val="000000"/>
        </w:rPr>
        <w:t>CMPSYS_nnn—</w:t>
      </w:r>
      <w:r w:rsidRPr="004F1903">
        <w:rPr>
          <w:rFonts w:cs="Times New Roman"/>
          <w:color w:val="000000"/>
        </w:rPr>
        <w:t xml:space="preserve">The </w:t>
      </w:r>
      <w:r w:rsidRPr="004F1903">
        <w:rPr>
          <w:color w:val="000000"/>
        </w:rPr>
        <w:t xml:space="preserve">Station Number of the login division's computing system provider as returned by Standard Data Services' Institution getVistaProvider() </w:t>
      </w:r>
      <w:smartTag w:uri="urn:schemas-microsoft-com:office:smarttags" w:element="stockticker">
        <w:r w:rsidRPr="004F1903">
          <w:rPr>
            <w:color w:val="000000"/>
          </w:rPr>
          <w:t>API</w:t>
        </w:r>
      </w:smartTag>
      <w:r w:rsidRPr="004F1903">
        <w:rPr>
          <w:color w:val="000000"/>
        </w:rPr>
        <w:fldChar w:fldCharType="begin"/>
      </w:r>
      <w:r w:rsidRPr="004F1903">
        <w:rPr>
          <w:color w:val="000000"/>
        </w:rPr>
        <w:instrText xml:space="preserve">XE "Institution getVistaProvider() </w:instrText>
      </w:r>
      <w:smartTag w:uri="urn:schemas-microsoft-com:office:smarttags" w:element="stockticker">
        <w:r w:rsidRPr="004F1903">
          <w:rPr>
            <w:color w:val="000000"/>
          </w:rPr>
          <w:instrText>API</w:instrText>
        </w:r>
      </w:smartTag>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APIs:Institution getVistaProvider()"</w:instrText>
      </w:r>
      <w:r w:rsidRPr="004F1903">
        <w:rPr>
          <w:color w:val="000000"/>
        </w:rPr>
        <w:fldChar w:fldCharType="end"/>
      </w:r>
      <w:r w:rsidRPr="004F1903">
        <w:rPr>
          <w:color w:val="000000"/>
        </w:rPr>
        <w:t>.</w:t>
      </w:r>
    </w:p>
    <w:p w14:paraId="723274B6" w14:textId="77777777" w:rsidR="00604685" w:rsidRPr="004F1903" w:rsidRDefault="00604685" w:rsidP="00604685">
      <w:pPr>
        <w:ind w:left="728"/>
      </w:pPr>
    </w:p>
    <w:tbl>
      <w:tblPr>
        <w:tblW w:w="0" w:type="auto"/>
        <w:tblInd w:w="576" w:type="dxa"/>
        <w:tblLayout w:type="fixed"/>
        <w:tblLook w:val="0000" w:firstRow="0" w:lastRow="0" w:firstColumn="0" w:lastColumn="0" w:noHBand="0" w:noVBand="0"/>
      </w:tblPr>
      <w:tblGrid>
        <w:gridCol w:w="738"/>
        <w:gridCol w:w="8154"/>
      </w:tblGrid>
      <w:tr w:rsidR="009B4D3A" w:rsidRPr="004F1903" w14:paraId="13A2748D" w14:textId="77777777">
        <w:trPr>
          <w:cantSplit/>
        </w:trPr>
        <w:tc>
          <w:tcPr>
            <w:tcW w:w="738" w:type="dxa"/>
          </w:tcPr>
          <w:p w14:paraId="14B4592A" w14:textId="0105848F" w:rsidR="009B4D3A" w:rsidRPr="004F1903" w:rsidRDefault="0072545C" w:rsidP="005B6C56">
            <w:pPr>
              <w:spacing w:before="60" w:after="60"/>
              <w:ind w:left="-18"/>
              <w:rPr>
                <w:rFonts w:cs="Times New Roman"/>
              </w:rPr>
            </w:pPr>
            <w:r>
              <w:rPr>
                <w:rFonts w:cs="Times New Roman"/>
                <w:noProof/>
              </w:rPr>
              <w:lastRenderedPageBreak/>
              <w:drawing>
                <wp:inline distT="0" distB="0" distL="0" distR="0" wp14:anchorId="7782B11F" wp14:editId="6F649719">
                  <wp:extent cx="285750" cy="285750"/>
                  <wp:effectExtent l="0" t="0" r="0" b="0"/>
                  <wp:docPr id="102" name="Picture 10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154" w:type="dxa"/>
          </w:tcPr>
          <w:p w14:paraId="65CD5B39" w14:textId="77777777" w:rsidR="009B4D3A" w:rsidRPr="004F1903" w:rsidRDefault="009B4D3A" w:rsidP="005423C3">
            <w:pPr>
              <w:keepNext/>
              <w:keepLines/>
              <w:spacing w:before="60"/>
              <w:rPr>
                <w:rFonts w:cs="Times New Roman"/>
              </w:rPr>
            </w:pPr>
            <w:smartTag w:uri="urn:schemas-microsoft-com:office:smarttags" w:element="stockticker">
              <w:r w:rsidRPr="004F1903">
                <w:rPr>
                  <w:rFonts w:cs="Times New Roman"/>
                  <w:b/>
                </w:rPr>
                <w:t>REF</w:t>
              </w:r>
            </w:smartTag>
            <w:r w:rsidRPr="004F1903">
              <w:rPr>
                <w:rFonts w:cs="Times New Roman"/>
                <w:b/>
              </w:rPr>
              <w:t>:</w:t>
            </w:r>
            <w:r w:rsidRPr="004F1903">
              <w:rPr>
                <w:rFonts w:cs="Times New Roman"/>
              </w:rPr>
              <w:t xml:space="preserve"> For more information on the use of the </w:t>
            </w:r>
            <w:smartTag w:uri="urn:schemas-microsoft-com:office:smarttags" w:element="stockticker">
              <w:r w:rsidRPr="004F1903">
                <w:rPr>
                  <w:rFonts w:cs="Times New Roman"/>
                </w:rPr>
                <w:t>SDS</w:t>
              </w:r>
            </w:smartTag>
            <w:r w:rsidRPr="004F1903">
              <w:rPr>
                <w:rFonts w:cs="Times New Roman"/>
              </w:rPr>
              <w:t xml:space="preserve"> APIs, please refer to the </w:t>
            </w:r>
            <w:smartTag w:uri="urn:schemas-microsoft-com:office:smarttags" w:element="stockticker">
              <w:r w:rsidRPr="004F1903">
                <w:rPr>
                  <w:rFonts w:cs="Times New Roman"/>
                  <w:i/>
                </w:rPr>
                <w:t>SDS</w:t>
              </w:r>
            </w:smartTag>
            <w:r w:rsidRPr="004F1903">
              <w:rPr>
                <w:rFonts w:cs="Times New Roman"/>
                <w:i/>
              </w:rPr>
              <w:t xml:space="preserve"> </w:t>
            </w:r>
            <w:smartTag w:uri="urn:schemas-microsoft-com:office:smarttags" w:element="stockticker">
              <w:r w:rsidRPr="004F1903">
                <w:rPr>
                  <w:rFonts w:cs="Times New Roman"/>
                  <w:i/>
                </w:rPr>
                <w:t>API</w:t>
              </w:r>
            </w:smartTag>
            <w:r w:rsidRPr="004F1903">
              <w:rPr>
                <w:rFonts w:cs="Times New Roman"/>
                <w:i/>
              </w:rPr>
              <w:t xml:space="preserve"> Installation Guide</w:t>
            </w:r>
            <w:r w:rsidRPr="004F1903">
              <w:rPr>
                <w:rFonts w:cs="Times New Roman"/>
              </w:rPr>
              <w:t xml:space="preserve">. The </w:t>
            </w:r>
            <w:smartTag w:uri="urn:schemas-microsoft-com:office:smarttags" w:element="stockticker">
              <w:r w:rsidRPr="004F1903">
                <w:rPr>
                  <w:rFonts w:cs="Times New Roman"/>
                </w:rPr>
                <w:t>SDS</w:t>
              </w:r>
            </w:smartTag>
            <w:r w:rsidRPr="004F1903">
              <w:rPr>
                <w:rFonts w:cs="Times New Roman"/>
              </w:rPr>
              <w:t xml:space="preserve"> documentation is included in the </w:t>
            </w:r>
            <w:smartTag w:uri="urn:schemas-microsoft-com:office:smarttags" w:element="stockticker">
              <w:r w:rsidRPr="004F1903">
                <w:rPr>
                  <w:rFonts w:cs="Times New Roman"/>
                </w:rPr>
                <w:t>SDS</w:t>
              </w:r>
            </w:smartTag>
            <w:r w:rsidRPr="004F1903">
              <w:rPr>
                <w:rFonts w:cs="Times New Roman"/>
              </w:rPr>
              <w:t xml:space="preserve"> software distribution ZIP files, which are available for download at the following </w:t>
            </w:r>
            <w:r w:rsidR="00355D80" w:rsidRPr="004F1903">
              <w:rPr>
                <w:rFonts w:cs="Times New Roman"/>
              </w:rPr>
              <w:t>Website</w:t>
            </w:r>
            <w:r w:rsidRPr="004F1903">
              <w:rPr>
                <w:rFonts w:cs="Times New Roman"/>
                <w:color w:val="000000"/>
              </w:rPr>
              <w:fldChar w:fldCharType="begin"/>
            </w:r>
            <w:r w:rsidRPr="004F1903">
              <w:rPr>
                <w:rFonts w:cs="Times New Roman"/>
                <w:color w:val="000000"/>
              </w:rPr>
              <w:instrText>XE "</w:instrText>
            </w:r>
            <w:r w:rsidRPr="004F1903">
              <w:rPr>
                <w:rFonts w:cs="Times New Roman"/>
                <w:color w:val="000000"/>
                <w:kern w:val="2"/>
              </w:rPr>
              <w:instrText>SDS:</w:instrText>
            </w:r>
            <w:r w:rsidR="00355D80" w:rsidRPr="004F1903">
              <w:rPr>
                <w:rFonts w:cs="Times New Roman"/>
                <w:color w:val="000000"/>
                <w:kern w:val="2"/>
              </w:rPr>
              <w:instrText>Website</w:instrText>
            </w:r>
            <w:r w:rsidRPr="004F1903">
              <w:rPr>
                <w:rFonts w:cs="Times New Roman"/>
                <w:color w:val="000000"/>
              </w:rPr>
              <w:instrText>"</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Web Pages:</w:instrText>
            </w:r>
            <w:r w:rsidRPr="004F1903">
              <w:rPr>
                <w:rFonts w:cs="Times New Roman"/>
                <w:color w:val="000000"/>
                <w:kern w:val="2"/>
              </w:rPr>
              <w:instrText xml:space="preserve">SDS </w:instrText>
            </w:r>
            <w:r w:rsidR="00355D80" w:rsidRPr="004F1903">
              <w:rPr>
                <w:rFonts w:cs="Times New Roman"/>
                <w:color w:val="000000"/>
                <w:kern w:val="2"/>
              </w:rPr>
              <w:instrText>Website</w:instrText>
            </w:r>
            <w:r w:rsidRPr="004F1903">
              <w:rPr>
                <w:rFonts w:cs="Times New Roman"/>
                <w:color w:val="000000"/>
              </w:rPr>
              <w:instrText>"</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Home Pages:</w:instrText>
            </w:r>
            <w:r w:rsidRPr="004F1903">
              <w:rPr>
                <w:rFonts w:cs="Times New Roman"/>
                <w:color w:val="000000"/>
                <w:kern w:val="2"/>
              </w:rPr>
              <w:instrText xml:space="preserve">SDS </w:instrText>
            </w:r>
            <w:r w:rsidR="00355D80" w:rsidRPr="004F1903">
              <w:rPr>
                <w:rFonts w:cs="Times New Roman"/>
                <w:color w:val="000000"/>
                <w:kern w:val="2"/>
              </w:rPr>
              <w:instrText>Website</w:instrText>
            </w:r>
            <w:r w:rsidRPr="004F1903">
              <w:rPr>
                <w:rFonts w:cs="Times New Roman"/>
                <w:color w:val="000000"/>
              </w:rPr>
              <w:instrText>"</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URLs:</w:instrText>
            </w:r>
            <w:r w:rsidRPr="004F1903">
              <w:rPr>
                <w:rFonts w:cs="Times New Roman"/>
                <w:color w:val="000000"/>
                <w:kern w:val="2"/>
              </w:rPr>
              <w:instrText xml:space="preserve">SDS </w:instrText>
            </w:r>
            <w:r w:rsidR="00355D80" w:rsidRPr="004F1903">
              <w:rPr>
                <w:rFonts w:cs="Times New Roman"/>
                <w:color w:val="000000"/>
                <w:kern w:val="2"/>
              </w:rPr>
              <w:instrText>Website</w:instrText>
            </w:r>
            <w:r w:rsidRPr="004F1903">
              <w:rPr>
                <w:rFonts w:cs="Times New Roman"/>
                <w:color w:val="000000"/>
              </w:rPr>
              <w:instrText>"</w:instrText>
            </w:r>
            <w:r w:rsidRPr="004F1903">
              <w:rPr>
                <w:rFonts w:cs="Times New Roman"/>
                <w:color w:val="000000"/>
              </w:rPr>
              <w:fldChar w:fldCharType="end"/>
            </w:r>
            <w:r w:rsidRPr="004F1903">
              <w:rPr>
                <w:rFonts w:cs="Times New Roman"/>
              </w:rPr>
              <w:t>:</w:t>
            </w:r>
          </w:p>
          <w:p w14:paraId="1231980A" w14:textId="77777777" w:rsidR="009B4D3A" w:rsidRPr="004F1903" w:rsidRDefault="002468DA" w:rsidP="005423C3">
            <w:pPr>
              <w:keepNext/>
              <w:keepLines/>
              <w:spacing w:before="120" w:after="60"/>
              <w:ind w:left="331"/>
              <w:rPr>
                <w:rFonts w:cs="Times New Roman"/>
                <w:kern w:val="2"/>
              </w:rPr>
            </w:pPr>
            <w:r>
              <w:rPr>
                <w:color w:val="000000"/>
              </w:rPr>
              <w:t>REDACTED</w:t>
            </w:r>
          </w:p>
        </w:tc>
      </w:tr>
    </w:tbl>
    <w:p w14:paraId="5A5E128C" w14:textId="77777777" w:rsidR="00604685" w:rsidRPr="004F1903" w:rsidRDefault="00604685" w:rsidP="00604685">
      <w:pPr>
        <w:rPr>
          <w:color w:val="000000"/>
        </w:rPr>
      </w:pPr>
    </w:p>
    <w:p w14:paraId="65FA7014" w14:textId="77777777" w:rsidR="00604685" w:rsidRPr="004F1903" w:rsidRDefault="00604685" w:rsidP="00604685">
      <w:pPr>
        <w:rPr>
          <w:color w:val="000000"/>
        </w:rPr>
      </w:pPr>
    </w:p>
    <w:p w14:paraId="53AAACB2" w14:textId="77777777" w:rsidR="00604685" w:rsidRPr="004F1903" w:rsidRDefault="00604685" w:rsidP="00604685">
      <w:pPr>
        <w:keepNext/>
        <w:keepLines/>
        <w:rPr>
          <w:color w:val="000000"/>
        </w:rPr>
      </w:pPr>
      <w:r w:rsidRPr="004F1903">
        <w:rPr>
          <w:color w:val="000000"/>
        </w:rPr>
        <w:t>For example:</w:t>
      </w:r>
    </w:p>
    <w:p w14:paraId="55B0050D" w14:textId="77777777" w:rsidR="00604685" w:rsidRPr="004F1903" w:rsidRDefault="00604685" w:rsidP="00604685">
      <w:pPr>
        <w:keepNext/>
        <w:keepLines/>
        <w:spacing w:before="120"/>
        <w:ind w:left="360"/>
        <w:rPr>
          <w:rFonts w:ascii="Courier New" w:hAnsi="Courier New" w:cs="Courier New"/>
          <w:color w:val="000000"/>
          <w:sz w:val="18"/>
          <w:szCs w:val="18"/>
        </w:rPr>
      </w:pPr>
      <w:r w:rsidRPr="004F1903">
        <w:rPr>
          <w:rFonts w:ascii="Courier New" w:hAnsi="Courier New" w:cs="Courier New"/>
          <w:color w:val="000000"/>
          <w:sz w:val="18"/>
          <w:szCs w:val="18"/>
        </w:rPr>
        <w:t>kaaj_DUZ_8888~CMPSYS_523</w:t>
      </w:r>
    </w:p>
    <w:p w14:paraId="5CBE9C23" w14:textId="77777777" w:rsidR="00703822" w:rsidRPr="004F1903" w:rsidRDefault="00703822" w:rsidP="00703822">
      <w:pPr>
        <w:keepNext/>
        <w:keepLines/>
        <w:rPr>
          <w:rFonts w:cs="Times New Roman"/>
          <w:color w:val="000000"/>
        </w:rPr>
      </w:pPr>
    </w:p>
    <w:p w14:paraId="1778D172" w14:textId="77777777" w:rsidR="00703822" w:rsidRPr="004F1903" w:rsidRDefault="00703822" w:rsidP="00703822">
      <w:pPr>
        <w:keepNext/>
        <w:keepLines/>
        <w:rPr>
          <w:rFonts w:cs="Times New Roman"/>
          <w:color w:val="000000"/>
        </w:rPr>
      </w:pPr>
      <w:r w:rsidRPr="004F1903">
        <w:rPr>
          <w:rFonts w:cs="Times New Roman"/>
          <w:color w:val="000000"/>
        </w:rPr>
        <w:t>Where:</w:t>
      </w:r>
    </w:p>
    <w:p w14:paraId="1107B704" w14:textId="77777777" w:rsidR="00604685" w:rsidRPr="004F1903" w:rsidRDefault="00604685" w:rsidP="00604685">
      <w:pPr>
        <w:keepNext/>
        <w:keepLines/>
        <w:numPr>
          <w:ilvl w:val="0"/>
          <w:numId w:val="51"/>
        </w:numPr>
        <w:spacing w:before="120"/>
        <w:rPr>
          <w:rFonts w:cs="Times New Roman"/>
          <w:color w:val="000000"/>
        </w:rPr>
      </w:pPr>
      <w:r w:rsidRPr="004F1903">
        <w:rPr>
          <w:rFonts w:cs="Times New Roman"/>
          <w:color w:val="000000"/>
        </w:rPr>
        <w:t xml:space="preserve">kaaj—The </w:t>
      </w:r>
      <w:r w:rsidRPr="004F1903">
        <w:rPr>
          <w:rFonts w:cs="Times New Roman"/>
        </w:rPr>
        <w:t>first four characters</w:t>
      </w:r>
      <w:r w:rsidR="00DD5E34" w:rsidRPr="004F1903">
        <w:rPr>
          <w:rFonts w:cs="Times New Roman"/>
        </w:rPr>
        <w:t xml:space="preserve"> following the "</w:t>
      </w:r>
      <w:r w:rsidR="00DD5E34" w:rsidRPr="004F1903">
        <w:rPr>
          <w:rFonts w:cs="Times New Roman"/>
          <w:b/>
        </w:rPr>
        <w:t>/</w:t>
      </w:r>
      <w:r w:rsidR="00DD5E34" w:rsidRPr="004F1903">
        <w:rPr>
          <w:rFonts w:cs="Times New Roman"/>
        </w:rPr>
        <w:t xml:space="preserve">" </w:t>
      </w:r>
      <w:r w:rsidRPr="004F1903">
        <w:rPr>
          <w:rFonts w:cs="Times New Roman"/>
        </w:rPr>
        <w:t xml:space="preserve"> of the value as entered in the </w:t>
      </w:r>
      <w:r w:rsidR="00DD5E34" w:rsidRPr="004F1903">
        <w:rPr>
          <w:rFonts w:cs="Times New Roman"/>
        </w:rPr>
        <w:br/>
      </w:r>
      <w:r w:rsidRPr="004F1903">
        <w:rPr>
          <w:rFonts w:cs="Times New Roman"/>
        </w:rPr>
        <w:t>&lt;context-root-name&gt; tag in the kaajeeConfig.xml file.</w:t>
      </w:r>
    </w:p>
    <w:p w14:paraId="7004DB8F" w14:textId="77777777" w:rsidR="00604685" w:rsidRPr="004F1903" w:rsidRDefault="00604685" w:rsidP="00604685">
      <w:pPr>
        <w:keepNext/>
        <w:keepLines/>
        <w:numPr>
          <w:ilvl w:val="0"/>
          <w:numId w:val="51"/>
        </w:numPr>
        <w:spacing w:before="120"/>
        <w:rPr>
          <w:rFonts w:cs="Times New Roman"/>
          <w:color w:val="000000"/>
        </w:rPr>
      </w:pPr>
      <w:r w:rsidRPr="004F1903">
        <w:rPr>
          <w:rFonts w:cs="Times New Roman"/>
          <w:color w:val="000000"/>
        </w:rPr>
        <w:t xml:space="preserve">8888—The user's DUZ as stored in the </w:t>
      </w:r>
      <w:smartTag w:uri="urn:schemas-microsoft-com:office:smarttags" w:element="stockticker">
        <w:r w:rsidRPr="004F1903">
          <w:rPr>
            <w:rFonts w:cs="Times New Roman"/>
            <w:color w:val="000000"/>
          </w:rPr>
          <w:t>NEW</w:t>
        </w:r>
      </w:smartTag>
      <w:r w:rsidRPr="004F1903">
        <w:rPr>
          <w:rFonts w:cs="Times New Roman"/>
          <w:color w:val="000000"/>
        </w:rPr>
        <w:t xml:space="preserve"> PERSON file (#200).</w:t>
      </w:r>
    </w:p>
    <w:p w14:paraId="0567E541" w14:textId="77777777" w:rsidR="00604685" w:rsidRPr="004F1903" w:rsidRDefault="00604685" w:rsidP="00604685">
      <w:pPr>
        <w:numPr>
          <w:ilvl w:val="0"/>
          <w:numId w:val="51"/>
        </w:numPr>
        <w:spacing w:before="120"/>
        <w:rPr>
          <w:rFonts w:cs="Times New Roman"/>
          <w:color w:val="000000"/>
        </w:rPr>
      </w:pPr>
      <w:r w:rsidRPr="004F1903">
        <w:rPr>
          <w:rFonts w:cs="Times New Roman"/>
          <w:color w:val="000000"/>
        </w:rPr>
        <w:t xml:space="preserve">523—The </w:t>
      </w:r>
      <w:r w:rsidRPr="004F1903">
        <w:rPr>
          <w:color w:val="000000"/>
        </w:rPr>
        <w:t xml:space="preserve">Station Number of the login division's computing system provider, as returned by Standard Data Services' Institution getVistaProvider() </w:t>
      </w:r>
      <w:smartTag w:uri="urn:schemas-microsoft-com:office:smarttags" w:element="stockticker">
        <w:r w:rsidRPr="004F1903">
          <w:rPr>
            <w:color w:val="000000"/>
          </w:rPr>
          <w:t>API</w:t>
        </w:r>
      </w:smartTag>
      <w:r w:rsidRPr="004F1903">
        <w:rPr>
          <w:color w:val="000000"/>
        </w:rPr>
        <w:fldChar w:fldCharType="begin"/>
      </w:r>
      <w:r w:rsidRPr="004F1903">
        <w:rPr>
          <w:color w:val="000000"/>
        </w:rPr>
        <w:instrText xml:space="preserve">XE "Institution getVistaProvider() </w:instrText>
      </w:r>
      <w:smartTag w:uri="urn:schemas-microsoft-com:office:smarttags" w:element="stockticker">
        <w:r w:rsidRPr="004F1903">
          <w:rPr>
            <w:color w:val="000000"/>
          </w:rPr>
          <w:instrText>API</w:instrText>
        </w:r>
      </w:smartTag>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APIs:Institution getVistaProvider()"</w:instrText>
      </w:r>
      <w:r w:rsidRPr="004F1903">
        <w:rPr>
          <w:color w:val="000000"/>
        </w:rPr>
        <w:fldChar w:fldCharType="end"/>
      </w:r>
      <w:r w:rsidRPr="004F1903">
        <w:rPr>
          <w:color w:val="000000"/>
        </w:rPr>
        <w:t>.</w:t>
      </w:r>
    </w:p>
    <w:p w14:paraId="7DD29C17" w14:textId="77777777" w:rsidR="00604685" w:rsidRPr="004F1903" w:rsidRDefault="00604685" w:rsidP="00604685">
      <w:pPr>
        <w:rPr>
          <w:color w:val="000000"/>
        </w:rPr>
      </w:pPr>
    </w:p>
    <w:p w14:paraId="13BB2860" w14:textId="77777777" w:rsidR="00604685" w:rsidRPr="004F1903" w:rsidRDefault="00604685" w:rsidP="00604685">
      <w:pPr>
        <w:rPr>
          <w:color w:val="000000"/>
        </w:rPr>
      </w:pPr>
      <w:r w:rsidRPr="004F1903">
        <w:rPr>
          <w:color w:val="000000"/>
        </w:rPr>
        <w:t xml:space="preserve">On the </w:t>
      </w:r>
      <w:r w:rsidRPr="004F1903">
        <w:t>VistA</w:t>
      </w:r>
      <w:r w:rsidRPr="004F1903">
        <w:rPr>
          <w:color w:val="000000"/>
        </w:rPr>
        <w:t xml:space="preserve"> M Server, this should correspond to the Station Number of the default Institution, as defined in the KAAJEE login host computer system's KERNEL SYSTEM PARAMETERS file (#8989.3)</w:t>
      </w:r>
      <w:r w:rsidRPr="004F1903">
        <w:rPr>
          <w:color w:val="000000"/>
        </w:rPr>
        <w:fldChar w:fldCharType="begin"/>
      </w:r>
      <w:r w:rsidRPr="004F1903">
        <w:rPr>
          <w:color w:val="000000"/>
        </w:rPr>
        <w:instrText>XE "KERNEL SYSTEM PARAMETERS File (#8989.3)"</w:instrText>
      </w:r>
      <w:r w:rsidRPr="004F1903">
        <w:rPr>
          <w:color w:val="000000"/>
        </w:rPr>
        <w:fldChar w:fldCharType="end"/>
      </w:r>
      <w:r w:rsidRPr="004F1903">
        <w:rPr>
          <w:color w:val="000000"/>
        </w:rPr>
        <w:fldChar w:fldCharType="begin"/>
      </w:r>
      <w:r w:rsidRPr="004F1903">
        <w:rPr>
          <w:color w:val="000000"/>
        </w:rPr>
        <w:instrText>XE "Files:KERNEL SYSTEM PARAMETERS (#8989.3)"</w:instrText>
      </w:r>
      <w:r w:rsidRPr="004F1903">
        <w:rPr>
          <w:color w:val="000000"/>
        </w:rPr>
        <w:fldChar w:fldCharType="end"/>
      </w:r>
      <w:r w:rsidRPr="004F1903">
        <w:rPr>
          <w:color w:val="000000"/>
        </w:rPr>
        <w:t>.</w:t>
      </w:r>
    </w:p>
    <w:p w14:paraId="0E08B4D5" w14:textId="77777777" w:rsidR="00604685" w:rsidRPr="004F1903" w:rsidRDefault="00604685" w:rsidP="00604685">
      <w:pPr>
        <w:rPr>
          <w:color w:val="000000"/>
        </w:rPr>
      </w:pPr>
    </w:p>
    <w:p w14:paraId="7F0E0D91" w14:textId="77777777" w:rsidR="00604685" w:rsidRPr="004F1903" w:rsidRDefault="00604685" w:rsidP="00604685">
      <w:r w:rsidRPr="004F1903">
        <w:t>This means that for all the divisions supported on a given VistA M Server, a user will have the same J2EE username returned to them. For logins against a different computer system, the same user will likely have a different DUZ, as well as a different parent facility, returned.</w:t>
      </w:r>
    </w:p>
    <w:p w14:paraId="592B6ABC" w14:textId="77777777" w:rsidR="00604685" w:rsidRPr="004F1903" w:rsidRDefault="00604685" w:rsidP="00604685"/>
    <w:tbl>
      <w:tblPr>
        <w:tblW w:w="0" w:type="auto"/>
        <w:tblLayout w:type="fixed"/>
        <w:tblLook w:val="0000" w:firstRow="0" w:lastRow="0" w:firstColumn="0" w:lastColumn="0" w:noHBand="0" w:noVBand="0"/>
      </w:tblPr>
      <w:tblGrid>
        <w:gridCol w:w="738"/>
        <w:gridCol w:w="8730"/>
      </w:tblGrid>
      <w:tr w:rsidR="00EB43E1" w:rsidRPr="004F1903" w14:paraId="70E97825" w14:textId="77777777">
        <w:trPr>
          <w:cantSplit/>
        </w:trPr>
        <w:tc>
          <w:tcPr>
            <w:tcW w:w="738" w:type="dxa"/>
          </w:tcPr>
          <w:p w14:paraId="71AAA043" w14:textId="08864491" w:rsidR="00EB43E1" w:rsidRPr="004F1903" w:rsidRDefault="0072545C" w:rsidP="00EB43E1">
            <w:pPr>
              <w:spacing w:before="60" w:after="60"/>
              <w:ind w:left="-18"/>
              <w:rPr>
                <w:rFonts w:cs="Times New Roman"/>
              </w:rPr>
            </w:pPr>
            <w:r>
              <w:rPr>
                <w:rFonts w:cs="Times New Roman"/>
                <w:noProof/>
              </w:rPr>
              <w:drawing>
                <wp:inline distT="0" distB="0" distL="0" distR="0" wp14:anchorId="6BD1F097" wp14:editId="759C4EC1">
                  <wp:extent cx="285750" cy="285750"/>
                  <wp:effectExtent l="0" t="0" r="0" b="0"/>
                  <wp:docPr id="103" name="Picture 10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39D30EBF" w14:textId="77777777" w:rsidR="00EB43E1" w:rsidRPr="004F1903" w:rsidRDefault="00EB43E1" w:rsidP="00EB43E1">
            <w:pPr>
              <w:keepNext/>
              <w:keepLines/>
              <w:spacing w:before="60" w:after="60"/>
            </w:pPr>
            <w:r w:rsidRPr="004F1903">
              <w:rPr>
                <w:rFonts w:cs="Times New Roman"/>
                <w:b/>
              </w:rPr>
              <w:t>NOTE:</w:t>
            </w:r>
            <w:r w:rsidRPr="004F1903">
              <w:rPr>
                <w:rFonts w:cs="Times New Roman"/>
              </w:rPr>
              <w:t xml:space="preserve"> In the future, </w:t>
            </w:r>
            <w:r w:rsidR="009C17D4" w:rsidRPr="004F1903">
              <w:t>the Department of Veterans Affairs Personal Identification (VPID</w:t>
            </w:r>
            <w:r w:rsidR="009C17D4" w:rsidRPr="004F1903">
              <w:rPr>
                <w:color w:val="000000"/>
              </w:rPr>
              <w:fldChar w:fldCharType="begin"/>
            </w:r>
            <w:r w:rsidR="009C17D4" w:rsidRPr="004F1903">
              <w:rPr>
                <w:color w:val="000000"/>
              </w:rPr>
              <w:instrText>XE "</w:instrText>
            </w:r>
            <w:r w:rsidR="009C17D4" w:rsidRPr="004F1903">
              <w:rPr>
                <w:rFonts w:cs="Times"/>
                <w:color w:val="000000"/>
              </w:rPr>
              <w:instrText>VPID</w:instrText>
            </w:r>
            <w:r w:rsidR="009C17D4" w:rsidRPr="004F1903">
              <w:rPr>
                <w:color w:val="000000"/>
              </w:rPr>
              <w:instrText>"</w:instrText>
            </w:r>
            <w:r w:rsidR="009C17D4" w:rsidRPr="004F1903">
              <w:rPr>
                <w:color w:val="000000"/>
              </w:rPr>
              <w:fldChar w:fldCharType="end"/>
            </w:r>
            <w:r w:rsidR="009C17D4" w:rsidRPr="004F1903">
              <w:t xml:space="preserve">) may alter the username, assuming an enterprise-wide user identifier is created in VHA or VA. </w:t>
            </w:r>
            <w:r w:rsidR="009C17D4" w:rsidRPr="004F1903">
              <w:rPr>
                <w:rFonts w:cs="Times New Roman"/>
              </w:rPr>
              <w:t>T</w:t>
            </w:r>
            <w:r w:rsidRPr="004F1903">
              <w:rPr>
                <w:rFonts w:cs="Times New Roman"/>
              </w:rPr>
              <w:t>he VPID</w:t>
            </w:r>
            <w:r w:rsidRPr="004F1903">
              <w:rPr>
                <w:rFonts w:cs="Times New Roman"/>
                <w:color w:val="000000"/>
              </w:rPr>
              <w:fldChar w:fldCharType="begin"/>
            </w:r>
            <w:r w:rsidRPr="004F1903">
              <w:rPr>
                <w:rFonts w:cs="Times New Roman"/>
                <w:color w:val="000000"/>
              </w:rPr>
              <w:instrText>XE "VPID"</w:instrText>
            </w:r>
            <w:r w:rsidRPr="004F1903">
              <w:rPr>
                <w:rFonts w:cs="Times New Roman"/>
                <w:color w:val="000000"/>
              </w:rPr>
              <w:fldChar w:fldCharType="end"/>
            </w:r>
            <w:r w:rsidRPr="004F1903">
              <w:rPr>
                <w:rFonts w:cs="Times New Roman"/>
              </w:rPr>
              <w:t xml:space="preserve"> will be stored in the </w:t>
            </w:r>
            <w:smartTag w:uri="urn:schemas-microsoft-com:office:smarttags" w:element="stockticker">
              <w:r w:rsidRPr="004F1903">
                <w:rPr>
                  <w:rFonts w:cs="Times New Roman"/>
                </w:rPr>
                <w:t>NEW</w:t>
              </w:r>
            </w:smartTag>
            <w:r w:rsidRPr="004F1903">
              <w:rPr>
                <w:rFonts w:cs="Times New Roman"/>
              </w:rPr>
              <w:t xml:space="preserve"> PERSON file (#200)</w:t>
            </w:r>
            <w:r w:rsidRPr="004F1903">
              <w:rPr>
                <w:rFonts w:cs="Times New Roman"/>
                <w:color w:val="000000"/>
              </w:rPr>
              <w:fldChar w:fldCharType="begin"/>
            </w:r>
            <w:r w:rsidRPr="004F1903">
              <w:rPr>
                <w:rFonts w:cs="Times New Roman"/>
                <w:color w:val="000000"/>
              </w:rPr>
              <w:instrText>XE "</w:instrText>
            </w:r>
            <w:smartTag w:uri="urn:schemas-microsoft-com:office:smarttags" w:element="stockticker">
              <w:r w:rsidRPr="004F1903">
                <w:rPr>
                  <w:rFonts w:cs="Times New Roman"/>
                  <w:color w:val="000000"/>
                </w:rPr>
                <w:instrText>NEW</w:instrText>
              </w:r>
            </w:smartTag>
            <w:r w:rsidRPr="004F1903">
              <w:rPr>
                <w:rFonts w:cs="Times New Roman"/>
                <w:color w:val="000000"/>
              </w:rPr>
              <w:instrText xml:space="preserve"> PERSON File (#200)"</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Files:</w:instrText>
            </w:r>
            <w:smartTag w:uri="urn:schemas-microsoft-com:office:smarttags" w:element="stockticker">
              <w:r w:rsidRPr="004F1903">
                <w:rPr>
                  <w:rFonts w:cs="Times New Roman"/>
                  <w:color w:val="000000"/>
                </w:rPr>
                <w:instrText>NEW</w:instrText>
              </w:r>
            </w:smartTag>
            <w:r w:rsidRPr="004F1903">
              <w:rPr>
                <w:rFonts w:cs="Times New Roman"/>
                <w:color w:val="000000"/>
              </w:rPr>
              <w:instrText xml:space="preserve"> PERSON (#200)"</w:instrText>
            </w:r>
            <w:r w:rsidRPr="004F1903">
              <w:rPr>
                <w:rFonts w:cs="Times New Roman"/>
                <w:color w:val="000000"/>
              </w:rPr>
              <w:fldChar w:fldCharType="end"/>
            </w:r>
            <w:r w:rsidRPr="004F1903">
              <w:rPr>
                <w:rFonts w:cs="Times New Roman"/>
              </w:rPr>
              <w:t>, in addition to being stored in national directories.</w:t>
            </w:r>
          </w:p>
        </w:tc>
      </w:tr>
    </w:tbl>
    <w:p w14:paraId="47B31D93" w14:textId="77777777" w:rsidR="00604685" w:rsidRPr="004F1903" w:rsidRDefault="00604685" w:rsidP="00604685"/>
    <w:p w14:paraId="3D826D3D" w14:textId="77777777" w:rsidR="00604685" w:rsidRPr="004F1903" w:rsidRDefault="00604685" w:rsidP="00604685"/>
    <w:p w14:paraId="4FA59906" w14:textId="77777777" w:rsidR="00604685" w:rsidRPr="004F1903" w:rsidRDefault="00604685" w:rsidP="00604685">
      <w:pPr>
        <w:pStyle w:val="Heading4"/>
      </w:pPr>
      <w:bookmarkStart w:id="544" w:name="_Hlt170627890"/>
      <w:bookmarkStart w:id="545" w:name="_Ref77640756"/>
      <w:bookmarkStart w:id="546" w:name="_Toc83538854"/>
      <w:bookmarkStart w:id="547" w:name="_Toc84036989"/>
      <w:bookmarkStart w:id="548" w:name="_Toc84044211"/>
      <w:bookmarkStart w:id="549" w:name="_Toc202863106"/>
      <w:bookmarkStart w:id="550" w:name="_Toc204421545"/>
      <w:bookmarkStart w:id="551" w:name="_Toc49518077"/>
      <w:bookmarkEnd w:id="544"/>
      <w:r w:rsidRPr="004F1903">
        <w:t>LoginUserInfoVO Object</w:t>
      </w:r>
      <w:bookmarkEnd w:id="545"/>
      <w:bookmarkEnd w:id="546"/>
      <w:bookmarkEnd w:id="547"/>
      <w:bookmarkEnd w:id="548"/>
      <w:bookmarkEnd w:id="549"/>
      <w:bookmarkEnd w:id="550"/>
      <w:bookmarkEnd w:id="551"/>
    </w:p>
    <w:p w14:paraId="1EEC492F" w14:textId="77777777" w:rsidR="00604685" w:rsidRPr="004F1903" w:rsidRDefault="00604685" w:rsidP="00604685">
      <w:pPr>
        <w:keepNext/>
        <w:keepLines/>
      </w:pPr>
      <w:r w:rsidRPr="004F1903">
        <w:rPr>
          <w:color w:val="000000"/>
        </w:rPr>
        <w:fldChar w:fldCharType="begin"/>
      </w:r>
      <w:r w:rsidRPr="004F1903">
        <w:rPr>
          <w:color w:val="000000"/>
        </w:rPr>
        <w:instrText>XE "LoginUserInfoVO Object"</w:instrText>
      </w:r>
      <w:r w:rsidRPr="004F1903">
        <w:rPr>
          <w:color w:val="000000"/>
        </w:rPr>
        <w:fldChar w:fldCharType="end"/>
      </w:r>
      <w:r w:rsidRPr="004F1903">
        <w:rPr>
          <w:color w:val="000000"/>
        </w:rPr>
        <w:fldChar w:fldCharType="begin"/>
      </w:r>
      <w:r w:rsidRPr="004F1903">
        <w:rPr>
          <w:color w:val="000000"/>
        </w:rPr>
        <w:instrText>XE "Objects:LoginUserInfoVO"</w:instrText>
      </w:r>
      <w:r w:rsidRPr="004F1903">
        <w:rPr>
          <w:color w:val="000000"/>
        </w:rPr>
        <w:fldChar w:fldCharType="end"/>
      </w:r>
    </w:p>
    <w:p w14:paraId="69C046EB" w14:textId="77777777" w:rsidR="00604685" w:rsidRPr="004F1903" w:rsidRDefault="00604685" w:rsidP="00604685">
      <w:r w:rsidRPr="004F1903">
        <w:t>After login, KAAJEE returns additional demographic information in a LoginUserInfoVO object</w:t>
      </w:r>
      <w:r w:rsidR="00B77B91">
        <w:t xml:space="preserve"> </w:t>
      </w:r>
      <w:r w:rsidRPr="004F1903">
        <w:rPr>
          <w:color w:val="000000"/>
        </w:rPr>
        <w:fldChar w:fldCharType="begin"/>
      </w:r>
      <w:r w:rsidRPr="004F1903">
        <w:rPr>
          <w:color w:val="000000"/>
        </w:rPr>
        <w:instrText>XE "LoginUserInfoVO Object"</w:instrText>
      </w:r>
      <w:r w:rsidRPr="004F1903">
        <w:rPr>
          <w:color w:val="000000"/>
        </w:rPr>
        <w:fldChar w:fldCharType="end"/>
      </w:r>
      <w:r w:rsidRPr="004F1903">
        <w:rPr>
          <w:color w:val="000000"/>
        </w:rPr>
        <w:fldChar w:fldCharType="begin"/>
      </w:r>
      <w:r w:rsidRPr="004F1903">
        <w:rPr>
          <w:color w:val="000000"/>
        </w:rPr>
        <w:instrText>XE "Objects:LoginUserInfoVO"</w:instrText>
      </w:r>
      <w:r w:rsidRPr="004F1903">
        <w:rPr>
          <w:color w:val="000000"/>
        </w:rPr>
        <w:fldChar w:fldCharType="end"/>
      </w:r>
      <w:r w:rsidRPr="004F1903">
        <w:rPr>
          <w:color w:val="000000"/>
        </w:rPr>
        <w:fldChar w:fldCharType="begin"/>
      </w:r>
      <w:r w:rsidRPr="004F1903">
        <w:rPr>
          <w:color w:val="000000"/>
        </w:rPr>
        <w:instrText>XE "Objects:Value"</w:instrText>
      </w:r>
      <w:r w:rsidRPr="004F1903">
        <w:rPr>
          <w:color w:val="000000"/>
        </w:rPr>
        <w:fldChar w:fldCharType="end"/>
      </w:r>
      <w:r w:rsidRPr="004F1903">
        <w:t>(i.e., value object</w:t>
      </w:r>
      <w:r w:rsidRPr="004F1903">
        <w:rPr>
          <w:color w:val="000000"/>
        </w:rPr>
        <w:fldChar w:fldCharType="begin"/>
      </w:r>
      <w:r w:rsidRPr="004F1903">
        <w:rPr>
          <w:color w:val="000000"/>
        </w:rPr>
        <w:instrText xml:space="preserve"> XE "Value Object" </w:instrText>
      </w:r>
      <w:r w:rsidRPr="004F1903">
        <w:rPr>
          <w:color w:val="000000"/>
        </w:rPr>
        <w:fldChar w:fldCharType="end"/>
      </w:r>
      <w:r w:rsidRPr="004F1903">
        <w:t>). KAAJEE stores the LoginUserInfoVO object</w:t>
      </w:r>
      <w:r w:rsidRPr="004F1903">
        <w:rPr>
          <w:color w:val="000000"/>
        </w:rPr>
        <w:fldChar w:fldCharType="begin"/>
      </w:r>
      <w:r w:rsidRPr="004F1903">
        <w:rPr>
          <w:color w:val="000000"/>
        </w:rPr>
        <w:instrText>XE "LoginUserInfoVO Object"</w:instrText>
      </w:r>
      <w:r w:rsidRPr="004F1903">
        <w:rPr>
          <w:color w:val="000000"/>
        </w:rPr>
        <w:fldChar w:fldCharType="end"/>
      </w:r>
      <w:r w:rsidRPr="004F1903">
        <w:rPr>
          <w:color w:val="000000"/>
        </w:rPr>
        <w:fldChar w:fldCharType="begin"/>
      </w:r>
      <w:r w:rsidRPr="004F1903">
        <w:rPr>
          <w:color w:val="000000"/>
        </w:rPr>
        <w:instrText>XE "Objects:LoginUserInfoVO"</w:instrText>
      </w:r>
      <w:r w:rsidRPr="004F1903">
        <w:rPr>
          <w:color w:val="000000"/>
        </w:rPr>
        <w:fldChar w:fldCharType="end"/>
      </w:r>
      <w:r w:rsidRPr="004F1903">
        <w:rPr>
          <w:color w:val="000000"/>
        </w:rPr>
        <w:fldChar w:fldCharType="begin"/>
      </w:r>
      <w:r w:rsidRPr="004F1903">
        <w:rPr>
          <w:color w:val="000000"/>
        </w:rPr>
        <w:instrText>XE "Objects:Value"</w:instrText>
      </w:r>
      <w:r w:rsidRPr="004F1903">
        <w:rPr>
          <w:color w:val="000000"/>
        </w:rPr>
        <w:fldChar w:fldCharType="end"/>
      </w:r>
      <w:r w:rsidR="006D5593" w:rsidRPr="004F1903">
        <w:t xml:space="preserve"> </w:t>
      </w:r>
      <w:r w:rsidRPr="004F1903">
        <w:t>(i.e., value object</w:t>
      </w:r>
      <w:r w:rsidRPr="004F1903">
        <w:rPr>
          <w:color w:val="000000"/>
        </w:rPr>
        <w:fldChar w:fldCharType="begin"/>
      </w:r>
      <w:r w:rsidRPr="004F1903">
        <w:rPr>
          <w:color w:val="000000"/>
        </w:rPr>
        <w:instrText xml:space="preserve"> XE "Value Object" </w:instrText>
      </w:r>
      <w:r w:rsidRPr="004F1903">
        <w:rPr>
          <w:color w:val="000000"/>
        </w:rPr>
        <w:fldChar w:fldCharType="end"/>
      </w:r>
      <w:r w:rsidR="006D5593" w:rsidRPr="004F1903">
        <w:t>)</w:t>
      </w:r>
      <w:r w:rsidRPr="004F1903">
        <w:t xml:space="preserve"> in the </w:t>
      </w:r>
      <w:r w:rsidR="00E9140E" w:rsidRPr="004F1903">
        <w:rPr>
          <w:rFonts w:cs="Times New Roman"/>
        </w:rPr>
        <w:t>Hyper Text Transport Protocol (HTTP)</w:t>
      </w:r>
      <w:r w:rsidR="00E9140E" w:rsidRPr="004F1903">
        <w:rPr>
          <w:rFonts w:cs="Times New Roman"/>
          <w:color w:val="000000"/>
        </w:rPr>
        <w:fldChar w:fldCharType="begin"/>
      </w:r>
      <w:r w:rsidR="00E9140E" w:rsidRPr="004F1903">
        <w:rPr>
          <w:rFonts w:cs="Times New Roman"/>
          <w:color w:val="000000"/>
        </w:rPr>
        <w:instrText xml:space="preserve"> XE "Hyper Text Transport Protocol (HTTP)" </w:instrText>
      </w:r>
      <w:r w:rsidR="00E9140E" w:rsidRPr="004F1903">
        <w:rPr>
          <w:rFonts w:cs="Times New Roman"/>
          <w:color w:val="000000"/>
        </w:rPr>
        <w:fldChar w:fldCharType="end"/>
      </w:r>
      <w:r w:rsidR="00E9140E" w:rsidRPr="004F1903">
        <w:rPr>
          <w:rFonts w:cs="Times New Roman"/>
          <w:color w:val="000000"/>
        </w:rPr>
        <w:fldChar w:fldCharType="begin"/>
      </w:r>
      <w:r w:rsidR="00E9140E" w:rsidRPr="004F1903">
        <w:rPr>
          <w:rFonts w:cs="Times New Roman"/>
          <w:color w:val="000000"/>
        </w:rPr>
        <w:instrText xml:space="preserve"> XE "HTTP" </w:instrText>
      </w:r>
      <w:r w:rsidR="00E9140E" w:rsidRPr="004F1903">
        <w:rPr>
          <w:rFonts w:cs="Times New Roman"/>
          <w:color w:val="000000"/>
        </w:rPr>
        <w:fldChar w:fldCharType="end"/>
      </w:r>
      <w:r w:rsidRPr="004F1903">
        <w:t xml:space="preserve"> Session Object</w:t>
      </w:r>
      <w:r w:rsidRPr="004F1903">
        <w:rPr>
          <w:color w:val="000000"/>
        </w:rPr>
        <w:fldChar w:fldCharType="begin"/>
      </w:r>
      <w:r w:rsidRPr="004F1903">
        <w:rPr>
          <w:color w:val="000000"/>
        </w:rPr>
        <w:instrText xml:space="preserve"> XE "HTTP:Session Object" </w:instrText>
      </w:r>
      <w:r w:rsidRPr="004F1903">
        <w:rPr>
          <w:color w:val="000000"/>
        </w:rPr>
        <w:fldChar w:fldCharType="end"/>
      </w:r>
      <w:r w:rsidRPr="004F1903">
        <w:t>. The object is stored in the session object using the key value stored in the LoginUserInfoVO.SESSION_</w:t>
      </w:r>
      <w:smartTag w:uri="urn:schemas-microsoft-com:office:smarttags" w:element="stockticker">
        <w:r w:rsidRPr="004F1903">
          <w:t>KEY</w:t>
        </w:r>
      </w:smartTag>
      <w:r w:rsidRPr="004F1903">
        <w:t xml:space="preserve"> string</w:t>
      </w:r>
      <w:r w:rsidRPr="004F1903">
        <w:rPr>
          <w:color w:val="000000"/>
        </w:rPr>
        <w:fldChar w:fldCharType="begin"/>
      </w:r>
      <w:r w:rsidRPr="004F1903">
        <w:rPr>
          <w:color w:val="000000"/>
        </w:rPr>
        <w:instrText xml:space="preserve"> XE "LoginUserInfoVO.SESSION_</w:instrText>
      </w:r>
      <w:smartTag w:uri="urn:schemas-microsoft-com:office:smarttags" w:element="stockticker">
        <w:r w:rsidRPr="004F1903">
          <w:rPr>
            <w:color w:val="000000"/>
          </w:rPr>
          <w:instrText>KEY</w:instrText>
        </w:r>
      </w:smartTag>
      <w:r w:rsidRPr="004F1903">
        <w:rPr>
          <w:color w:val="000000"/>
        </w:rPr>
        <w:instrText xml:space="preserve"> String" </w:instrText>
      </w:r>
      <w:r w:rsidRPr="004F1903">
        <w:rPr>
          <w:color w:val="000000"/>
        </w:rPr>
        <w:fldChar w:fldCharType="end"/>
      </w:r>
      <w:r w:rsidRPr="004F1903">
        <w:rPr>
          <w:color w:val="000000"/>
        </w:rPr>
        <w:fldChar w:fldCharType="begin"/>
      </w:r>
      <w:r w:rsidRPr="004F1903">
        <w:rPr>
          <w:color w:val="000000"/>
        </w:rPr>
        <w:instrText xml:space="preserve"> XE "Strings:LoginUserInfoVO.SESSION_</w:instrText>
      </w:r>
      <w:smartTag w:uri="urn:schemas-microsoft-com:office:smarttags" w:element="stockticker">
        <w:r w:rsidRPr="004F1903">
          <w:rPr>
            <w:color w:val="000000"/>
          </w:rPr>
          <w:instrText>KEY</w:instrText>
        </w:r>
      </w:smartTag>
      <w:r w:rsidRPr="004F1903">
        <w:rPr>
          <w:color w:val="000000"/>
        </w:rPr>
        <w:instrText xml:space="preserve">" </w:instrText>
      </w:r>
      <w:r w:rsidRPr="004F1903">
        <w:rPr>
          <w:color w:val="000000"/>
        </w:rPr>
        <w:fldChar w:fldCharType="end"/>
      </w:r>
      <w:r w:rsidRPr="004F1903">
        <w:t>.</w:t>
      </w:r>
    </w:p>
    <w:p w14:paraId="106DA414" w14:textId="77777777" w:rsidR="00604685" w:rsidRPr="004F1903" w:rsidRDefault="00604685" w:rsidP="00604685"/>
    <w:p w14:paraId="593C4CA9" w14:textId="77777777" w:rsidR="00604685" w:rsidRPr="004F1903" w:rsidRDefault="00604685" w:rsidP="00604685">
      <w:r w:rsidRPr="004F1903">
        <w:t>LoginUserInfoVO is implemented as a JavaBean, therefore it can be accessed as a JavaBean, within Java Server Pages (JSP) Web pages.</w:t>
      </w:r>
    </w:p>
    <w:p w14:paraId="7955CE7A" w14:textId="77777777" w:rsidR="00604685" w:rsidRPr="004F1903" w:rsidRDefault="00604685" w:rsidP="00604685"/>
    <w:tbl>
      <w:tblPr>
        <w:tblW w:w="0" w:type="auto"/>
        <w:tblLayout w:type="fixed"/>
        <w:tblLook w:val="0000" w:firstRow="0" w:lastRow="0" w:firstColumn="0" w:lastColumn="0" w:noHBand="0" w:noVBand="0"/>
      </w:tblPr>
      <w:tblGrid>
        <w:gridCol w:w="738"/>
        <w:gridCol w:w="8730"/>
      </w:tblGrid>
      <w:tr w:rsidR="00EB43E1" w:rsidRPr="004F1903" w14:paraId="4D62F80A" w14:textId="77777777">
        <w:trPr>
          <w:cantSplit/>
        </w:trPr>
        <w:tc>
          <w:tcPr>
            <w:tcW w:w="738" w:type="dxa"/>
          </w:tcPr>
          <w:p w14:paraId="6BDF0B6A" w14:textId="5D6624CE" w:rsidR="00EB43E1" w:rsidRPr="004F1903" w:rsidRDefault="0072545C" w:rsidP="00EB43E1">
            <w:pPr>
              <w:spacing w:before="60" w:after="60"/>
              <w:ind w:left="-18"/>
              <w:rPr>
                <w:rFonts w:cs="Times New Roman"/>
              </w:rPr>
            </w:pPr>
            <w:r>
              <w:rPr>
                <w:rFonts w:cs="Times New Roman"/>
                <w:noProof/>
              </w:rPr>
              <w:drawing>
                <wp:inline distT="0" distB="0" distL="0" distR="0" wp14:anchorId="7007B448" wp14:editId="57907F07">
                  <wp:extent cx="285750" cy="285750"/>
                  <wp:effectExtent l="0" t="0" r="0" b="0"/>
                  <wp:docPr id="104" name="Picture 10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66C5CD54" w14:textId="77777777" w:rsidR="00EB43E1" w:rsidRPr="004F1903" w:rsidRDefault="00EB43E1" w:rsidP="00EB43E1">
            <w:pPr>
              <w:keepNext/>
              <w:keepLines/>
              <w:spacing w:before="60" w:after="60"/>
              <w:rPr>
                <w:rFonts w:cs="Times New Roman"/>
                <w:kern w:val="2"/>
              </w:rPr>
            </w:pPr>
            <w:r w:rsidRPr="004F1903">
              <w:rPr>
                <w:rFonts w:cs="Times New Roman"/>
                <w:b/>
              </w:rPr>
              <w:t>NOTE:</w:t>
            </w:r>
            <w:r w:rsidRPr="004F1903">
              <w:rPr>
                <w:rFonts w:cs="Times New Roman"/>
              </w:rPr>
              <w:t xml:space="preserve"> A JavaBean is a reusable component that can be used in any Java application development environment. JavaBeans are dropped into an application container, such as a form, and can perform functions ranging from a simple animation to complex calculations.</w:t>
            </w:r>
            <w:r w:rsidRPr="004F1903">
              <w:rPr>
                <w:rStyle w:val="FootnoteReference"/>
                <w:rFonts w:cs="Times New Roman"/>
              </w:rPr>
              <w:footnoteReference w:id="15"/>
            </w:r>
          </w:p>
        </w:tc>
      </w:tr>
    </w:tbl>
    <w:p w14:paraId="68D28061" w14:textId="77777777" w:rsidR="00604685" w:rsidRPr="004F1903" w:rsidRDefault="00604685" w:rsidP="00604685"/>
    <w:p w14:paraId="6E9406E4" w14:textId="77777777" w:rsidR="00604685" w:rsidRPr="004F1903" w:rsidRDefault="00604685" w:rsidP="00604685"/>
    <w:p w14:paraId="3FD94A1F" w14:textId="77777777" w:rsidR="00604685" w:rsidRPr="004F1903" w:rsidRDefault="00604685" w:rsidP="00604685">
      <w:pPr>
        <w:keepNext/>
        <w:keepLines/>
      </w:pPr>
      <w:r w:rsidRPr="004F1903">
        <w:t>For example:</w:t>
      </w:r>
    </w:p>
    <w:p w14:paraId="0DFD5351" w14:textId="77777777" w:rsidR="00604685" w:rsidRPr="004F1903" w:rsidRDefault="00604685" w:rsidP="00604685">
      <w:pPr>
        <w:keepNext/>
        <w:keepLines/>
      </w:pPr>
    </w:p>
    <w:p w14:paraId="4A720BEA" w14:textId="77777777" w:rsidR="00604685" w:rsidRPr="004F1903" w:rsidRDefault="00604685" w:rsidP="000D466F">
      <w:pPr>
        <w:keepNext/>
        <w:keepLines/>
      </w:pPr>
    </w:p>
    <w:p w14:paraId="143FE069" w14:textId="26C185EC" w:rsidR="000E7CCF" w:rsidRPr="004F1903" w:rsidRDefault="000E7CCF" w:rsidP="000E7CCF">
      <w:pPr>
        <w:pStyle w:val="Caption"/>
      </w:pPr>
      <w:bookmarkStart w:id="552" w:name="_Toc83538920"/>
      <w:bookmarkStart w:id="553" w:name="_Toc202863027"/>
      <w:bookmarkStart w:id="554" w:name="_Toc204421626"/>
      <w:bookmarkStart w:id="555" w:name="_Toc49518145"/>
      <w:r w:rsidRPr="004F1903">
        <w:t xml:space="preserve">Figure </w:t>
      </w:r>
      <w:r w:rsidR="0072545C">
        <w:fldChar w:fldCharType="begin"/>
      </w:r>
      <w:r w:rsidR="0072545C">
        <w:instrText xml:space="preserve"> STYLEREF 2 \s </w:instrText>
      </w:r>
      <w:r w:rsidR="0072545C">
        <w:fldChar w:fldCharType="separate"/>
      </w:r>
      <w:r w:rsidR="000037F0">
        <w:rPr>
          <w:noProof/>
        </w:rPr>
        <w:t>7</w:t>
      </w:r>
      <w:r w:rsidR="0072545C">
        <w:rPr>
          <w:noProof/>
        </w:rPr>
        <w:fldChar w:fldCharType="end"/>
      </w:r>
      <w:r w:rsidRPr="004F1903">
        <w:noBreakHyphen/>
      </w:r>
      <w:r w:rsidR="0072545C">
        <w:fldChar w:fldCharType="begin"/>
      </w:r>
      <w:r w:rsidR="0072545C">
        <w:instrText xml:space="preserve"> SEQ Figure \* ARABIC \s 2 </w:instrText>
      </w:r>
      <w:r w:rsidR="0072545C">
        <w:fldChar w:fldCharType="separate"/>
      </w:r>
      <w:r w:rsidR="000037F0">
        <w:rPr>
          <w:noProof/>
        </w:rPr>
        <w:t>1</w:t>
      </w:r>
      <w:r w:rsidR="0072545C">
        <w:rPr>
          <w:noProof/>
        </w:rPr>
        <w:fldChar w:fldCharType="end"/>
      </w:r>
      <w:r w:rsidRPr="004F1903">
        <w:t>. JavaBean Example: LoginUserInfoVO object</w:t>
      </w:r>
      <w:bookmarkEnd w:id="552"/>
      <w:bookmarkEnd w:id="553"/>
      <w:bookmarkEnd w:id="554"/>
      <w:bookmarkEnd w:id="555"/>
    </w:p>
    <w:p w14:paraId="7190CBCC" w14:textId="77777777" w:rsidR="00604685" w:rsidRPr="004F1903" w:rsidRDefault="00604685" w:rsidP="00604685">
      <w:pPr>
        <w:pStyle w:val="Code"/>
      </w:pPr>
      <w:r w:rsidRPr="004F1903">
        <w:t xml:space="preserve">public class </w:t>
      </w:r>
      <w:r w:rsidRPr="004F1903">
        <w:rPr>
          <w:bCs/>
        </w:rPr>
        <w:t>LoginUserInfoVO</w:t>
      </w:r>
    </w:p>
    <w:p w14:paraId="5AE73F07" w14:textId="77777777" w:rsidR="00604685" w:rsidRPr="004F1903" w:rsidRDefault="00604685" w:rsidP="00604685">
      <w:pPr>
        <w:pStyle w:val="Code"/>
      </w:pPr>
      <w:r w:rsidRPr="004F1903">
        <w:t xml:space="preserve">extends java.lang.Object </w:t>
      </w:r>
    </w:p>
    <w:p w14:paraId="7469DB5D" w14:textId="77777777" w:rsidR="00604685" w:rsidRPr="004F1903" w:rsidRDefault="00604685" w:rsidP="00604685">
      <w:pPr>
        <w:pStyle w:val="Code"/>
      </w:pPr>
      <w:r w:rsidRPr="004F1903">
        <w:t>implements java.io.Serializable</w:t>
      </w:r>
    </w:p>
    <w:p w14:paraId="1C11673D" w14:textId="77777777" w:rsidR="00604685" w:rsidRPr="004F1903" w:rsidRDefault="00604685" w:rsidP="00604685">
      <w:bookmarkStart w:id="556" w:name="_Hlt200359475"/>
      <w:bookmarkEnd w:id="556"/>
    </w:p>
    <w:p w14:paraId="62B24ABA" w14:textId="77777777" w:rsidR="008A4240" w:rsidRPr="004F1903" w:rsidRDefault="008A4240" w:rsidP="00604685"/>
    <w:p w14:paraId="6CE9AAEB" w14:textId="77777777" w:rsidR="00604685" w:rsidRPr="004F1903" w:rsidRDefault="00604685" w:rsidP="00604685">
      <w:r w:rsidRPr="004F1903">
        <w:t>KAAJEE returns this JavaBean to the enclosing application after login. It is returned to the enclosing application as an object in HttpSession. It contains user demographics information about the logged</w:t>
      </w:r>
      <w:r w:rsidRPr="004F1903">
        <w:rPr>
          <w:color w:val="7F7F9F"/>
        </w:rPr>
        <w:t>-</w:t>
      </w:r>
      <w:r w:rsidRPr="004F1903">
        <w:t>in user. A public static field provides the key for the application to find the object in HttpSession.</w:t>
      </w:r>
    </w:p>
    <w:p w14:paraId="5B4EE20B" w14:textId="77777777" w:rsidR="00604685" w:rsidRPr="004F1903" w:rsidRDefault="00604685" w:rsidP="00604685"/>
    <w:p w14:paraId="7C42B6C1" w14:textId="77777777" w:rsidR="00604685" w:rsidRPr="004F1903" w:rsidRDefault="00604685" w:rsidP="00604685">
      <w:pPr>
        <w:rPr>
          <w:rFonts w:ascii="Arial" w:hAnsi="Arial" w:cs="Arial"/>
          <w:sz w:val="20"/>
          <w:szCs w:val="20"/>
        </w:rPr>
      </w:pPr>
    </w:p>
    <w:p w14:paraId="266A067F" w14:textId="3F984B16" w:rsidR="000E7CCF" w:rsidRPr="004F1903" w:rsidRDefault="000E7CCF" w:rsidP="001E78B1">
      <w:pPr>
        <w:pStyle w:val="CaptionTable"/>
      </w:pPr>
      <w:bookmarkStart w:id="557" w:name="_Toc83538921"/>
      <w:bookmarkStart w:id="558" w:name="_Toc202863028"/>
      <w:bookmarkStart w:id="559" w:name="_Toc49518189"/>
      <w:r w:rsidRPr="004F1903">
        <w:t xml:space="preserve">Table </w:t>
      </w:r>
      <w:r w:rsidR="0072545C">
        <w:fldChar w:fldCharType="begin"/>
      </w:r>
      <w:r w:rsidR="0072545C">
        <w:instrText xml:space="preserve"> STY</w:instrText>
      </w:r>
      <w:r w:rsidR="0072545C">
        <w:instrText xml:space="preserve">LEREF 2 \s </w:instrText>
      </w:r>
      <w:r w:rsidR="0072545C">
        <w:fldChar w:fldCharType="separate"/>
      </w:r>
      <w:r w:rsidR="000037F0">
        <w:rPr>
          <w:noProof/>
        </w:rPr>
        <w:t>7</w:t>
      </w:r>
      <w:r w:rsidR="0072545C">
        <w:rPr>
          <w:noProof/>
        </w:rPr>
        <w:fldChar w:fldCharType="end"/>
      </w:r>
      <w:r w:rsidRPr="004F1903">
        <w:noBreakHyphen/>
      </w:r>
      <w:r w:rsidR="0072545C">
        <w:fldChar w:fldCharType="begin"/>
      </w:r>
      <w:r w:rsidR="0072545C">
        <w:instrText xml:space="preserve"> SEQ Table \* ARABIC \s 2 </w:instrText>
      </w:r>
      <w:r w:rsidR="0072545C">
        <w:fldChar w:fldCharType="separate"/>
      </w:r>
      <w:r w:rsidR="000037F0">
        <w:rPr>
          <w:noProof/>
        </w:rPr>
        <w:t>1</w:t>
      </w:r>
      <w:r w:rsidR="0072545C">
        <w:rPr>
          <w:noProof/>
        </w:rPr>
        <w:fldChar w:fldCharType="end"/>
      </w:r>
      <w:r w:rsidRPr="004F1903">
        <w:t>. Field Summary: LoginUserInfoVO object</w:t>
      </w:r>
      <w:bookmarkEnd w:id="557"/>
      <w:bookmarkEnd w:id="558"/>
      <w:bookmarkEnd w:id="559"/>
    </w:p>
    <w:tbl>
      <w:tblPr>
        <w:tblW w:w="4851" w:type="pct"/>
        <w:tblCellSpacing w:w="0" w:type="dxa"/>
        <w:tblInd w:w="144" w:type="dxa"/>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000" w:firstRow="0" w:lastRow="0" w:firstColumn="0" w:lastColumn="0" w:noHBand="0" w:noVBand="0"/>
      </w:tblPr>
      <w:tblGrid>
        <w:gridCol w:w="2021"/>
        <w:gridCol w:w="7045"/>
      </w:tblGrid>
      <w:tr w:rsidR="00604685" w:rsidRPr="004F1903" w14:paraId="181C5B0D" w14:textId="77777777">
        <w:trPr>
          <w:tblHeader/>
          <w:tblCellSpacing w:w="0" w:type="dxa"/>
        </w:trPr>
        <w:tc>
          <w:tcPr>
            <w:tcW w:w="5000" w:type="pct"/>
            <w:gridSpan w:val="2"/>
            <w:tcBorders>
              <w:top w:val="outset" w:sz="6" w:space="0" w:color="auto"/>
              <w:left w:val="outset" w:sz="6" w:space="0" w:color="auto"/>
              <w:bottom w:val="outset" w:sz="6" w:space="0" w:color="auto"/>
              <w:right w:val="outset" w:sz="6" w:space="0" w:color="auto"/>
            </w:tcBorders>
            <w:shd w:val="pct12" w:color="auto" w:fill="auto"/>
          </w:tcPr>
          <w:p w14:paraId="4C87FDB1" w14:textId="77777777" w:rsidR="00604685" w:rsidRPr="004F1903" w:rsidRDefault="00604685" w:rsidP="00604685">
            <w:pPr>
              <w:keepNext/>
              <w:keepLines/>
              <w:spacing w:before="60" w:after="60"/>
              <w:rPr>
                <w:rFonts w:ascii="Arial" w:eastAsia="Arial Unicode MS" w:hAnsi="Arial"/>
                <w:sz w:val="20"/>
                <w:szCs w:val="20"/>
              </w:rPr>
            </w:pPr>
            <w:r w:rsidRPr="004F1903">
              <w:rPr>
                <w:rFonts w:ascii="Arial" w:hAnsi="Arial" w:cs="Arial"/>
                <w:b/>
                <w:bCs/>
                <w:sz w:val="20"/>
                <w:szCs w:val="20"/>
              </w:rPr>
              <w:t>Field Summary</w:t>
            </w:r>
          </w:p>
        </w:tc>
      </w:tr>
      <w:tr w:rsidR="00604685" w:rsidRPr="004F1903" w14:paraId="77829246" w14:textId="77777777">
        <w:trPr>
          <w:tblCellSpacing w:w="0" w:type="dxa"/>
        </w:trPr>
        <w:tc>
          <w:tcPr>
            <w:tcW w:w="1099" w:type="pct"/>
            <w:tcBorders>
              <w:top w:val="outset" w:sz="6" w:space="0" w:color="auto"/>
              <w:left w:val="outset" w:sz="6" w:space="0" w:color="auto"/>
              <w:bottom w:val="outset" w:sz="6" w:space="0" w:color="auto"/>
              <w:right w:val="outset" w:sz="6" w:space="0" w:color="auto"/>
            </w:tcBorders>
            <w:shd w:val="clear" w:color="auto" w:fill="FFFFFF"/>
          </w:tcPr>
          <w:p w14:paraId="12DDBCD8" w14:textId="77777777" w:rsidR="00604685" w:rsidRPr="004F1903" w:rsidRDefault="00604685" w:rsidP="00604685">
            <w:pPr>
              <w:keepNext/>
              <w:keepLines/>
              <w:spacing w:before="60" w:after="60"/>
              <w:jc w:val="right"/>
              <w:rPr>
                <w:rFonts w:ascii="Arial" w:eastAsia="Arial Unicode MS" w:hAnsi="Arial"/>
                <w:sz w:val="20"/>
                <w:szCs w:val="20"/>
              </w:rPr>
            </w:pPr>
            <w:r w:rsidRPr="004F1903">
              <w:rPr>
                <w:rFonts w:ascii="Arial" w:hAnsi="Arial" w:cs="Arial"/>
                <w:sz w:val="20"/>
                <w:szCs w:val="20"/>
              </w:rPr>
              <w:t>static java.lang.String</w:t>
            </w:r>
          </w:p>
        </w:tc>
        <w:tc>
          <w:tcPr>
            <w:tcW w:w="3901" w:type="pct"/>
            <w:tcBorders>
              <w:top w:val="outset" w:sz="6" w:space="0" w:color="auto"/>
              <w:left w:val="outset" w:sz="6" w:space="0" w:color="auto"/>
              <w:bottom w:val="outset" w:sz="6" w:space="0" w:color="auto"/>
              <w:right w:val="outset" w:sz="6" w:space="0" w:color="auto"/>
            </w:tcBorders>
            <w:shd w:val="clear" w:color="auto" w:fill="FFFFFF"/>
          </w:tcPr>
          <w:p w14:paraId="5FA26A02" w14:textId="77777777" w:rsidR="00604685" w:rsidRPr="004F1903" w:rsidRDefault="00604685" w:rsidP="00604685">
            <w:pPr>
              <w:keepNext/>
              <w:keepLines/>
              <w:spacing w:before="60" w:after="60"/>
              <w:rPr>
                <w:rFonts w:ascii="Arial" w:hAnsi="Arial" w:cs="Arial"/>
                <w:sz w:val="20"/>
                <w:szCs w:val="20"/>
              </w:rPr>
            </w:pPr>
            <w:r w:rsidRPr="004F1903">
              <w:rPr>
                <w:rFonts w:ascii="Arial" w:hAnsi="Arial" w:cs="Arial"/>
                <w:b/>
                <w:bCs/>
                <w:sz w:val="20"/>
                <w:szCs w:val="20"/>
              </w:rPr>
              <w:t>SESSION_</w:t>
            </w:r>
            <w:smartTag w:uri="urn:schemas-microsoft-com:office:smarttags" w:element="stockticker">
              <w:r w:rsidRPr="004F1903">
                <w:rPr>
                  <w:rFonts w:ascii="Arial" w:hAnsi="Arial" w:cs="Arial"/>
                  <w:b/>
                  <w:bCs/>
                  <w:sz w:val="20"/>
                  <w:szCs w:val="20"/>
                </w:rPr>
                <w:t>KEY</w:t>
              </w:r>
            </w:smartTag>
          </w:p>
          <w:p w14:paraId="74C9A9C3" w14:textId="77777777" w:rsidR="00604685" w:rsidRPr="004F1903" w:rsidRDefault="002E3858" w:rsidP="00604685">
            <w:pPr>
              <w:keepNext/>
              <w:keepLines/>
              <w:spacing w:before="60" w:after="60"/>
              <w:rPr>
                <w:rFonts w:ascii="Arial" w:eastAsia="Arial Unicode MS" w:hAnsi="Arial"/>
                <w:sz w:val="20"/>
                <w:szCs w:val="20"/>
              </w:rPr>
            </w:pPr>
            <w:r w:rsidRPr="004F1903">
              <w:rPr>
                <w:rFonts w:cs="Times New Roman"/>
                <w:bCs/>
                <w:color w:val="000000"/>
              </w:rPr>
              <w:fldChar w:fldCharType="begin"/>
            </w:r>
            <w:r w:rsidRPr="004F1903">
              <w:rPr>
                <w:rFonts w:cs="Times New Roman"/>
                <w:color w:val="000000"/>
              </w:rPr>
              <w:instrText xml:space="preserve"> XE "</w:instrText>
            </w:r>
            <w:r w:rsidRPr="004F1903">
              <w:rPr>
                <w:rFonts w:cs="Times New Roman"/>
                <w:bCs/>
                <w:color w:val="000000"/>
              </w:rPr>
              <w:instrText>SESSION_</w:instrText>
            </w:r>
            <w:smartTag w:uri="urn:schemas-microsoft-com:office:smarttags" w:element="stockticker">
              <w:r w:rsidRPr="004F1903">
                <w:rPr>
                  <w:rFonts w:cs="Times New Roman"/>
                  <w:bCs/>
                  <w:color w:val="000000"/>
                </w:rPr>
                <w:instrText>KEY</w:instrText>
              </w:r>
            </w:smartTag>
            <w:r w:rsidRPr="004F1903">
              <w:rPr>
                <w:rFonts w:cs="Times New Roman"/>
                <w:bCs/>
                <w:color w:val="000000"/>
              </w:rPr>
              <w:instrText xml:space="preserve"> Field</w:instrText>
            </w:r>
            <w:r w:rsidRPr="004F1903">
              <w:rPr>
                <w:rFonts w:cs="Times New Roman"/>
                <w:color w:val="000000"/>
              </w:rPr>
              <w:instrText xml:space="preserve">" </w:instrText>
            </w:r>
            <w:r w:rsidRPr="004F1903">
              <w:rPr>
                <w:rFonts w:cs="Times New Roman"/>
                <w:bCs/>
                <w:color w:val="000000"/>
              </w:rPr>
              <w:fldChar w:fldCharType="end"/>
            </w:r>
            <w:r w:rsidRPr="004F1903">
              <w:rPr>
                <w:rFonts w:cs="Times New Roman"/>
                <w:bCs/>
                <w:color w:val="000000"/>
              </w:rPr>
              <w:fldChar w:fldCharType="begin"/>
            </w:r>
            <w:r w:rsidRPr="004F1903">
              <w:rPr>
                <w:rFonts w:cs="Times New Roman"/>
                <w:color w:val="000000"/>
              </w:rPr>
              <w:instrText xml:space="preserve"> XE "Fields:</w:instrText>
            </w:r>
            <w:r w:rsidRPr="004F1903">
              <w:rPr>
                <w:rFonts w:cs="Times New Roman"/>
                <w:bCs/>
                <w:color w:val="000000"/>
              </w:rPr>
              <w:instrText>SESSION_</w:instrText>
            </w:r>
            <w:smartTag w:uri="urn:schemas-microsoft-com:office:smarttags" w:element="stockticker">
              <w:r w:rsidRPr="004F1903">
                <w:rPr>
                  <w:rFonts w:cs="Times New Roman"/>
                  <w:bCs/>
                  <w:color w:val="000000"/>
                </w:rPr>
                <w:instrText>KEY</w:instrText>
              </w:r>
            </w:smartTag>
            <w:r w:rsidRPr="004F1903">
              <w:rPr>
                <w:rFonts w:cs="Times New Roman"/>
                <w:color w:val="000000"/>
              </w:rPr>
              <w:instrText xml:space="preserve">" </w:instrText>
            </w:r>
            <w:r w:rsidRPr="004F1903">
              <w:rPr>
                <w:rFonts w:cs="Times New Roman"/>
                <w:bCs/>
                <w:color w:val="000000"/>
              </w:rPr>
              <w:fldChar w:fldCharType="end"/>
            </w:r>
            <w:r w:rsidR="00604685" w:rsidRPr="004F1903">
              <w:rPr>
                <w:rFonts w:ascii="Arial" w:hAnsi="Arial" w:cs="Arial"/>
                <w:sz w:val="20"/>
                <w:szCs w:val="20"/>
              </w:rPr>
              <w:t>The key under which this value is placed in the session object during login, and from which this object can be retrieved by the enclosing Web-based application post-login.</w:t>
            </w:r>
          </w:p>
        </w:tc>
      </w:tr>
    </w:tbl>
    <w:p w14:paraId="6732921F" w14:textId="77777777" w:rsidR="00604685" w:rsidRPr="004F1903" w:rsidRDefault="00604685" w:rsidP="00604685">
      <w:r w:rsidRPr="004F1903">
        <w:rPr>
          <w:color w:val="000000"/>
        </w:rPr>
        <w:fldChar w:fldCharType="begin"/>
      </w:r>
      <w:r w:rsidRPr="004F1903">
        <w:rPr>
          <w:color w:val="000000"/>
        </w:rPr>
        <w:instrText>XE "LoginUserInfoVO Object:Field Summary"</w:instrText>
      </w:r>
      <w:r w:rsidRPr="004F1903">
        <w:rPr>
          <w:color w:val="000000"/>
        </w:rPr>
        <w:fldChar w:fldCharType="end"/>
      </w:r>
      <w:r w:rsidRPr="004F1903">
        <w:rPr>
          <w:color w:val="000000"/>
        </w:rPr>
        <w:fldChar w:fldCharType="begin"/>
      </w:r>
      <w:r w:rsidRPr="004F1903">
        <w:rPr>
          <w:color w:val="000000"/>
        </w:rPr>
        <w:instrText>XE "Objects:LoginUserInfoVO:Field Summary"</w:instrText>
      </w:r>
      <w:r w:rsidRPr="004F1903">
        <w:rPr>
          <w:color w:val="000000"/>
        </w:rPr>
        <w:fldChar w:fldCharType="end"/>
      </w:r>
      <w:r w:rsidRPr="004F1903">
        <w:rPr>
          <w:color w:val="000000"/>
        </w:rPr>
        <w:fldChar w:fldCharType="begin"/>
      </w:r>
      <w:r w:rsidRPr="004F1903">
        <w:rPr>
          <w:color w:val="000000"/>
        </w:rPr>
        <w:instrText>XE "Field</w:instrText>
      </w:r>
      <w:r w:rsidR="002E3858" w:rsidRPr="004F1903">
        <w:rPr>
          <w:color w:val="000000"/>
        </w:rPr>
        <w:instrText>s</w:instrText>
      </w:r>
      <w:r w:rsidRPr="004F1903">
        <w:rPr>
          <w:color w:val="000000"/>
        </w:rPr>
        <w:instrText>:LoginUserInfoVO Object"</w:instrText>
      </w:r>
      <w:r w:rsidRPr="004F1903">
        <w:rPr>
          <w:color w:val="000000"/>
        </w:rPr>
        <w:fldChar w:fldCharType="end"/>
      </w:r>
    </w:p>
    <w:p w14:paraId="1A1C917F" w14:textId="77777777" w:rsidR="00604685" w:rsidRPr="004F1903" w:rsidRDefault="00604685" w:rsidP="00604685"/>
    <w:p w14:paraId="55066DA2" w14:textId="4C330E31" w:rsidR="000E7CCF" w:rsidRPr="004F1903" w:rsidRDefault="000E7CCF" w:rsidP="001E78B1">
      <w:pPr>
        <w:pStyle w:val="CaptionTable"/>
      </w:pPr>
      <w:bookmarkStart w:id="560" w:name="_Toc83538922"/>
      <w:bookmarkStart w:id="561" w:name="_Toc202863029"/>
      <w:bookmarkStart w:id="562" w:name="_Toc49518190"/>
      <w:r w:rsidRPr="004F1903">
        <w:t xml:space="preserve">Table </w:t>
      </w:r>
      <w:r w:rsidR="0072545C">
        <w:fldChar w:fldCharType="begin"/>
      </w:r>
      <w:r w:rsidR="0072545C">
        <w:instrText xml:space="preserve"> STYLEREF 2 \s </w:instrText>
      </w:r>
      <w:r w:rsidR="0072545C">
        <w:fldChar w:fldCharType="separate"/>
      </w:r>
      <w:r w:rsidR="000037F0">
        <w:rPr>
          <w:noProof/>
        </w:rPr>
        <w:t>7</w:t>
      </w:r>
      <w:r w:rsidR="0072545C">
        <w:rPr>
          <w:noProof/>
        </w:rPr>
        <w:fldChar w:fldCharType="end"/>
      </w:r>
      <w:r w:rsidRPr="004F1903">
        <w:noBreakHyphen/>
      </w:r>
      <w:r w:rsidR="0072545C">
        <w:fldChar w:fldCharType="begin"/>
      </w:r>
      <w:r w:rsidR="0072545C">
        <w:instrText xml:space="preserve"> SEQ Table \* ARABIC \s 2 </w:instrText>
      </w:r>
      <w:r w:rsidR="0072545C">
        <w:fldChar w:fldCharType="separate"/>
      </w:r>
      <w:r w:rsidR="000037F0">
        <w:rPr>
          <w:noProof/>
        </w:rPr>
        <w:t>2</w:t>
      </w:r>
      <w:r w:rsidR="0072545C">
        <w:rPr>
          <w:noProof/>
        </w:rPr>
        <w:fldChar w:fldCharType="end"/>
      </w:r>
      <w:r w:rsidRPr="004F1903">
        <w:t>. Constructor Summary: LoginUserInfoVO object</w:t>
      </w:r>
      <w:bookmarkEnd w:id="560"/>
      <w:bookmarkEnd w:id="561"/>
      <w:bookmarkEnd w:id="562"/>
    </w:p>
    <w:tbl>
      <w:tblPr>
        <w:tblW w:w="4865" w:type="pct"/>
        <w:tblCellSpacing w:w="0" w:type="dxa"/>
        <w:tblInd w:w="144" w:type="dxa"/>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000" w:firstRow="0" w:lastRow="0" w:firstColumn="0" w:lastColumn="0" w:noHBand="0" w:noVBand="0"/>
      </w:tblPr>
      <w:tblGrid>
        <w:gridCol w:w="9092"/>
      </w:tblGrid>
      <w:tr w:rsidR="00604685" w:rsidRPr="004F1903" w14:paraId="4DA94FD1" w14:textId="77777777">
        <w:trPr>
          <w:tblHeader/>
          <w:tblCellSpacing w:w="0" w:type="dxa"/>
        </w:trPr>
        <w:tc>
          <w:tcPr>
            <w:tcW w:w="5000" w:type="pct"/>
            <w:tcBorders>
              <w:top w:val="outset" w:sz="6" w:space="0" w:color="auto"/>
              <w:left w:val="outset" w:sz="6" w:space="0" w:color="auto"/>
              <w:bottom w:val="outset" w:sz="6" w:space="0" w:color="auto"/>
              <w:right w:val="outset" w:sz="6" w:space="0" w:color="auto"/>
            </w:tcBorders>
            <w:shd w:val="pct12" w:color="auto" w:fill="auto"/>
          </w:tcPr>
          <w:p w14:paraId="72A8B80A" w14:textId="77777777" w:rsidR="00604685" w:rsidRPr="004F1903" w:rsidRDefault="00604685" w:rsidP="00604685">
            <w:pPr>
              <w:keepNext/>
              <w:keepLines/>
              <w:spacing w:before="60" w:after="60"/>
              <w:rPr>
                <w:rFonts w:ascii="Arial" w:eastAsia="Arial Unicode MS" w:hAnsi="Arial"/>
                <w:sz w:val="20"/>
                <w:szCs w:val="20"/>
              </w:rPr>
            </w:pPr>
            <w:r w:rsidRPr="004F1903">
              <w:rPr>
                <w:rFonts w:ascii="Arial" w:hAnsi="Arial" w:cs="Arial"/>
                <w:b/>
                <w:bCs/>
                <w:sz w:val="20"/>
                <w:szCs w:val="20"/>
              </w:rPr>
              <w:t>Constructor Summary</w:t>
            </w:r>
          </w:p>
        </w:tc>
      </w:tr>
      <w:tr w:rsidR="00604685" w:rsidRPr="004F1903" w14:paraId="33979D3C" w14:textId="77777777">
        <w:trPr>
          <w:tblCellSpacing w:w="0" w:type="dxa"/>
        </w:trPr>
        <w:tc>
          <w:tcPr>
            <w:tcW w:w="5000" w:type="pct"/>
            <w:tcBorders>
              <w:top w:val="outset" w:sz="6" w:space="0" w:color="auto"/>
              <w:left w:val="outset" w:sz="6" w:space="0" w:color="auto"/>
              <w:bottom w:val="outset" w:sz="6" w:space="0" w:color="auto"/>
              <w:right w:val="outset" w:sz="6" w:space="0" w:color="auto"/>
            </w:tcBorders>
            <w:shd w:val="clear" w:color="auto" w:fill="FFFFFF"/>
          </w:tcPr>
          <w:p w14:paraId="7367EC40" w14:textId="77777777" w:rsidR="00604685" w:rsidRPr="004F1903" w:rsidRDefault="00604685" w:rsidP="00604685">
            <w:pPr>
              <w:keepNext/>
              <w:keepLines/>
              <w:spacing w:before="60" w:after="60"/>
              <w:rPr>
                <w:rFonts w:ascii="Arial" w:hAnsi="Arial" w:cs="Arial"/>
                <w:sz w:val="20"/>
                <w:szCs w:val="20"/>
              </w:rPr>
            </w:pPr>
            <w:r w:rsidRPr="004F1903">
              <w:rPr>
                <w:rFonts w:ascii="Arial" w:hAnsi="Arial" w:cs="Arial"/>
                <w:b/>
                <w:bCs/>
                <w:sz w:val="20"/>
                <w:szCs w:val="20"/>
              </w:rPr>
              <w:t>LoginUserInfoVO</w:t>
            </w:r>
            <w:r w:rsidRPr="004F1903">
              <w:rPr>
                <w:rFonts w:ascii="Arial" w:hAnsi="Arial" w:cs="Arial"/>
                <w:sz w:val="20"/>
                <w:szCs w:val="20"/>
              </w:rPr>
              <w:t>()</w:t>
            </w:r>
          </w:p>
          <w:p w14:paraId="74DF3F98" w14:textId="77777777" w:rsidR="00604685" w:rsidRPr="004F1903" w:rsidRDefault="002E3858" w:rsidP="00604685">
            <w:pPr>
              <w:keepNext/>
              <w:keepLines/>
              <w:spacing w:before="60" w:after="60"/>
              <w:rPr>
                <w:rFonts w:ascii="Arial" w:hAnsi="Arial" w:cs="Arial"/>
                <w:sz w:val="20"/>
                <w:szCs w:val="20"/>
              </w:rPr>
            </w:pPr>
            <w:r w:rsidRPr="004F1903">
              <w:rPr>
                <w:rFonts w:cs="Times New Roman"/>
                <w:color w:val="000000"/>
              </w:rPr>
              <w:fldChar w:fldCharType="begin"/>
            </w:r>
            <w:r w:rsidRPr="004F1903">
              <w:rPr>
                <w:rFonts w:cs="Times New Roman"/>
                <w:color w:val="000000"/>
              </w:rPr>
              <w:instrText xml:space="preserve"> XE "</w:instrText>
            </w:r>
            <w:r w:rsidRPr="004F1903">
              <w:rPr>
                <w:rFonts w:cs="Times New Roman"/>
                <w:bCs/>
                <w:color w:val="000000"/>
              </w:rPr>
              <w:instrText>LoginUserInfoVO</w:instrText>
            </w:r>
            <w:r w:rsidRPr="004F1903">
              <w:rPr>
                <w:rFonts w:cs="Times New Roman"/>
                <w:color w:val="000000"/>
              </w:rPr>
              <w:instrText xml:space="preserve">() Constructor" </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 xml:space="preserve"> XE "Constructors:</w:instrText>
            </w:r>
            <w:r w:rsidRPr="004F1903">
              <w:rPr>
                <w:rFonts w:cs="Times New Roman"/>
                <w:bCs/>
                <w:color w:val="000000"/>
              </w:rPr>
              <w:instrText>LoginUserInfoVO</w:instrText>
            </w:r>
            <w:r w:rsidRPr="004F1903">
              <w:rPr>
                <w:rFonts w:cs="Times New Roman"/>
                <w:color w:val="000000"/>
              </w:rPr>
              <w:instrText xml:space="preserve">()" </w:instrText>
            </w:r>
            <w:r w:rsidRPr="004F1903">
              <w:rPr>
                <w:rFonts w:cs="Times New Roman"/>
                <w:color w:val="000000"/>
              </w:rPr>
              <w:fldChar w:fldCharType="end"/>
            </w:r>
            <w:r w:rsidR="00604685" w:rsidRPr="004F1903">
              <w:rPr>
                <w:rFonts w:ascii="Arial" w:hAnsi="Arial" w:cs="Arial"/>
                <w:sz w:val="20"/>
                <w:szCs w:val="20"/>
              </w:rPr>
              <w:t>generic constructor.</w:t>
            </w:r>
          </w:p>
        </w:tc>
      </w:tr>
    </w:tbl>
    <w:p w14:paraId="5A77D9BE" w14:textId="77777777" w:rsidR="00604685" w:rsidRPr="004F1903" w:rsidRDefault="00604685" w:rsidP="00604685">
      <w:r w:rsidRPr="004F1903">
        <w:rPr>
          <w:color w:val="000000"/>
        </w:rPr>
        <w:fldChar w:fldCharType="begin"/>
      </w:r>
      <w:r w:rsidRPr="004F1903">
        <w:rPr>
          <w:color w:val="000000"/>
        </w:rPr>
        <w:instrText>XE "LoginUserInfoVO Object:Constructor Summary"</w:instrText>
      </w:r>
      <w:r w:rsidRPr="004F1903">
        <w:rPr>
          <w:color w:val="000000"/>
        </w:rPr>
        <w:fldChar w:fldCharType="end"/>
      </w:r>
      <w:r w:rsidRPr="004F1903">
        <w:rPr>
          <w:color w:val="000000"/>
        </w:rPr>
        <w:fldChar w:fldCharType="begin"/>
      </w:r>
      <w:r w:rsidRPr="004F1903">
        <w:rPr>
          <w:color w:val="000000"/>
        </w:rPr>
        <w:instrText>XE "Objects:LoginUserInfoVO:Constructor Summary"</w:instrText>
      </w:r>
      <w:r w:rsidRPr="004F1903">
        <w:rPr>
          <w:color w:val="000000"/>
        </w:rPr>
        <w:fldChar w:fldCharType="end"/>
      </w:r>
      <w:r w:rsidRPr="004F1903">
        <w:rPr>
          <w:color w:val="000000"/>
        </w:rPr>
        <w:fldChar w:fldCharType="begin"/>
      </w:r>
      <w:r w:rsidRPr="004F1903">
        <w:rPr>
          <w:color w:val="000000"/>
        </w:rPr>
        <w:instrText>XE "Constructor Summary:LoginUserInfoVO Object"</w:instrText>
      </w:r>
      <w:r w:rsidRPr="004F1903">
        <w:rPr>
          <w:color w:val="000000"/>
        </w:rPr>
        <w:fldChar w:fldCharType="end"/>
      </w:r>
    </w:p>
    <w:p w14:paraId="42E92AC9" w14:textId="77777777" w:rsidR="00604685" w:rsidRPr="004F1903" w:rsidRDefault="00604685" w:rsidP="00604685"/>
    <w:p w14:paraId="061B35EB" w14:textId="7F597EB0" w:rsidR="000E7CCF" w:rsidRPr="004F1903" w:rsidRDefault="000E7CCF" w:rsidP="001E78B1">
      <w:pPr>
        <w:pStyle w:val="CaptionTable"/>
      </w:pPr>
      <w:bookmarkStart w:id="563" w:name="_Ref78186410"/>
      <w:bookmarkStart w:id="564" w:name="_Ref78186383"/>
      <w:bookmarkStart w:id="565" w:name="_Toc83538923"/>
      <w:bookmarkStart w:id="566" w:name="_Toc202863030"/>
      <w:bookmarkStart w:id="567" w:name="_Toc49518191"/>
      <w:r w:rsidRPr="004F1903">
        <w:lastRenderedPageBreak/>
        <w:t xml:space="preserve">Table </w:t>
      </w:r>
      <w:r w:rsidR="0072545C">
        <w:fldChar w:fldCharType="begin"/>
      </w:r>
      <w:r w:rsidR="0072545C">
        <w:instrText xml:space="preserve"> STYLEREF 2 \s </w:instrText>
      </w:r>
      <w:r w:rsidR="0072545C">
        <w:fldChar w:fldCharType="separate"/>
      </w:r>
      <w:r w:rsidR="000037F0">
        <w:rPr>
          <w:noProof/>
        </w:rPr>
        <w:t>7</w:t>
      </w:r>
      <w:r w:rsidR="0072545C">
        <w:rPr>
          <w:noProof/>
        </w:rPr>
        <w:fldChar w:fldCharType="end"/>
      </w:r>
      <w:r w:rsidRPr="004F1903">
        <w:noBreakHyphen/>
      </w:r>
      <w:r w:rsidR="0072545C">
        <w:fldChar w:fldCharType="begin"/>
      </w:r>
      <w:r w:rsidR="0072545C">
        <w:instrText xml:space="preserve"> SEQ Table \* ARABIC \s 2 </w:instrText>
      </w:r>
      <w:r w:rsidR="0072545C">
        <w:fldChar w:fldCharType="separate"/>
      </w:r>
      <w:r w:rsidR="000037F0">
        <w:rPr>
          <w:noProof/>
        </w:rPr>
        <w:t>3</w:t>
      </w:r>
      <w:r w:rsidR="0072545C">
        <w:rPr>
          <w:noProof/>
        </w:rPr>
        <w:fldChar w:fldCharType="end"/>
      </w:r>
      <w:bookmarkEnd w:id="563"/>
      <w:r w:rsidRPr="004F1903">
        <w:t>. Method Summary: LoginUserInfoVO object</w:t>
      </w:r>
      <w:bookmarkEnd w:id="564"/>
      <w:bookmarkEnd w:id="565"/>
      <w:bookmarkEnd w:id="566"/>
      <w:bookmarkEnd w:id="567"/>
    </w:p>
    <w:tbl>
      <w:tblPr>
        <w:tblW w:w="4865" w:type="pct"/>
        <w:tblCellSpacing w:w="0" w:type="dxa"/>
        <w:tblInd w:w="144" w:type="dxa"/>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000" w:firstRow="0" w:lastRow="0" w:firstColumn="0" w:lastColumn="0" w:noHBand="0" w:noVBand="0"/>
      </w:tblPr>
      <w:tblGrid>
        <w:gridCol w:w="1958"/>
        <w:gridCol w:w="7134"/>
      </w:tblGrid>
      <w:tr w:rsidR="00604685" w:rsidRPr="004F1903" w14:paraId="03A6E2D4" w14:textId="77777777" w:rsidTr="00B42C6F">
        <w:trPr>
          <w:cantSplit/>
          <w:tblHeader/>
          <w:tblCellSpacing w:w="0" w:type="dxa"/>
        </w:trPr>
        <w:tc>
          <w:tcPr>
            <w:tcW w:w="5000" w:type="pct"/>
            <w:gridSpan w:val="2"/>
            <w:tcBorders>
              <w:top w:val="outset" w:sz="6" w:space="0" w:color="auto"/>
              <w:left w:val="outset" w:sz="6" w:space="0" w:color="auto"/>
              <w:bottom w:val="outset" w:sz="6" w:space="0" w:color="auto"/>
              <w:right w:val="outset" w:sz="6" w:space="0" w:color="auto"/>
            </w:tcBorders>
            <w:shd w:val="pct12" w:color="auto" w:fill="auto"/>
          </w:tcPr>
          <w:p w14:paraId="5CF02421" w14:textId="77777777" w:rsidR="00604685" w:rsidRPr="004F1903" w:rsidRDefault="00604685" w:rsidP="00D26694">
            <w:pPr>
              <w:keepNext/>
              <w:keepLines/>
              <w:spacing w:before="60" w:after="60"/>
              <w:rPr>
                <w:rFonts w:ascii="Arial" w:eastAsia="Arial Unicode MS" w:hAnsi="Arial"/>
                <w:sz w:val="20"/>
                <w:szCs w:val="20"/>
              </w:rPr>
            </w:pPr>
            <w:r w:rsidRPr="004F1903">
              <w:rPr>
                <w:rFonts w:ascii="Arial" w:hAnsi="Arial" w:cs="Arial"/>
                <w:b/>
                <w:bCs/>
                <w:sz w:val="20"/>
                <w:szCs w:val="20"/>
              </w:rPr>
              <w:t>Method Summary</w:t>
            </w:r>
          </w:p>
        </w:tc>
      </w:tr>
      <w:tr w:rsidR="009F1DA0" w:rsidRPr="004F1903" w14:paraId="36F5C2DA" w14:textId="77777777" w:rsidTr="00A60E97">
        <w:trPr>
          <w:cantSplit/>
          <w:tblHeader/>
          <w:tblCellSpacing w:w="0" w:type="dxa"/>
        </w:trPr>
        <w:tc>
          <w:tcPr>
            <w:tcW w:w="1077" w:type="pct"/>
            <w:tcBorders>
              <w:top w:val="outset" w:sz="4" w:space="0" w:color="auto"/>
              <w:left w:val="outset" w:sz="4" w:space="0" w:color="auto"/>
              <w:bottom w:val="outset" w:sz="4" w:space="0" w:color="auto"/>
              <w:right w:val="outset" w:sz="4" w:space="0" w:color="auto"/>
            </w:tcBorders>
            <w:shd w:val="clear" w:color="auto" w:fill="FFFFFF"/>
          </w:tcPr>
          <w:p w14:paraId="34589484" w14:textId="77777777" w:rsidR="009F1DA0" w:rsidRPr="004F1903" w:rsidRDefault="00B42C6F" w:rsidP="00D26694">
            <w:pPr>
              <w:keepNext/>
              <w:keepLines/>
              <w:spacing w:before="60" w:after="60"/>
              <w:rPr>
                <w:rFonts w:ascii="Arial" w:hAnsi="Arial" w:cs="Arial"/>
                <w:b/>
                <w:sz w:val="20"/>
                <w:szCs w:val="20"/>
              </w:rPr>
            </w:pPr>
            <w:r w:rsidRPr="004F1903">
              <w:rPr>
                <w:rFonts w:ascii="Arial" w:hAnsi="Arial" w:cs="Arial"/>
                <w:b/>
                <w:sz w:val="20"/>
                <w:szCs w:val="20"/>
              </w:rPr>
              <w:t>Return Type</w:t>
            </w:r>
          </w:p>
        </w:tc>
        <w:tc>
          <w:tcPr>
            <w:tcW w:w="3923" w:type="pct"/>
            <w:tcBorders>
              <w:top w:val="outset" w:sz="4" w:space="0" w:color="auto"/>
              <w:left w:val="outset" w:sz="4" w:space="0" w:color="auto"/>
              <w:bottom w:val="outset" w:sz="4" w:space="0" w:color="auto"/>
              <w:right w:val="outset" w:sz="4" w:space="0" w:color="auto"/>
            </w:tcBorders>
            <w:shd w:val="clear" w:color="auto" w:fill="FFFFFF"/>
          </w:tcPr>
          <w:p w14:paraId="454659F4" w14:textId="77777777" w:rsidR="009F1DA0" w:rsidRPr="004F1903" w:rsidRDefault="00D26694" w:rsidP="00D26694">
            <w:pPr>
              <w:keepNext/>
              <w:keepLines/>
              <w:spacing w:before="60" w:after="60"/>
              <w:rPr>
                <w:rFonts w:ascii="Arial" w:hAnsi="Arial" w:cs="Arial"/>
                <w:b/>
                <w:bCs/>
                <w:sz w:val="20"/>
                <w:szCs w:val="20"/>
              </w:rPr>
            </w:pPr>
            <w:r w:rsidRPr="004F1903">
              <w:rPr>
                <w:rFonts w:ascii="Arial" w:hAnsi="Arial" w:cs="Arial"/>
                <w:b/>
                <w:bCs/>
                <w:sz w:val="20"/>
                <w:szCs w:val="20"/>
              </w:rPr>
              <w:t xml:space="preserve">Method Name and </w:t>
            </w:r>
            <w:r w:rsidR="00B42C6F" w:rsidRPr="004F1903">
              <w:rPr>
                <w:rFonts w:ascii="Arial" w:hAnsi="Arial" w:cs="Arial"/>
                <w:b/>
                <w:bCs/>
                <w:sz w:val="20"/>
                <w:szCs w:val="20"/>
              </w:rPr>
              <w:t>Description</w:t>
            </w:r>
          </w:p>
        </w:tc>
      </w:tr>
      <w:tr w:rsidR="008446EB" w:rsidRPr="004F1903" w14:paraId="56F37235" w14:textId="77777777" w:rsidTr="00A60E97">
        <w:trPr>
          <w:cantSplit/>
          <w:tblCellSpacing w:w="0" w:type="dxa"/>
        </w:trPr>
        <w:tc>
          <w:tcPr>
            <w:tcW w:w="1077" w:type="pct"/>
            <w:tcBorders>
              <w:top w:val="outset" w:sz="4" w:space="0" w:color="auto"/>
              <w:left w:val="outset" w:sz="4" w:space="0" w:color="auto"/>
              <w:bottom w:val="outset" w:sz="4" w:space="0" w:color="auto"/>
              <w:right w:val="outset" w:sz="4" w:space="0" w:color="auto"/>
            </w:tcBorders>
            <w:shd w:val="clear" w:color="auto" w:fill="FFFFFF"/>
          </w:tcPr>
          <w:p w14:paraId="0D40FD8A" w14:textId="77777777" w:rsidR="008446EB" w:rsidRPr="004F1903" w:rsidRDefault="008446EB" w:rsidP="00604685">
            <w:pPr>
              <w:keepNext/>
              <w:keepLines/>
              <w:spacing w:before="60" w:after="60"/>
              <w:rPr>
                <w:rFonts w:ascii="Arial" w:hAnsi="Arial" w:cs="Arial"/>
                <w:sz w:val="20"/>
                <w:szCs w:val="20"/>
              </w:rPr>
            </w:pPr>
            <w:r w:rsidRPr="004F1903">
              <w:rPr>
                <w:rFonts w:ascii="Arial" w:hAnsi="Arial" w:cs="Arial"/>
                <w:sz w:val="20"/>
                <w:szCs w:val="20"/>
              </w:rPr>
              <w:t>java.util.TreeMap</w:t>
            </w:r>
          </w:p>
        </w:tc>
        <w:tc>
          <w:tcPr>
            <w:tcW w:w="3923" w:type="pct"/>
            <w:tcBorders>
              <w:top w:val="outset" w:sz="4" w:space="0" w:color="auto"/>
              <w:left w:val="outset" w:sz="4" w:space="0" w:color="auto"/>
              <w:bottom w:val="outset" w:sz="4" w:space="0" w:color="auto"/>
              <w:right w:val="outset" w:sz="4" w:space="0" w:color="auto"/>
            </w:tcBorders>
            <w:shd w:val="clear" w:color="auto" w:fill="FFFFFF"/>
          </w:tcPr>
          <w:p w14:paraId="114B5088" w14:textId="77777777" w:rsidR="008446EB" w:rsidRPr="004F1903" w:rsidRDefault="008446EB" w:rsidP="00604685">
            <w:pPr>
              <w:keepNext/>
              <w:keepLines/>
              <w:spacing w:before="60" w:after="60"/>
              <w:rPr>
                <w:rFonts w:ascii="Arial" w:hAnsi="Arial" w:cs="Arial"/>
                <w:b/>
                <w:bCs/>
                <w:sz w:val="20"/>
                <w:szCs w:val="20"/>
              </w:rPr>
            </w:pPr>
            <w:r w:rsidRPr="004F1903">
              <w:rPr>
                <w:rFonts w:ascii="Arial" w:hAnsi="Arial" w:cs="Arial"/>
                <w:b/>
                <w:bCs/>
                <w:sz w:val="20"/>
                <w:szCs w:val="20"/>
              </w:rPr>
              <w:t>getLoginDivisionVistaProviderDivisions()</w:t>
            </w:r>
          </w:p>
          <w:p w14:paraId="115D2A21" w14:textId="77777777" w:rsidR="008446EB" w:rsidRPr="004F1903" w:rsidRDefault="008446EB" w:rsidP="008446EB">
            <w:pPr>
              <w:keepNext/>
              <w:keepLines/>
              <w:spacing w:before="60" w:after="60"/>
              <w:rPr>
                <w:rFonts w:ascii="Arial" w:hAnsi="Arial" w:cs="Arial"/>
                <w:sz w:val="20"/>
                <w:szCs w:val="20"/>
              </w:rPr>
            </w:pPr>
            <w:r w:rsidRPr="004F1903">
              <w:rPr>
                <w:rFonts w:cs="Times New Roman"/>
                <w:color w:val="000000"/>
              </w:rPr>
              <w:fldChar w:fldCharType="begin"/>
            </w:r>
            <w:r w:rsidRPr="004F1903">
              <w:rPr>
                <w:rFonts w:cs="Times New Roman"/>
                <w:color w:val="000000"/>
              </w:rPr>
              <w:instrText xml:space="preserve"> XE "</w:instrText>
            </w:r>
            <w:r w:rsidRPr="004F1903">
              <w:rPr>
                <w:rFonts w:cs="Times New Roman"/>
                <w:bCs/>
                <w:color w:val="000000"/>
              </w:rPr>
              <w:instrText>getLoginDivisionVistaProviderDivisions()</w:instrText>
            </w:r>
            <w:r w:rsidRPr="004F1903">
              <w:rPr>
                <w:rFonts w:cs="Times New Roman"/>
                <w:color w:val="000000"/>
              </w:rPr>
              <w:instrText xml:space="preserve"> Method" </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 xml:space="preserve"> XE "Methods:</w:instrText>
            </w:r>
            <w:r w:rsidRPr="004F1903">
              <w:rPr>
                <w:rFonts w:cs="Times New Roman"/>
                <w:bCs/>
                <w:color w:val="000000"/>
              </w:rPr>
              <w:instrText>getLoginDivisionVistaProviderDivisions()</w:instrText>
            </w:r>
            <w:r w:rsidRPr="004F1903">
              <w:rPr>
                <w:rFonts w:cs="Times New Roman"/>
                <w:color w:val="000000"/>
              </w:rPr>
              <w:instrText xml:space="preserve">" </w:instrText>
            </w:r>
            <w:r w:rsidRPr="004F1903">
              <w:rPr>
                <w:rFonts w:cs="Times New Roman"/>
                <w:color w:val="000000"/>
              </w:rPr>
              <w:fldChar w:fldCharType="end"/>
            </w:r>
            <w:r w:rsidRPr="004F1903">
              <w:rPr>
                <w:rFonts w:ascii="Arial" w:hAnsi="Arial" w:cs="Arial"/>
                <w:sz w:val="20"/>
                <w:szCs w:val="20"/>
              </w:rPr>
              <w:t xml:space="preserve">Returns a list of divisions (based on information in the </w:t>
            </w:r>
            <w:smartTag w:uri="urn:schemas-microsoft-com:office:smarttags" w:element="stockticker">
              <w:r w:rsidRPr="004F1903">
                <w:rPr>
                  <w:rFonts w:ascii="Arial" w:hAnsi="Arial" w:cs="Arial"/>
                  <w:sz w:val="20"/>
                  <w:szCs w:val="20"/>
                </w:rPr>
                <w:t>SDS</w:t>
              </w:r>
            </w:smartTag>
            <w:r w:rsidRPr="004F1903">
              <w:rPr>
                <w:rFonts w:ascii="Arial" w:hAnsi="Arial" w:cs="Arial"/>
                <w:sz w:val="20"/>
                <w:szCs w:val="20"/>
              </w:rPr>
              <w:t xml:space="preserve"> Institution table) whose Vista Provider is the same as the Vista Provider computer system of the login division. This list is returned as a TreeMap. </w:t>
            </w:r>
            <w:r w:rsidR="001E2B37" w:rsidRPr="004F1903">
              <w:rPr>
                <w:rFonts w:ascii="Arial" w:hAnsi="Arial" w:cs="Arial"/>
                <w:sz w:val="20"/>
                <w:szCs w:val="20"/>
              </w:rPr>
              <w:t>The key value in the TreeMap is the Station Number, which is a String.</w:t>
            </w:r>
            <w:r w:rsidR="001E2B37">
              <w:rPr>
                <w:rFonts w:ascii="Arial" w:hAnsi="Arial" w:cs="Arial"/>
                <w:sz w:val="20"/>
                <w:szCs w:val="20"/>
              </w:rPr>
              <w:t xml:space="preserve"> </w:t>
            </w:r>
            <w:r w:rsidR="001E2B37" w:rsidRPr="004F1903">
              <w:rPr>
                <w:rFonts w:ascii="Arial" w:hAnsi="Arial" w:cs="Arial"/>
                <w:sz w:val="20"/>
                <w:szCs w:val="20"/>
              </w:rPr>
              <w:t>The object value stored under each key is a VistaDivisionVO object.</w:t>
            </w:r>
          </w:p>
          <w:p w14:paraId="3E25FAB9" w14:textId="0B62E5F5" w:rsidR="0044223A" w:rsidRPr="004F1903" w:rsidRDefault="0072545C" w:rsidP="0044223A">
            <w:pPr>
              <w:spacing w:before="60" w:after="60"/>
              <w:ind w:left="521" w:hanging="521"/>
              <w:rPr>
                <w:rFonts w:ascii="Arial" w:hAnsi="Arial" w:cs="Arial"/>
                <w:sz w:val="20"/>
                <w:szCs w:val="20"/>
              </w:rPr>
            </w:pPr>
            <w:r>
              <w:rPr>
                <w:rFonts w:ascii="Arial" w:hAnsi="Arial" w:cs="Arial"/>
                <w:noProof/>
                <w:sz w:val="20"/>
                <w:szCs w:val="20"/>
              </w:rPr>
              <w:drawing>
                <wp:inline distT="0" distB="0" distL="0" distR="0" wp14:anchorId="729C2FDB" wp14:editId="2FCA9FD8">
                  <wp:extent cx="285750" cy="285750"/>
                  <wp:effectExtent l="0" t="0" r="0" b="0"/>
                  <wp:docPr id="105" name="Picture 10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44223A" w:rsidRPr="004F1903">
              <w:rPr>
                <w:rFonts w:ascii="Arial" w:hAnsi="Arial" w:cs="Arial"/>
                <w:sz w:val="20"/>
                <w:szCs w:val="20"/>
              </w:rPr>
              <w:t xml:space="preserve"> </w:t>
            </w:r>
            <w:smartTag w:uri="urn:schemas-microsoft-com:office:smarttags" w:element="stockticker">
              <w:r w:rsidR="0044223A" w:rsidRPr="004F1903">
                <w:rPr>
                  <w:rFonts w:ascii="Arial" w:hAnsi="Arial" w:cs="Arial"/>
                  <w:b/>
                  <w:sz w:val="20"/>
                  <w:szCs w:val="20"/>
                </w:rPr>
                <w:t>REF</w:t>
              </w:r>
            </w:smartTag>
            <w:r w:rsidR="0044223A" w:rsidRPr="004F1903">
              <w:rPr>
                <w:rFonts w:ascii="Arial" w:hAnsi="Arial" w:cs="Arial"/>
                <w:b/>
                <w:sz w:val="20"/>
                <w:szCs w:val="20"/>
              </w:rPr>
              <w:t>:</w:t>
            </w:r>
            <w:r w:rsidR="0044223A" w:rsidRPr="004F1903">
              <w:rPr>
                <w:rFonts w:ascii="Arial" w:hAnsi="Arial" w:cs="Arial"/>
                <w:sz w:val="20"/>
                <w:szCs w:val="20"/>
              </w:rPr>
              <w:t xml:space="preserve"> See also the "</w:t>
            </w:r>
            <w:r w:rsidR="0044223A" w:rsidRPr="004F1903">
              <w:rPr>
                <w:rFonts w:ascii="Arial" w:hAnsi="Arial" w:cs="Arial"/>
                <w:sz w:val="20"/>
                <w:szCs w:val="20"/>
              </w:rPr>
              <w:fldChar w:fldCharType="begin"/>
            </w:r>
            <w:r w:rsidR="0044223A" w:rsidRPr="004F1903">
              <w:rPr>
                <w:rFonts w:ascii="Arial" w:hAnsi="Arial" w:cs="Arial"/>
                <w:sz w:val="20"/>
                <w:szCs w:val="20"/>
              </w:rPr>
              <w:instrText xml:space="preserve"> REF _Ref150657690 \h  \* MERGEFORMAT </w:instrText>
            </w:r>
            <w:r w:rsidR="0044223A" w:rsidRPr="004F1903">
              <w:rPr>
                <w:rFonts w:ascii="Arial" w:hAnsi="Arial" w:cs="Arial"/>
                <w:sz w:val="20"/>
                <w:szCs w:val="20"/>
              </w:rPr>
            </w:r>
            <w:r w:rsidR="0044223A" w:rsidRPr="004F1903">
              <w:rPr>
                <w:rFonts w:ascii="Arial" w:hAnsi="Arial" w:cs="Arial"/>
                <w:sz w:val="20"/>
                <w:szCs w:val="20"/>
              </w:rPr>
              <w:fldChar w:fldCharType="separate"/>
            </w:r>
            <w:r w:rsidR="000037F0" w:rsidRPr="000037F0">
              <w:rPr>
                <w:rFonts w:ascii="Arial" w:hAnsi="Arial" w:cs="Arial"/>
                <w:sz w:val="20"/>
                <w:szCs w:val="20"/>
              </w:rPr>
              <w:t>VistaDivisionVO Object</w:t>
            </w:r>
            <w:r w:rsidR="0044223A" w:rsidRPr="004F1903">
              <w:rPr>
                <w:rFonts w:ascii="Arial" w:hAnsi="Arial" w:cs="Arial"/>
                <w:sz w:val="20"/>
                <w:szCs w:val="20"/>
              </w:rPr>
              <w:fldChar w:fldCharType="end"/>
            </w:r>
            <w:r w:rsidR="0044223A" w:rsidRPr="004F1903">
              <w:rPr>
                <w:rFonts w:ascii="Arial" w:hAnsi="Arial" w:cs="Arial"/>
                <w:sz w:val="20"/>
                <w:szCs w:val="20"/>
              </w:rPr>
              <w:t>" topic in this manual.</w:t>
            </w:r>
          </w:p>
          <w:p w14:paraId="521050AA" w14:textId="77777777" w:rsidR="00644184" w:rsidRPr="004F1903" w:rsidRDefault="008446EB" w:rsidP="00644184">
            <w:pPr>
              <w:keepNext/>
              <w:keepLines/>
              <w:spacing w:before="60" w:after="60"/>
              <w:rPr>
                <w:rFonts w:ascii="Arial" w:hAnsi="Arial" w:cs="Arial"/>
                <w:sz w:val="20"/>
                <w:szCs w:val="20"/>
              </w:rPr>
            </w:pPr>
            <w:r w:rsidRPr="004F1903">
              <w:rPr>
                <w:rFonts w:ascii="Arial" w:hAnsi="Arial" w:cs="Arial"/>
                <w:sz w:val="20"/>
                <w:szCs w:val="20"/>
              </w:rPr>
              <w:t>This method is provided to applications to support division switching for all divisions supported at the same computing facility as the login division, regardless of whether explicit access has been granted to the user for any particular division. Applications can display a list of other divisions that the user could switch to within the application, allowing the user to select a different division. It is then the application's responsibility to use the proper division for its own internal business rules. The application developer should be aware that this method may not be appropriate when using VistALink RPC calls as the login user may not be permitted access to a specific division.</w:t>
            </w:r>
          </w:p>
        </w:tc>
      </w:tr>
      <w:tr w:rsidR="00604685" w:rsidRPr="004F1903" w14:paraId="2E3F3A90" w14:textId="77777777" w:rsidTr="00A60E97">
        <w:trPr>
          <w:cantSplit/>
          <w:tblCellSpacing w:w="0" w:type="dxa"/>
        </w:trPr>
        <w:tc>
          <w:tcPr>
            <w:tcW w:w="1077" w:type="pct"/>
            <w:tcBorders>
              <w:top w:val="outset" w:sz="4" w:space="0" w:color="auto"/>
              <w:left w:val="outset" w:sz="4" w:space="0" w:color="auto"/>
              <w:bottom w:val="outset" w:sz="4" w:space="0" w:color="auto"/>
              <w:right w:val="outset" w:sz="4" w:space="0" w:color="auto"/>
            </w:tcBorders>
            <w:shd w:val="clear" w:color="auto" w:fill="FFFFFF"/>
          </w:tcPr>
          <w:p w14:paraId="54713D09" w14:textId="77777777" w:rsidR="00604685" w:rsidRPr="004F1903" w:rsidRDefault="00604685" w:rsidP="00604685">
            <w:pPr>
              <w:keepNext/>
              <w:keepLines/>
              <w:spacing w:before="60" w:after="60"/>
              <w:rPr>
                <w:rFonts w:ascii="Arial" w:eastAsia="Arial Unicode MS" w:hAnsi="Arial"/>
                <w:sz w:val="20"/>
                <w:szCs w:val="20"/>
              </w:rPr>
            </w:pPr>
            <w:r w:rsidRPr="004F1903">
              <w:rPr>
                <w:rFonts w:ascii="Arial" w:hAnsi="Arial" w:cs="Arial"/>
                <w:sz w:val="20"/>
                <w:szCs w:val="20"/>
              </w:rPr>
              <w:t>java.lang.String</w:t>
            </w:r>
          </w:p>
        </w:tc>
        <w:tc>
          <w:tcPr>
            <w:tcW w:w="3923" w:type="pct"/>
            <w:tcBorders>
              <w:top w:val="outset" w:sz="4" w:space="0" w:color="auto"/>
              <w:left w:val="outset" w:sz="4" w:space="0" w:color="auto"/>
              <w:bottom w:val="outset" w:sz="4" w:space="0" w:color="auto"/>
              <w:right w:val="outset" w:sz="4" w:space="0" w:color="auto"/>
            </w:tcBorders>
            <w:shd w:val="clear" w:color="auto" w:fill="FFFFFF"/>
          </w:tcPr>
          <w:p w14:paraId="173F5DAF" w14:textId="77777777" w:rsidR="00604685" w:rsidRPr="004F1903" w:rsidRDefault="00604685" w:rsidP="00604685">
            <w:pPr>
              <w:keepNext/>
              <w:keepLines/>
              <w:spacing w:before="60" w:after="60"/>
              <w:rPr>
                <w:rFonts w:ascii="Arial" w:hAnsi="Arial" w:cs="Arial"/>
                <w:sz w:val="20"/>
                <w:szCs w:val="20"/>
              </w:rPr>
            </w:pPr>
            <w:r w:rsidRPr="004F1903">
              <w:rPr>
                <w:rFonts w:ascii="Arial" w:hAnsi="Arial" w:cs="Arial"/>
                <w:b/>
                <w:bCs/>
                <w:sz w:val="20"/>
                <w:szCs w:val="20"/>
              </w:rPr>
              <w:t>getLoginStationNumber</w:t>
            </w:r>
            <w:r w:rsidRPr="004F1903">
              <w:rPr>
                <w:rFonts w:ascii="Arial" w:hAnsi="Arial" w:cs="Arial"/>
                <w:sz w:val="20"/>
                <w:szCs w:val="20"/>
              </w:rPr>
              <w:t>()</w:t>
            </w:r>
          </w:p>
          <w:p w14:paraId="74F9CD20" w14:textId="77777777" w:rsidR="00604685" w:rsidRPr="004F1903" w:rsidRDefault="002E3858" w:rsidP="00604685">
            <w:pPr>
              <w:keepNext/>
              <w:keepLines/>
              <w:spacing w:before="60" w:after="60"/>
              <w:rPr>
                <w:rFonts w:ascii="Arial" w:eastAsia="Arial Unicode MS" w:hAnsi="Arial"/>
                <w:sz w:val="20"/>
                <w:szCs w:val="20"/>
              </w:rPr>
            </w:pPr>
            <w:r w:rsidRPr="004F1903">
              <w:rPr>
                <w:rFonts w:cs="Times New Roman"/>
                <w:color w:val="000000"/>
              </w:rPr>
              <w:fldChar w:fldCharType="begin"/>
            </w:r>
            <w:r w:rsidRPr="004F1903">
              <w:rPr>
                <w:rFonts w:cs="Times New Roman"/>
                <w:color w:val="000000"/>
              </w:rPr>
              <w:instrText xml:space="preserve"> XE "</w:instrText>
            </w:r>
            <w:r w:rsidRPr="004F1903">
              <w:rPr>
                <w:rFonts w:cs="Times New Roman"/>
                <w:bCs/>
                <w:color w:val="000000"/>
              </w:rPr>
              <w:instrText>getLoginStationNumber</w:instrText>
            </w:r>
            <w:r w:rsidRPr="004F1903">
              <w:rPr>
                <w:rFonts w:cs="Times New Roman"/>
                <w:color w:val="000000"/>
              </w:rPr>
              <w:instrText xml:space="preserve">() Method" </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 xml:space="preserve"> XE "Methods:</w:instrText>
            </w:r>
            <w:r w:rsidRPr="004F1903">
              <w:rPr>
                <w:rFonts w:cs="Times New Roman"/>
                <w:bCs/>
                <w:color w:val="000000"/>
              </w:rPr>
              <w:instrText>getLoginStationNumber</w:instrText>
            </w:r>
            <w:r w:rsidRPr="004F1903">
              <w:rPr>
                <w:rFonts w:cs="Times New Roman"/>
                <w:color w:val="000000"/>
              </w:rPr>
              <w:instrText xml:space="preserve">()" </w:instrText>
            </w:r>
            <w:r w:rsidRPr="004F1903">
              <w:rPr>
                <w:rFonts w:cs="Times New Roman"/>
                <w:color w:val="000000"/>
              </w:rPr>
              <w:fldChar w:fldCharType="end"/>
            </w:r>
            <w:r w:rsidR="00604685" w:rsidRPr="004F1903">
              <w:rPr>
                <w:rFonts w:ascii="Arial" w:hAnsi="Arial" w:cs="Arial"/>
                <w:sz w:val="20"/>
                <w:szCs w:val="20"/>
              </w:rPr>
              <w:t>Returns the Station Number of the Division the user selected at login. This can be used as a key to retrieve additional information (e.g.,</w:t>
            </w:r>
            <w:r w:rsidR="008737DF" w:rsidRPr="004F1903">
              <w:rPr>
                <w:rFonts w:ascii="Arial" w:hAnsi="Arial" w:cs="Arial"/>
                <w:sz w:val="20"/>
                <w:szCs w:val="20"/>
              </w:rPr>
              <w:t> </w:t>
            </w:r>
            <w:r w:rsidR="00604685" w:rsidRPr="004F1903">
              <w:rPr>
                <w:rFonts w:ascii="Arial" w:hAnsi="Arial" w:cs="Arial"/>
                <w:sz w:val="20"/>
                <w:szCs w:val="20"/>
              </w:rPr>
              <w:t>name about the login division from the TreeMap of permitted divisions returned by the getPermittedDivisions method).</w:t>
            </w:r>
          </w:p>
        </w:tc>
      </w:tr>
      <w:tr w:rsidR="00604685" w:rsidRPr="004F1903" w14:paraId="7CC2B199" w14:textId="77777777" w:rsidTr="00A60E97">
        <w:trPr>
          <w:cantSplit/>
          <w:tblCellSpacing w:w="0" w:type="dxa"/>
        </w:trPr>
        <w:tc>
          <w:tcPr>
            <w:tcW w:w="1077" w:type="pct"/>
            <w:tcBorders>
              <w:top w:val="outset" w:sz="4" w:space="0" w:color="auto"/>
              <w:left w:val="outset" w:sz="4" w:space="0" w:color="auto"/>
              <w:bottom w:val="outset" w:sz="4" w:space="0" w:color="auto"/>
              <w:right w:val="outset" w:sz="4" w:space="0" w:color="auto"/>
            </w:tcBorders>
            <w:shd w:val="clear" w:color="auto" w:fill="FFFFFF"/>
          </w:tcPr>
          <w:p w14:paraId="4AB67C8E" w14:textId="77777777" w:rsidR="00604685" w:rsidRPr="004F1903" w:rsidRDefault="00604685" w:rsidP="00604685">
            <w:pPr>
              <w:spacing w:before="60" w:after="60"/>
              <w:rPr>
                <w:rFonts w:ascii="Arial" w:eastAsia="Arial Unicode MS" w:hAnsi="Arial"/>
                <w:sz w:val="20"/>
                <w:szCs w:val="20"/>
              </w:rPr>
            </w:pPr>
            <w:r w:rsidRPr="004F1903">
              <w:rPr>
                <w:rFonts w:ascii="Arial" w:hAnsi="Arial" w:cs="Arial"/>
                <w:sz w:val="20"/>
                <w:szCs w:val="20"/>
              </w:rPr>
              <w:t>java.util.TreeMap</w:t>
            </w:r>
          </w:p>
        </w:tc>
        <w:tc>
          <w:tcPr>
            <w:tcW w:w="3923" w:type="pct"/>
            <w:tcBorders>
              <w:top w:val="outset" w:sz="4" w:space="0" w:color="auto"/>
              <w:left w:val="outset" w:sz="4" w:space="0" w:color="auto"/>
              <w:bottom w:val="outset" w:sz="4" w:space="0" w:color="auto"/>
              <w:right w:val="outset" w:sz="4" w:space="0" w:color="auto"/>
            </w:tcBorders>
            <w:shd w:val="clear" w:color="auto" w:fill="FFFFFF"/>
          </w:tcPr>
          <w:p w14:paraId="55D5300C" w14:textId="77777777" w:rsidR="00604685" w:rsidRPr="004F1903" w:rsidRDefault="00604685" w:rsidP="00604685">
            <w:pPr>
              <w:spacing w:before="60" w:after="60"/>
              <w:rPr>
                <w:rFonts w:ascii="Arial" w:hAnsi="Arial" w:cs="Arial"/>
                <w:sz w:val="20"/>
                <w:szCs w:val="20"/>
              </w:rPr>
            </w:pPr>
            <w:r w:rsidRPr="004F1903">
              <w:rPr>
                <w:rFonts w:ascii="Arial" w:hAnsi="Arial" w:cs="Arial"/>
                <w:b/>
                <w:bCs/>
                <w:sz w:val="20"/>
                <w:szCs w:val="20"/>
              </w:rPr>
              <w:t>getPermittedNewPersonFileDivisions</w:t>
            </w:r>
            <w:r w:rsidRPr="004F1903">
              <w:rPr>
                <w:rFonts w:ascii="Arial" w:hAnsi="Arial" w:cs="Arial"/>
                <w:sz w:val="20"/>
                <w:szCs w:val="20"/>
              </w:rPr>
              <w:t>()</w:t>
            </w:r>
          </w:p>
          <w:p w14:paraId="6EA11BBE" w14:textId="77777777" w:rsidR="00604685" w:rsidRPr="004F1903" w:rsidRDefault="002E3858" w:rsidP="00604685">
            <w:pPr>
              <w:spacing w:before="60" w:after="60"/>
              <w:rPr>
                <w:rFonts w:ascii="Arial" w:hAnsi="Arial" w:cs="Arial"/>
                <w:sz w:val="20"/>
                <w:szCs w:val="20"/>
              </w:rPr>
            </w:pPr>
            <w:r w:rsidRPr="004F1903">
              <w:rPr>
                <w:rFonts w:cs="Times New Roman"/>
                <w:color w:val="000000"/>
              </w:rPr>
              <w:fldChar w:fldCharType="begin"/>
            </w:r>
            <w:r w:rsidRPr="004F1903">
              <w:rPr>
                <w:rFonts w:cs="Times New Roman"/>
                <w:color w:val="000000"/>
              </w:rPr>
              <w:instrText xml:space="preserve"> XE "</w:instrText>
            </w:r>
            <w:r w:rsidRPr="004F1903">
              <w:rPr>
                <w:rFonts w:cs="Times New Roman"/>
                <w:bCs/>
                <w:color w:val="000000"/>
              </w:rPr>
              <w:instrText>getPermittedNewPersonFileDivisions</w:instrText>
            </w:r>
            <w:r w:rsidRPr="004F1903">
              <w:rPr>
                <w:rFonts w:cs="Times New Roman"/>
                <w:color w:val="000000"/>
              </w:rPr>
              <w:instrText xml:space="preserve">() Method" </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 xml:space="preserve"> XE "Methods:</w:instrText>
            </w:r>
            <w:r w:rsidRPr="004F1903">
              <w:rPr>
                <w:rFonts w:cs="Times New Roman"/>
                <w:bCs/>
                <w:color w:val="000000"/>
              </w:rPr>
              <w:instrText>getPermittedNewPersonFileDivisions</w:instrText>
            </w:r>
            <w:r w:rsidRPr="004F1903">
              <w:rPr>
                <w:rFonts w:cs="Times New Roman"/>
                <w:color w:val="000000"/>
              </w:rPr>
              <w:instrText xml:space="preserve">()" </w:instrText>
            </w:r>
            <w:r w:rsidRPr="004F1903">
              <w:rPr>
                <w:rFonts w:cs="Times New Roman"/>
                <w:color w:val="000000"/>
              </w:rPr>
              <w:fldChar w:fldCharType="end"/>
            </w:r>
            <w:r w:rsidR="00604685" w:rsidRPr="004F1903">
              <w:rPr>
                <w:rFonts w:ascii="Arial" w:hAnsi="Arial" w:cs="Arial"/>
                <w:sz w:val="20"/>
                <w:szCs w:val="20"/>
              </w:rPr>
              <w:t>Returns a list of the user's permitted divisions returned as a TreeMap. The key value in the TreeMap is the Station Number, which is a String. The object value stored under each key is a VistaDivision</w:t>
            </w:r>
            <w:r w:rsidR="009F1DA0" w:rsidRPr="004F1903">
              <w:rPr>
                <w:rFonts w:ascii="Arial" w:hAnsi="Arial" w:cs="Arial"/>
                <w:sz w:val="20"/>
                <w:szCs w:val="20"/>
              </w:rPr>
              <w:t>VO</w:t>
            </w:r>
            <w:r w:rsidR="00604685" w:rsidRPr="004F1903">
              <w:rPr>
                <w:rFonts w:ascii="Arial" w:hAnsi="Arial" w:cs="Arial"/>
                <w:sz w:val="20"/>
                <w:szCs w:val="20"/>
              </w:rPr>
              <w:t xml:space="preserve"> object.</w:t>
            </w:r>
          </w:p>
          <w:p w14:paraId="35B22AA1" w14:textId="7864A649" w:rsidR="00644184" w:rsidRPr="004F1903" w:rsidRDefault="0072545C" w:rsidP="00644184">
            <w:pPr>
              <w:spacing w:before="60" w:after="60"/>
              <w:ind w:left="521" w:hanging="521"/>
              <w:rPr>
                <w:rFonts w:ascii="Arial" w:hAnsi="Arial" w:cs="Arial"/>
                <w:sz w:val="20"/>
                <w:szCs w:val="20"/>
              </w:rPr>
            </w:pPr>
            <w:r>
              <w:rPr>
                <w:rFonts w:ascii="Arial" w:hAnsi="Arial" w:cs="Arial"/>
                <w:noProof/>
                <w:sz w:val="20"/>
                <w:szCs w:val="20"/>
              </w:rPr>
              <w:drawing>
                <wp:inline distT="0" distB="0" distL="0" distR="0" wp14:anchorId="6CE4CE94" wp14:editId="557158B3">
                  <wp:extent cx="285750" cy="285750"/>
                  <wp:effectExtent l="0" t="0" r="0" b="0"/>
                  <wp:docPr id="106" name="Picture 10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644184" w:rsidRPr="004F1903">
              <w:rPr>
                <w:rFonts w:ascii="Arial" w:hAnsi="Arial" w:cs="Arial"/>
                <w:sz w:val="20"/>
                <w:szCs w:val="20"/>
              </w:rPr>
              <w:t xml:space="preserve"> </w:t>
            </w:r>
            <w:smartTag w:uri="urn:schemas-microsoft-com:office:smarttags" w:element="stockticker">
              <w:r w:rsidR="00644184" w:rsidRPr="004F1903">
                <w:rPr>
                  <w:rFonts w:ascii="Arial" w:hAnsi="Arial" w:cs="Arial"/>
                  <w:b/>
                  <w:sz w:val="20"/>
                  <w:szCs w:val="20"/>
                </w:rPr>
                <w:t>REF</w:t>
              </w:r>
            </w:smartTag>
            <w:r w:rsidR="00644184" w:rsidRPr="004F1903">
              <w:rPr>
                <w:rFonts w:ascii="Arial" w:hAnsi="Arial" w:cs="Arial"/>
                <w:b/>
                <w:sz w:val="20"/>
                <w:szCs w:val="20"/>
              </w:rPr>
              <w:t>:</w:t>
            </w:r>
            <w:r w:rsidR="00644184" w:rsidRPr="004F1903">
              <w:rPr>
                <w:rFonts w:ascii="Arial" w:hAnsi="Arial" w:cs="Arial"/>
                <w:sz w:val="20"/>
                <w:szCs w:val="20"/>
              </w:rPr>
              <w:t xml:space="preserve"> See also</w:t>
            </w:r>
            <w:r w:rsidR="0044223A" w:rsidRPr="004F1903">
              <w:rPr>
                <w:rFonts w:ascii="Arial" w:hAnsi="Arial" w:cs="Arial"/>
                <w:sz w:val="20"/>
                <w:szCs w:val="20"/>
              </w:rPr>
              <w:t xml:space="preserve"> the</w:t>
            </w:r>
            <w:r w:rsidR="00644184" w:rsidRPr="004F1903">
              <w:rPr>
                <w:rFonts w:ascii="Arial" w:hAnsi="Arial" w:cs="Arial"/>
                <w:sz w:val="20"/>
                <w:szCs w:val="20"/>
              </w:rPr>
              <w:t xml:space="preserve"> </w:t>
            </w:r>
            <w:r w:rsidR="0044223A" w:rsidRPr="004F1903">
              <w:rPr>
                <w:rFonts w:ascii="Arial" w:hAnsi="Arial" w:cs="Arial"/>
                <w:sz w:val="20"/>
                <w:szCs w:val="20"/>
              </w:rPr>
              <w:t>"</w:t>
            </w:r>
            <w:r w:rsidR="0044223A" w:rsidRPr="004F1903">
              <w:rPr>
                <w:rFonts w:ascii="Arial" w:hAnsi="Arial" w:cs="Arial"/>
                <w:sz w:val="20"/>
                <w:szCs w:val="20"/>
              </w:rPr>
              <w:fldChar w:fldCharType="begin"/>
            </w:r>
            <w:r w:rsidR="0044223A" w:rsidRPr="004F1903">
              <w:rPr>
                <w:rFonts w:ascii="Arial" w:hAnsi="Arial" w:cs="Arial"/>
                <w:sz w:val="20"/>
                <w:szCs w:val="20"/>
              </w:rPr>
              <w:instrText xml:space="preserve"> REF _Ref150657690 \h  \* MERGEFORMAT </w:instrText>
            </w:r>
            <w:r w:rsidR="0044223A" w:rsidRPr="004F1903">
              <w:rPr>
                <w:rFonts w:ascii="Arial" w:hAnsi="Arial" w:cs="Arial"/>
                <w:sz w:val="20"/>
                <w:szCs w:val="20"/>
              </w:rPr>
            </w:r>
            <w:r w:rsidR="0044223A" w:rsidRPr="004F1903">
              <w:rPr>
                <w:rFonts w:ascii="Arial" w:hAnsi="Arial" w:cs="Arial"/>
                <w:sz w:val="20"/>
                <w:szCs w:val="20"/>
              </w:rPr>
              <w:fldChar w:fldCharType="separate"/>
            </w:r>
            <w:r w:rsidR="000037F0" w:rsidRPr="000037F0">
              <w:rPr>
                <w:rFonts w:ascii="Arial" w:hAnsi="Arial" w:cs="Arial"/>
                <w:sz w:val="20"/>
                <w:szCs w:val="20"/>
              </w:rPr>
              <w:t>VistaDivisionVO Object</w:t>
            </w:r>
            <w:r w:rsidR="0044223A" w:rsidRPr="004F1903">
              <w:rPr>
                <w:rFonts w:ascii="Arial" w:hAnsi="Arial" w:cs="Arial"/>
                <w:sz w:val="20"/>
                <w:szCs w:val="20"/>
              </w:rPr>
              <w:fldChar w:fldCharType="end"/>
            </w:r>
            <w:r w:rsidR="0044223A" w:rsidRPr="004F1903">
              <w:rPr>
                <w:rFonts w:ascii="Arial" w:hAnsi="Arial" w:cs="Arial"/>
                <w:sz w:val="20"/>
                <w:szCs w:val="20"/>
              </w:rPr>
              <w:t>" topic in this manual.</w:t>
            </w:r>
          </w:p>
          <w:p w14:paraId="0F1A3DD4" w14:textId="77777777" w:rsidR="00644184" w:rsidRPr="004F1903" w:rsidRDefault="00604685" w:rsidP="00644184">
            <w:pPr>
              <w:spacing w:before="60" w:after="60"/>
              <w:rPr>
                <w:rFonts w:ascii="Arial" w:hAnsi="Arial" w:cs="Arial"/>
                <w:sz w:val="20"/>
                <w:szCs w:val="20"/>
              </w:rPr>
            </w:pPr>
            <w:r w:rsidRPr="004F1903">
              <w:rPr>
                <w:rFonts w:ascii="Arial" w:hAnsi="Arial" w:cs="Arial"/>
                <w:sz w:val="20"/>
                <w:szCs w:val="20"/>
              </w:rPr>
              <w:t>This list represents all of the divisions on the VistA M Server that the user could have logged into. Applications can display a list of other divisions that the user could switch to within the application, allowing the user to select a different division. It is then the application's responsibility to use the proper division for its own internal business rules, and also to pass the proper Division Station Number with each VistALink RPC call it makes to M.</w:t>
            </w:r>
          </w:p>
        </w:tc>
      </w:tr>
      <w:tr w:rsidR="00604685" w:rsidRPr="004F1903" w14:paraId="084F22CB" w14:textId="77777777" w:rsidTr="00A60E97">
        <w:trPr>
          <w:cantSplit/>
          <w:tblCellSpacing w:w="0" w:type="dxa"/>
        </w:trPr>
        <w:tc>
          <w:tcPr>
            <w:tcW w:w="1077" w:type="pct"/>
            <w:tcBorders>
              <w:top w:val="outset" w:sz="4" w:space="0" w:color="auto"/>
              <w:left w:val="outset" w:sz="4" w:space="0" w:color="auto"/>
              <w:bottom w:val="outset" w:sz="4" w:space="0" w:color="auto"/>
              <w:right w:val="outset" w:sz="4" w:space="0" w:color="auto"/>
            </w:tcBorders>
            <w:shd w:val="clear" w:color="auto" w:fill="FFFFFF"/>
          </w:tcPr>
          <w:p w14:paraId="542434A4" w14:textId="77777777" w:rsidR="00604685" w:rsidRPr="004F1903" w:rsidRDefault="00604685" w:rsidP="00604685">
            <w:pPr>
              <w:spacing w:before="60" w:after="60"/>
              <w:rPr>
                <w:rFonts w:ascii="Arial" w:eastAsia="Arial Unicode MS" w:hAnsi="Arial"/>
                <w:sz w:val="20"/>
                <w:szCs w:val="20"/>
              </w:rPr>
            </w:pPr>
            <w:r w:rsidRPr="004F1903">
              <w:rPr>
                <w:rFonts w:ascii="Arial" w:hAnsi="Arial" w:cs="Arial"/>
                <w:sz w:val="20"/>
                <w:szCs w:val="20"/>
              </w:rPr>
              <w:t>java.lang.String</w:t>
            </w:r>
          </w:p>
        </w:tc>
        <w:tc>
          <w:tcPr>
            <w:tcW w:w="3923" w:type="pct"/>
            <w:tcBorders>
              <w:top w:val="outset" w:sz="4" w:space="0" w:color="auto"/>
              <w:left w:val="outset" w:sz="4" w:space="0" w:color="auto"/>
              <w:bottom w:val="outset" w:sz="4" w:space="0" w:color="auto"/>
              <w:right w:val="outset" w:sz="4" w:space="0" w:color="auto"/>
            </w:tcBorders>
            <w:shd w:val="clear" w:color="auto" w:fill="FFFFFF"/>
          </w:tcPr>
          <w:p w14:paraId="0C044D60" w14:textId="77777777" w:rsidR="00604685" w:rsidRPr="004F1903" w:rsidRDefault="00604685" w:rsidP="00604685">
            <w:pPr>
              <w:spacing w:before="60" w:after="60"/>
              <w:rPr>
                <w:rFonts w:ascii="Arial" w:hAnsi="Arial" w:cs="Arial"/>
                <w:sz w:val="20"/>
                <w:szCs w:val="20"/>
              </w:rPr>
            </w:pPr>
            <w:r w:rsidRPr="004F1903">
              <w:rPr>
                <w:rFonts w:ascii="Arial" w:hAnsi="Arial" w:cs="Arial"/>
                <w:b/>
                <w:bCs/>
                <w:sz w:val="20"/>
                <w:szCs w:val="20"/>
              </w:rPr>
              <w:t>getUserDegree</w:t>
            </w:r>
            <w:r w:rsidRPr="004F1903">
              <w:rPr>
                <w:rFonts w:ascii="Arial" w:hAnsi="Arial" w:cs="Arial"/>
                <w:sz w:val="20"/>
                <w:szCs w:val="20"/>
              </w:rPr>
              <w:t>()</w:t>
            </w:r>
          </w:p>
          <w:p w14:paraId="1C190E87" w14:textId="77777777" w:rsidR="00604685" w:rsidRPr="004F1903" w:rsidRDefault="002E3858" w:rsidP="00604685">
            <w:pPr>
              <w:spacing w:before="60" w:after="60"/>
              <w:rPr>
                <w:rFonts w:ascii="Arial" w:eastAsia="Arial Unicode MS" w:hAnsi="Arial"/>
                <w:sz w:val="20"/>
                <w:szCs w:val="20"/>
              </w:rPr>
            </w:pPr>
            <w:r w:rsidRPr="004F1903">
              <w:rPr>
                <w:rFonts w:cs="Times New Roman"/>
                <w:color w:val="000000"/>
              </w:rPr>
              <w:fldChar w:fldCharType="begin"/>
            </w:r>
            <w:r w:rsidRPr="004F1903">
              <w:rPr>
                <w:rFonts w:cs="Times New Roman"/>
                <w:color w:val="000000"/>
              </w:rPr>
              <w:instrText xml:space="preserve"> XE "</w:instrText>
            </w:r>
            <w:r w:rsidRPr="004F1903">
              <w:rPr>
                <w:rFonts w:cs="Times New Roman"/>
                <w:bCs/>
                <w:color w:val="000000"/>
              </w:rPr>
              <w:instrText>getUserDegree</w:instrText>
            </w:r>
            <w:r w:rsidRPr="004F1903">
              <w:rPr>
                <w:rFonts w:cs="Times New Roman"/>
                <w:color w:val="000000"/>
              </w:rPr>
              <w:instrText xml:space="preserve">() Method" </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 xml:space="preserve"> XE "Methods:</w:instrText>
            </w:r>
            <w:r w:rsidRPr="004F1903">
              <w:rPr>
                <w:rFonts w:cs="Times New Roman"/>
                <w:bCs/>
                <w:color w:val="000000"/>
              </w:rPr>
              <w:instrText>getUserDegree</w:instrText>
            </w:r>
            <w:r w:rsidRPr="004F1903">
              <w:rPr>
                <w:rFonts w:cs="Times New Roman"/>
                <w:color w:val="000000"/>
              </w:rPr>
              <w:instrText xml:space="preserve">()" </w:instrText>
            </w:r>
            <w:r w:rsidRPr="004F1903">
              <w:rPr>
                <w:rFonts w:cs="Times New Roman"/>
                <w:color w:val="000000"/>
              </w:rPr>
              <w:fldChar w:fldCharType="end"/>
            </w:r>
            <w:r w:rsidR="00604685" w:rsidRPr="004F1903">
              <w:rPr>
                <w:rFonts w:ascii="Arial" w:hAnsi="Arial" w:cs="Arial"/>
                <w:sz w:val="20"/>
                <w:szCs w:val="20"/>
              </w:rPr>
              <w:t>Returns the user's Degree value from the NAME COMPONENTS file (#20)</w:t>
            </w:r>
            <w:r w:rsidR="00604685" w:rsidRPr="004F1903">
              <w:rPr>
                <w:rFonts w:cs="Arial"/>
                <w:color w:val="000000"/>
              </w:rPr>
              <w:fldChar w:fldCharType="begin"/>
            </w:r>
            <w:r w:rsidR="00604685" w:rsidRPr="004F1903">
              <w:rPr>
                <w:color w:val="000000"/>
              </w:rPr>
              <w:instrText>XE "</w:instrText>
            </w:r>
            <w:r w:rsidR="00604685" w:rsidRPr="004F1903">
              <w:rPr>
                <w:rFonts w:cs="Arial"/>
                <w:color w:val="000000"/>
              </w:rPr>
              <w:instrText>NAME COMPONENTS File (#20)</w:instrText>
            </w:r>
            <w:r w:rsidR="00604685" w:rsidRPr="004F1903">
              <w:rPr>
                <w:color w:val="000000"/>
              </w:rPr>
              <w:instrText>"</w:instrText>
            </w:r>
            <w:r w:rsidR="00604685" w:rsidRPr="004F1903">
              <w:rPr>
                <w:rFonts w:cs="Arial"/>
                <w:color w:val="000000"/>
              </w:rPr>
              <w:fldChar w:fldCharType="end"/>
            </w:r>
            <w:r w:rsidR="00604685" w:rsidRPr="004F1903">
              <w:rPr>
                <w:rFonts w:cs="Arial"/>
                <w:color w:val="000000"/>
              </w:rPr>
              <w:fldChar w:fldCharType="begin"/>
            </w:r>
            <w:r w:rsidR="00604685" w:rsidRPr="004F1903">
              <w:rPr>
                <w:color w:val="000000"/>
              </w:rPr>
              <w:instrText>XE "Files:</w:instrText>
            </w:r>
            <w:r w:rsidR="00604685" w:rsidRPr="004F1903">
              <w:rPr>
                <w:rFonts w:cs="Arial"/>
                <w:color w:val="000000"/>
              </w:rPr>
              <w:instrText>NAME COMPONENTS (#20)</w:instrText>
            </w:r>
            <w:r w:rsidR="00604685" w:rsidRPr="004F1903">
              <w:rPr>
                <w:color w:val="000000"/>
              </w:rPr>
              <w:instrText>"</w:instrText>
            </w:r>
            <w:r w:rsidR="00604685" w:rsidRPr="004F1903">
              <w:rPr>
                <w:rFonts w:cs="Arial"/>
                <w:color w:val="000000"/>
              </w:rPr>
              <w:fldChar w:fldCharType="end"/>
            </w:r>
            <w:r w:rsidR="00604685" w:rsidRPr="004F1903">
              <w:rPr>
                <w:rFonts w:ascii="Arial" w:hAnsi="Arial" w:cs="Arial"/>
                <w:sz w:val="20"/>
                <w:szCs w:val="20"/>
              </w:rPr>
              <w:t>.</w:t>
            </w:r>
          </w:p>
        </w:tc>
      </w:tr>
      <w:tr w:rsidR="00604685" w:rsidRPr="004F1903" w14:paraId="749C635A" w14:textId="77777777" w:rsidTr="00A60E97">
        <w:trPr>
          <w:cantSplit/>
          <w:tblCellSpacing w:w="0" w:type="dxa"/>
        </w:trPr>
        <w:tc>
          <w:tcPr>
            <w:tcW w:w="1077" w:type="pct"/>
            <w:tcBorders>
              <w:top w:val="outset" w:sz="4" w:space="0" w:color="auto"/>
              <w:left w:val="outset" w:sz="4" w:space="0" w:color="auto"/>
              <w:bottom w:val="outset" w:sz="4" w:space="0" w:color="auto"/>
              <w:right w:val="outset" w:sz="4" w:space="0" w:color="auto"/>
            </w:tcBorders>
            <w:shd w:val="clear" w:color="auto" w:fill="FFFFFF"/>
          </w:tcPr>
          <w:p w14:paraId="5EF67FBD" w14:textId="77777777" w:rsidR="00604685" w:rsidRPr="004F1903" w:rsidRDefault="00604685" w:rsidP="00604685">
            <w:pPr>
              <w:spacing w:before="60" w:after="60"/>
              <w:rPr>
                <w:rFonts w:ascii="Arial" w:eastAsia="Arial Unicode MS" w:hAnsi="Arial"/>
                <w:sz w:val="20"/>
                <w:szCs w:val="20"/>
              </w:rPr>
            </w:pPr>
            <w:r w:rsidRPr="004F1903">
              <w:rPr>
                <w:rFonts w:ascii="Arial" w:hAnsi="Arial" w:cs="Arial"/>
                <w:sz w:val="20"/>
                <w:szCs w:val="20"/>
              </w:rPr>
              <w:t>java.lang.String</w:t>
            </w:r>
          </w:p>
        </w:tc>
        <w:tc>
          <w:tcPr>
            <w:tcW w:w="3923" w:type="pct"/>
            <w:tcBorders>
              <w:top w:val="outset" w:sz="4" w:space="0" w:color="auto"/>
              <w:left w:val="outset" w:sz="4" w:space="0" w:color="auto"/>
              <w:bottom w:val="outset" w:sz="4" w:space="0" w:color="auto"/>
              <w:right w:val="outset" w:sz="4" w:space="0" w:color="auto"/>
            </w:tcBorders>
            <w:shd w:val="clear" w:color="auto" w:fill="FFFFFF"/>
          </w:tcPr>
          <w:p w14:paraId="318F6621" w14:textId="77777777" w:rsidR="00604685" w:rsidRPr="004F1903" w:rsidRDefault="00604685" w:rsidP="00604685">
            <w:pPr>
              <w:spacing w:before="60" w:after="60"/>
              <w:rPr>
                <w:rFonts w:ascii="Arial" w:hAnsi="Arial" w:cs="Arial"/>
                <w:sz w:val="20"/>
                <w:szCs w:val="20"/>
              </w:rPr>
            </w:pPr>
            <w:r w:rsidRPr="004F1903">
              <w:rPr>
                <w:rFonts w:ascii="Arial" w:hAnsi="Arial" w:cs="Arial"/>
                <w:b/>
                <w:bCs/>
                <w:sz w:val="20"/>
                <w:szCs w:val="20"/>
              </w:rPr>
              <w:t>getUserDuz</w:t>
            </w:r>
            <w:r w:rsidRPr="004F1903">
              <w:rPr>
                <w:rFonts w:ascii="Arial" w:hAnsi="Arial" w:cs="Arial"/>
                <w:sz w:val="20"/>
                <w:szCs w:val="20"/>
              </w:rPr>
              <w:t>()</w:t>
            </w:r>
          </w:p>
          <w:p w14:paraId="654DCC1D" w14:textId="77777777" w:rsidR="00604685" w:rsidRPr="004F1903" w:rsidRDefault="002E3858" w:rsidP="00604685">
            <w:pPr>
              <w:spacing w:before="60" w:after="60"/>
              <w:rPr>
                <w:rFonts w:ascii="Arial" w:eastAsia="Arial Unicode MS" w:hAnsi="Arial"/>
                <w:sz w:val="20"/>
                <w:szCs w:val="20"/>
              </w:rPr>
            </w:pPr>
            <w:r w:rsidRPr="004F1903">
              <w:rPr>
                <w:rFonts w:cs="Times New Roman"/>
                <w:color w:val="000000"/>
              </w:rPr>
              <w:fldChar w:fldCharType="begin"/>
            </w:r>
            <w:r w:rsidRPr="004F1903">
              <w:rPr>
                <w:rFonts w:cs="Times New Roman"/>
                <w:color w:val="000000"/>
              </w:rPr>
              <w:instrText xml:space="preserve"> XE "</w:instrText>
            </w:r>
            <w:r w:rsidRPr="004F1903">
              <w:rPr>
                <w:rFonts w:cs="Times New Roman"/>
                <w:bCs/>
                <w:color w:val="000000"/>
              </w:rPr>
              <w:instrText>getUserDuz</w:instrText>
            </w:r>
            <w:r w:rsidRPr="004F1903">
              <w:rPr>
                <w:rFonts w:cs="Times New Roman"/>
                <w:color w:val="000000"/>
              </w:rPr>
              <w:instrText xml:space="preserve">() Method" </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 xml:space="preserve"> XE "Methods:</w:instrText>
            </w:r>
            <w:r w:rsidRPr="004F1903">
              <w:rPr>
                <w:rFonts w:cs="Times New Roman"/>
                <w:bCs/>
                <w:color w:val="000000"/>
              </w:rPr>
              <w:instrText>getUserDuz</w:instrText>
            </w:r>
            <w:r w:rsidRPr="004F1903">
              <w:rPr>
                <w:rFonts w:cs="Times New Roman"/>
                <w:color w:val="000000"/>
              </w:rPr>
              <w:instrText xml:space="preserve">()" </w:instrText>
            </w:r>
            <w:r w:rsidRPr="004F1903">
              <w:rPr>
                <w:rFonts w:cs="Times New Roman"/>
                <w:color w:val="000000"/>
              </w:rPr>
              <w:fldChar w:fldCharType="end"/>
            </w:r>
            <w:r w:rsidR="00604685" w:rsidRPr="004F1903">
              <w:rPr>
                <w:rFonts w:ascii="Arial" w:hAnsi="Arial" w:cs="Arial"/>
                <w:sz w:val="20"/>
                <w:szCs w:val="20"/>
              </w:rPr>
              <w:t xml:space="preserve">Return the user's DUZ from the </w:t>
            </w:r>
            <w:smartTag w:uri="urn:schemas-microsoft-com:office:smarttags" w:element="stockticker">
              <w:r w:rsidR="00604685" w:rsidRPr="004F1903">
                <w:rPr>
                  <w:rFonts w:ascii="Arial" w:hAnsi="Arial" w:cs="Arial"/>
                  <w:sz w:val="20"/>
                  <w:szCs w:val="20"/>
                </w:rPr>
                <w:t>NEW</w:t>
              </w:r>
            </w:smartTag>
            <w:r w:rsidR="00604685" w:rsidRPr="004F1903">
              <w:rPr>
                <w:rFonts w:ascii="Arial" w:hAnsi="Arial" w:cs="Arial"/>
                <w:sz w:val="20"/>
                <w:szCs w:val="20"/>
              </w:rPr>
              <w:t xml:space="preserve"> PERSON file (#200)</w:t>
            </w:r>
            <w:r w:rsidR="00604685" w:rsidRPr="004F1903">
              <w:rPr>
                <w:rFonts w:cs="Arial"/>
                <w:color w:val="000000"/>
              </w:rPr>
              <w:fldChar w:fldCharType="begin"/>
            </w:r>
            <w:r w:rsidR="00604685" w:rsidRPr="004F1903">
              <w:rPr>
                <w:color w:val="000000"/>
              </w:rPr>
              <w:instrText>XE "</w:instrText>
            </w:r>
            <w:smartTag w:uri="urn:schemas-microsoft-com:office:smarttags" w:element="stockticker">
              <w:r w:rsidR="00604685" w:rsidRPr="004F1903">
                <w:rPr>
                  <w:color w:val="000000"/>
                </w:rPr>
                <w:instrText>NEW</w:instrText>
              </w:r>
            </w:smartTag>
            <w:r w:rsidR="00604685" w:rsidRPr="004F1903">
              <w:rPr>
                <w:color w:val="000000"/>
              </w:rPr>
              <w:instrText xml:space="preserve"> PERSON File (#200)"</w:instrText>
            </w:r>
            <w:r w:rsidR="00604685" w:rsidRPr="004F1903">
              <w:rPr>
                <w:rFonts w:cs="Arial"/>
                <w:color w:val="000000"/>
              </w:rPr>
              <w:fldChar w:fldCharType="end"/>
            </w:r>
            <w:r w:rsidR="00604685" w:rsidRPr="004F1903">
              <w:rPr>
                <w:rFonts w:cs="Arial"/>
                <w:color w:val="000000"/>
              </w:rPr>
              <w:fldChar w:fldCharType="begin"/>
            </w:r>
            <w:r w:rsidR="00604685" w:rsidRPr="004F1903">
              <w:rPr>
                <w:color w:val="000000"/>
              </w:rPr>
              <w:instrText>XE "Files:</w:instrText>
            </w:r>
            <w:smartTag w:uri="urn:schemas-microsoft-com:office:smarttags" w:element="stockticker">
              <w:r w:rsidR="00604685" w:rsidRPr="004F1903">
                <w:rPr>
                  <w:color w:val="000000"/>
                </w:rPr>
                <w:instrText>NEW</w:instrText>
              </w:r>
            </w:smartTag>
            <w:r w:rsidR="00604685" w:rsidRPr="004F1903">
              <w:rPr>
                <w:color w:val="000000"/>
              </w:rPr>
              <w:instrText xml:space="preserve"> PERSON (#200)"</w:instrText>
            </w:r>
            <w:r w:rsidR="00604685" w:rsidRPr="004F1903">
              <w:rPr>
                <w:rFonts w:cs="Arial"/>
                <w:color w:val="000000"/>
              </w:rPr>
              <w:fldChar w:fldCharType="end"/>
            </w:r>
            <w:r w:rsidR="00604685" w:rsidRPr="004F1903">
              <w:rPr>
                <w:rFonts w:ascii="Arial" w:hAnsi="Arial" w:cs="Arial"/>
                <w:sz w:val="20"/>
                <w:szCs w:val="20"/>
              </w:rPr>
              <w:t>.</w:t>
            </w:r>
          </w:p>
        </w:tc>
      </w:tr>
      <w:tr w:rsidR="00604685" w:rsidRPr="004F1903" w14:paraId="4FF14E2C" w14:textId="77777777" w:rsidTr="00A60E97">
        <w:trPr>
          <w:cantSplit/>
          <w:tblCellSpacing w:w="0" w:type="dxa"/>
        </w:trPr>
        <w:tc>
          <w:tcPr>
            <w:tcW w:w="1077" w:type="pct"/>
            <w:tcBorders>
              <w:top w:val="outset" w:sz="4" w:space="0" w:color="auto"/>
              <w:left w:val="outset" w:sz="4" w:space="0" w:color="auto"/>
              <w:bottom w:val="outset" w:sz="4" w:space="0" w:color="auto"/>
              <w:right w:val="outset" w:sz="4" w:space="0" w:color="auto"/>
            </w:tcBorders>
            <w:shd w:val="clear" w:color="auto" w:fill="FFFFFF"/>
          </w:tcPr>
          <w:p w14:paraId="2E9C6656" w14:textId="77777777" w:rsidR="00604685" w:rsidRPr="004F1903" w:rsidRDefault="00604685" w:rsidP="00604685">
            <w:pPr>
              <w:spacing w:before="60" w:after="60"/>
              <w:rPr>
                <w:rFonts w:ascii="Arial" w:eastAsia="Arial Unicode MS" w:hAnsi="Arial"/>
                <w:sz w:val="20"/>
                <w:szCs w:val="20"/>
              </w:rPr>
            </w:pPr>
            <w:r w:rsidRPr="004F1903">
              <w:rPr>
                <w:rFonts w:ascii="Arial" w:hAnsi="Arial" w:cs="Arial"/>
                <w:sz w:val="20"/>
                <w:szCs w:val="20"/>
              </w:rPr>
              <w:lastRenderedPageBreak/>
              <w:t>java.lang.String</w:t>
            </w:r>
          </w:p>
        </w:tc>
        <w:tc>
          <w:tcPr>
            <w:tcW w:w="3923" w:type="pct"/>
            <w:tcBorders>
              <w:top w:val="outset" w:sz="4" w:space="0" w:color="auto"/>
              <w:left w:val="outset" w:sz="4" w:space="0" w:color="auto"/>
              <w:bottom w:val="outset" w:sz="4" w:space="0" w:color="auto"/>
              <w:right w:val="outset" w:sz="4" w:space="0" w:color="auto"/>
            </w:tcBorders>
            <w:shd w:val="clear" w:color="auto" w:fill="FFFFFF"/>
          </w:tcPr>
          <w:p w14:paraId="410EC7C9" w14:textId="77777777" w:rsidR="00604685" w:rsidRPr="004F1903" w:rsidRDefault="00604685" w:rsidP="00604685">
            <w:pPr>
              <w:spacing w:before="60" w:after="60"/>
              <w:rPr>
                <w:rFonts w:ascii="Arial" w:hAnsi="Arial" w:cs="Arial"/>
                <w:sz w:val="20"/>
                <w:szCs w:val="20"/>
              </w:rPr>
            </w:pPr>
            <w:r w:rsidRPr="004F1903">
              <w:rPr>
                <w:rFonts w:ascii="Arial" w:hAnsi="Arial" w:cs="Arial"/>
                <w:b/>
                <w:bCs/>
                <w:sz w:val="20"/>
                <w:szCs w:val="20"/>
              </w:rPr>
              <w:t>getUserFirstName</w:t>
            </w:r>
            <w:r w:rsidRPr="004F1903">
              <w:rPr>
                <w:rFonts w:ascii="Arial" w:hAnsi="Arial" w:cs="Arial"/>
                <w:sz w:val="20"/>
                <w:szCs w:val="20"/>
              </w:rPr>
              <w:t>()</w:t>
            </w:r>
          </w:p>
          <w:p w14:paraId="6F133BFD" w14:textId="77777777" w:rsidR="00604685" w:rsidRPr="004F1903" w:rsidRDefault="002E3858" w:rsidP="00604685">
            <w:pPr>
              <w:spacing w:before="60" w:after="60"/>
              <w:rPr>
                <w:rFonts w:ascii="Arial" w:eastAsia="Arial Unicode MS" w:hAnsi="Arial"/>
                <w:sz w:val="20"/>
                <w:szCs w:val="20"/>
              </w:rPr>
            </w:pPr>
            <w:r w:rsidRPr="004F1903">
              <w:rPr>
                <w:rFonts w:cs="Times New Roman"/>
                <w:color w:val="000000"/>
              </w:rPr>
              <w:fldChar w:fldCharType="begin"/>
            </w:r>
            <w:r w:rsidRPr="004F1903">
              <w:rPr>
                <w:rFonts w:cs="Times New Roman"/>
                <w:color w:val="000000"/>
              </w:rPr>
              <w:instrText xml:space="preserve"> XE "</w:instrText>
            </w:r>
            <w:r w:rsidRPr="004F1903">
              <w:rPr>
                <w:rFonts w:cs="Times New Roman"/>
                <w:bCs/>
                <w:color w:val="000000"/>
              </w:rPr>
              <w:instrText>getUserFirstName</w:instrText>
            </w:r>
            <w:r w:rsidRPr="004F1903">
              <w:rPr>
                <w:rFonts w:cs="Times New Roman"/>
                <w:color w:val="000000"/>
              </w:rPr>
              <w:instrText xml:space="preserve">() Method" </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 xml:space="preserve"> XE "Methods:</w:instrText>
            </w:r>
            <w:r w:rsidRPr="004F1903">
              <w:rPr>
                <w:rFonts w:cs="Times New Roman"/>
                <w:bCs/>
                <w:color w:val="000000"/>
              </w:rPr>
              <w:instrText>getUserFirstName</w:instrText>
            </w:r>
            <w:r w:rsidRPr="004F1903">
              <w:rPr>
                <w:rFonts w:cs="Times New Roman"/>
                <w:color w:val="000000"/>
              </w:rPr>
              <w:instrText xml:space="preserve">()" </w:instrText>
            </w:r>
            <w:r w:rsidRPr="004F1903">
              <w:rPr>
                <w:rFonts w:cs="Times New Roman"/>
                <w:color w:val="000000"/>
              </w:rPr>
              <w:fldChar w:fldCharType="end"/>
            </w:r>
            <w:r w:rsidR="00604685" w:rsidRPr="004F1903">
              <w:rPr>
                <w:rFonts w:ascii="Arial" w:hAnsi="Arial" w:cs="Arial"/>
                <w:sz w:val="20"/>
                <w:szCs w:val="20"/>
              </w:rPr>
              <w:t>Returns the users' First Name value from the NAME COMPONENTS file (#20)</w:t>
            </w:r>
            <w:r w:rsidR="00604685" w:rsidRPr="004F1903">
              <w:rPr>
                <w:rFonts w:cs="Arial"/>
                <w:color w:val="000000"/>
              </w:rPr>
              <w:fldChar w:fldCharType="begin"/>
            </w:r>
            <w:r w:rsidR="00604685" w:rsidRPr="004F1903">
              <w:rPr>
                <w:color w:val="000000"/>
              </w:rPr>
              <w:instrText>XE "</w:instrText>
            </w:r>
            <w:r w:rsidR="00604685" w:rsidRPr="004F1903">
              <w:rPr>
                <w:rFonts w:cs="Arial"/>
                <w:color w:val="000000"/>
              </w:rPr>
              <w:instrText>NAME COMPONENTS File (#20)</w:instrText>
            </w:r>
            <w:r w:rsidR="00604685" w:rsidRPr="004F1903">
              <w:rPr>
                <w:color w:val="000000"/>
              </w:rPr>
              <w:instrText>"</w:instrText>
            </w:r>
            <w:r w:rsidR="00604685" w:rsidRPr="004F1903">
              <w:rPr>
                <w:rFonts w:cs="Arial"/>
                <w:color w:val="000000"/>
              </w:rPr>
              <w:fldChar w:fldCharType="end"/>
            </w:r>
            <w:r w:rsidR="00604685" w:rsidRPr="004F1903">
              <w:rPr>
                <w:rFonts w:cs="Arial"/>
                <w:color w:val="000000"/>
              </w:rPr>
              <w:fldChar w:fldCharType="begin"/>
            </w:r>
            <w:r w:rsidR="00604685" w:rsidRPr="004F1903">
              <w:rPr>
                <w:color w:val="000000"/>
              </w:rPr>
              <w:instrText>XE "Files:</w:instrText>
            </w:r>
            <w:r w:rsidR="00604685" w:rsidRPr="004F1903">
              <w:rPr>
                <w:rFonts w:cs="Arial"/>
                <w:color w:val="000000"/>
              </w:rPr>
              <w:instrText>NAME COMPONENTS (#20)</w:instrText>
            </w:r>
            <w:r w:rsidR="00604685" w:rsidRPr="004F1903">
              <w:rPr>
                <w:color w:val="000000"/>
              </w:rPr>
              <w:instrText>"</w:instrText>
            </w:r>
            <w:r w:rsidR="00604685" w:rsidRPr="004F1903">
              <w:rPr>
                <w:rFonts w:cs="Arial"/>
                <w:color w:val="000000"/>
              </w:rPr>
              <w:fldChar w:fldCharType="end"/>
            </w:r>
            <w:r w:rsidR="00604685" w:rsidRPr="004F1903">
              <w:rPr>
                <w:rFonts w:ascii="Arial" w:hAnsi="Arial" w:cs="Arial"/>
                <w:sz w:val="20"/>
                <w:szCs w:val="20"/>
              </w:rPr>
              <w:t>.</w:t>
            </w:r>
          </w:p>
        </w:tc>
      </w:tr>
      <w:tr w:rsidR="00604685" w:rsidRPr="004F1903" w14:paraId="24EA36C8" w14:textId="77777777" w:rsidTr="00A60E97">
        <w:trPr>
          <w:cantSplit/>
          <w:tblCellSpacing w:w="0" w:type="dxa"/>
        </w:trPr>
        <w:tc>
          <w:tcPr>
            <w:tcW w:w="1077" w:type="pct"/>
            <w:tcBorders>
              <w:top w:val="outset" w:sz="4" w:space="0" w:color="auto"/>
              <w:left w:val="outset" w:sz="4" w:space="0" w:color="auto"/>
              <w:bottom w:val="outset" w:sz="4" w:space="0" w:color="auto"/>
              <w:right w:val="outset" w:sz="4" w:space="0" w:color="auto"/>
            </w:tcBorders>
            <w:shd w:val="clear" w:color="auto" w:fill="FFFFFF"/>
          </w:tcPr>
          <w:p w14:paraId="7750D229" w14:textId="77777777" w:rsidR="00604685" w:rsidRPr="004F1903" w:rsidRDefault="00604685" w:rsidP="00604685">
            <w:pPr>
              <w:spacing w:before="60" w:after="60"/>
              <w:rPr>
                <w:rFonts w:ascii="Arial" w:eastAsia="Arial Unicode MS" w:hAnsi="Arial"/>
                <w:sz w:val="20"/>
                <w:szCs w:val="20"/>
              </w:rPr>
            </w:pPr>
            <w:r w:rsidRPr="004F1903">
              <w:rPr>
                <w:rFonts w:ascii="Arial" w:hAnsi="Arial" w:cs="Arial"/>
                <w:sz w:val="20"/>
                <w:szCs w:val="20"/>
              </w:rPr>
              <w:t>java.lang.String</w:t>
            </w:r>
          </w:p>
        </w:tc>
        <w:tc>
          <w:tcPr>
            <w:tcW w:w="3923" w:type="pct"/>
            <w:tcBorders>
              <w:top w:val="outset" w:sz="4" w:space="0" w:color="auto"/>
              <w:left w:val="outset" w:sz="4" w:space="0" w:color="auto"/>
              <w:bottom w:val="outset" w:sz="4" w:space="0" w:color="auto"/>
              <w:right w:val="outset" w:sz="4" w:space="0" w:color="auto"/>
            </w:tcBorders>
            <w:shd w:val="clear" w:color="auto" w:fill="FFFFFF"/>
          </w:tcPr>
          <w:p w14:paraId="729B6979" w14:textId="77777777" w:rsidR="00604685" w:rsidRPr="004F1903" w:rsidRDefault="00604685" w:rsidP="00604685">
            <w:pPr>
              <w:spacing w:before="60" w:after="60"/>
              <w:rPr>
                <w:rFonts w:ascii="Arial" w:hAnsi="Arial" w:cs="Arial"/>
                <w:sz w:val="20"/>
                <w:szCs w:val="20"/>
              </w:rPr>
            </w:pPr>
            <w:r w:rsidRPr="004F1903">
              <w:rPr>
                <w:rFonts w:ascii="Arial" w:hAnsi="Arial" w:cs="Arial"/>
                <w:b/>
                <w:bCs/>
                <w:sz w:val="20"/>
                <w:szCs w:val="20"/>
              </w:rPr>
              <w:t>getUserLastName</w:t>
            </w:r>
            <w:r w:rsidRPr="004F1903">
              <w:rPr>
                <w:rFonts w:ascii="Arial" w:hAnsi="Arial" w:cs="Arial"/>
                <w:sz w:val="20"/>
                <w:szCs w:val="20"/>
              </w:rPr>
              <w:t>()</w:t>
            </w:r>
          </w:p>
          <w:p w14:paraId="4F2A4D74" w14:textId="77777777" w:rsidR="00604685" w:rsidRPr="004F1903" w:rsidRDefault="002E3858" w:rsidP="00604685">
            <w:pPr>
              <w:spacing w:before="60" w:after="60"/>
              <w:rPr>
                <w:rFonts w:ascii="Arial" w:eastAsia="Arial Unicode MS" w:hAnsi="Arial"/>
                <w:sz w:val="20"/>
                <w:szCs w:val="20"/>
              </w:rPr>
            </w:pPr>
            <w:r w:rsidRPr="004F1903">
              <w:rPr>
                <w:rFonts w:cs="Times New Roman"/>
                <w:color w:val="000000"/>
              </w:rPr>
              <w:fldChar w:fldCharType="begin"/>
            </w:r>
            <w:r w:rsidRPr="004F1903">
              <w:rPr>
                <w:rFonts w:cs="Times New Roman"/>
                <w:color w:val="000000"/>
              </w:rPr>
              <w:instrText xml:space="preserve"> XE "</w:instrText>
            </w:r>
            <w:r w:rsidRPr="004F1903">
              <w:rPr>
                <w:rFonts w:cs="Times New Roman"/>
                <w:bCs/>
                <w:color w:val="000000"/>
              </w:rPr>
              <w:instrText>getUserLastName</w:instrText>
            </w:r>
            <w:r w:rsidRPr="004F1903">
              <w:rPr>
                <w:rFonts w:cs="Times New Roman"/>
                <w:color w:val="000000"/>
              </w:rPr>
              <w:instrText xml:space="preserve">() Method" </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 xml:space="preserve"> XE "Methods:</w:instrText>
            </w:r>
            <w:r w:rsidRPr="004F1903">
              <w:rPr>
                <w:rFonts w:cs="Times New Roman"/>
                <w:bCs/>
                <w:color w:val="000000"/>
              </w:rPr>
              <w:instrText>getUserLastName</w:instrText>
            </w:r>
            <w:r w:rsidRPr="004F1903">
              <w:rPr>
                <w:rFonts w:cs="Times New Roman"/>
                <w:color w:val="000000"/>
              </w:rPr>
              <w:instrText xml:space="preserve">()" </w:instrText>
            </w:r>
            <w:r w:rsidRPr="004F1903">
              <w:rPr>
                <w:rFonts w:cs="Times New Roman"/>
                <w:color w:val="000000"/>
              </w:rPr>
              <w:fldChar w:fldCharType="end"/>
            </w:r>
            <w:r w:rsidR="00604685" w:rsidRPr="004F1903">
              <w:rPr>
                <w:rFonts w:ascii="Arial" w:hAnsi="Arial" w:cs="Arial"/>
                <w:sz w:val="20"/>
                <w:szCs w:val="20"/>
              </w:rPr>
              <w:t>Returns the user's Last Name value from the NAME COMPONENTS file (#20)</w:t>
            </w:r>
            <w:r w:rsidR="00604685" w:rsidRPr="004F1903">
              <w:rPr>
                <w:rFonts w:cs="Arial"/>
                <w:color w:val="000000"/>
              </w:rPr>
              <w:fldChar w:fldCharType="begin"/>
            </w:r>
            <w:r w:rsidR="00604685" w:rsidRPr="004F1903">
              <w:rPr>
                <w:color w:val="000000"/>
              </w:rPr>
              <w:instrText>XE "</w:instrText>
            </w:r>
            <w:r w:rsidR="00604685" w:rsidRPr="004F1903">
              <w:rPr>
                <w:rFonts w:cs="Arial"/>
                <w:color w:val="000000"/>
              </w:rPr>
              <w:instrText>NAME COMPONENTS File (#20)</w:instrText>
            </w:r>
            <w:r w:rsidR="00604685" w:rsidRPr="004F1903">
              <w:rPr>
                <w:color w:val="000000"/>
              </w:rPr>
              <w:instrText>"</w:instrText>
            </w:r>
            <w:r w:rsidR="00604685" w:rsidRPr="004F1903">
              <w:rPr>
                <w:rFonts w:cs="Arial"/>
                <w:color w:val="000000"/>
              </w:rPr>
              <w:fldChar w:fldCharType="end"/>
            </w:r>
            <w:r w:rsidR="00604685" w:rsidRPr="004F1903">
              <w:rPr>
                <w:rFonts w:cs="Arial"/>
                <w:color w:val="000000"/>
              </w:rPr>
              <w:fldChar w:fldCharType="begin"/>
            </w:r>
            <w:r w:rsidR="00604685" w:rsidRPr="004F1903">
              <w:rPr>
                <w:color w:val="000000"/>
              </w:rPr>
              <w:instrText>XE "Files:</w:instrText>
            </w:r>
            <w:r w:rsidR="00604685" w:rsidRPr="004F1903">
              <w:rPr>
                <w:rFonts w:cs="Arial"/>
                <w:color w:val="000000"/>
              </w:rPr>
              <w:instrText>NAME COMPONENTS (#20)</w:instrText>
            </w:r>
            <w:r w:rsidR="00604685" w:rsidRPr="004F1903">
              <w:rPr>
                <w:color w:val="000000"/>
              </w:rPr>
              <w:instrText>"</w:instrText>
            </w:r>
            <w:r w:rsidR="00604685" w:rsidRPr="004F1903">
              <w:rPr>
                <w:rFonts w:cs="Arial"/>
                <w:color w:val="000000"/>
              </w:rPr>
              <w:fldChar w:fldCharType="end"/>
            </w:r>
            <w:r w:rsidR="00604685" w:rsidRPr="004F1903">
              <w:rPr>
                <w:rFonts w:ascii="Arial" w:hAnsi="Arial" w:cs="Arial"/>
                <w:sz w:val="20"/>
                <w:szCs w:val="20"/>
              </w:rPr>
              <w:t>.</w:t>
            </w:r>
          </w:p>
        </w:tc>
      </w:tr>
      <w:tr w:rsidR="00604685" w:rsidRPr="004F1903" w14:paraId="42CEBD79" w14:textId="77777777" w:rsidTr="00A60E97">
        <w:trPr>
          <w:cantSplit/>
          <w:tblCellSpacing w:w="0" w:type="dxa"/>
        </w:trPr>
        <w:tc>
          <w:tcPr>
            <w:tcW w:w="1077" w:type="pct"/>
            <w:tcBorders>
              <w:top w:val="outset" w:sz="4" w:space="0" w:color="auto"/>
              <w:left w:val="outset" w:sz="4" w:space="0" w:color="auto"/>
              <w:bottom w:val="outset" w:sz="4" w:space="0" w:color="auto"/>
              <w:right w:val="outset" w:sz="4" w:space="0" w:color="auto"/>
            </w:tcBorders>
            <w:shd w:val="clear" w:color="auto" w:fill="FFFFFF"/>
          </w:tcPr>
          <w:p w14:paraId="48444FC0" w14:textId="77777777" w:rsidR="00604685" w:rsidRPr="004F1903" w:rsidRDefault="00604685" w:rsidP="00604685">
            <w:pPr>
              <w:spacing w:before="60" w:after="60"/>
              <w:rPr>
                <w:rFonts w:ascii="Arial" w:eastAsia="Arial Unicode MS" w:hAnsi="Arial"/>
                <w:sz w:val="20"/>
                <w:szCs w:val="20"/>
              </w:rPr>
            </w:pPr>
            <w:r w:rsidRPr="004F1903">
              <w:rPr>
                <w:rFonts w:ascii="Arial" w:hAnsi="Arial" w:cs="Arial"/>
                <w:sz w:val="20"/>
                <w:szCs w:val="20"/>
              </w:rPr>
              <w:t>java.lang.String</w:t>
            </w:r>
          </w:p>
        </w:tc>
        <w:tc>
          <w:tcPr>
            <w:tcW w:w="3923" w:type="pct"/>
            <w:tcBorders>
              <w:top w:val="outset" w:sz="4" w:space="0" w:color="auto"/>
              <w:left w:val="outset" w:sz="4" w:space="0" w:color="auto"/>
              <w:bottom w:val="outset" w:sz="4" w:space="0" w:color="auto"/>
              <w:right w:val="outset" w:sz="4" w:space="0" w:color="auto"/>
            </w:tcBorders>
            <w:shd w:val="clear" w:color="auto" w:fill="FFFFFF"/>
          </w:tcPr>
          <w:p w14:paraId="7FB46252" w14:textId="77777777" w:rsidR="00604685" w:rsidRPr="004F1903" w:rsidRDefault="00604685" w:rsidP="00604685">
            <w:pPr>
              <w:spacing w:before="60" w:after="60"/>
              <w:rPr>
                <w:rFonts w:ascii="Arial" w:hAnsi="Arial" w:cs="Arial"/>
                <w:sz w:val="20"/>
                <w:szCs w:val="20"/>
              </w:rPr>
            </w:pPr>
            <w:r w:rsidRPr="004F1903">
              <w:rPr>
                <w:rFonts w:ascii="Arial" w:hAnsi="Arial" w:cs="Arial"/>
                <w:b/>
                <w:bCs/>
                <w:sz w:val="20"/>
                <w:szCs w:val="20"/>
              </w:rPr>
              <w:t>getUserMiddleName</w:t>
            </w:r>
            <w:r w:rsidRPr="004F1903">
              <w:rPr>
                <w:rFonts w:ascii="Arial" w:hAnsi="Arial" w:cs="Arial"/>
                <w:sz w:val="20"/>
                <w:szCs w:val="20"/>
              </w:rPr>
              <w:t>()</w:t>
            </w:r>
          </w:p>
          <w:p w14:paraId="462CE15E" w14:textId="77777777" w:rsidR="00604685" w:rsidRPr="004F1903" w:rsidRDefault="002E3858" w:rsidP="00604685">
            <w:pPr>
              <w:spacing w:before="60" w:after="60"/>
              <w:rPr>
                <w:rFonts w:ascii="Arial" w:eastAsia="Arial Unicode MS" w:hAnsi="Arial"/>
                <w:sz w:val="20"/>
                <w:szCs w:val="20"/>
              </w:rPr>
            </w:pPr>
            <w:r w:rsidRPr="004F1903">
              <w:rPr>
                <w:rFonts w:cs="Times New Roman"/>
                <w:color w:val="000000"/>
              </w:rPr>
              <w:fldChar w:fldCharType="begin"/>
            </w:r>
            <w:r w:rsidRPr="004F1903">
              <w:rPr>
                <w:rFonts w:cs="Times New Roman"/>
                <w:color w:val="000000"/>
              </w:rPr>
              <w:instrText xml:space="preserve"> XE "</w:instrText>
            </w:r>
            <w:r w:rsidRPr="004F1903">
              <w:rPr>
                <w:rFonts w:cs="Times New Roman"/>
                <w:bCs/>
                <w:color w:val="000000"/>
              </w:rPr>
              <w:instrText>getUserMiddleName</w:instrText>
            </w:r>
            <w:r w:rsidRPr="004F1903">
              <w:rPr>
                <w:rFonts w:cs="Times New Roman"/>
                <w:color w:val="000000"/>
              </w:rPr>
              <w:instrText xml:space="preserve">() Method" </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 xml:space="preserve"> XE "Methods:</w:instrText>
            </w:r>
            <w:r w:rsidRPr="004F1903">
              <w:rPr>
                <w:rFonts w:cs="Times New Roman"/>
                <w:bCs/>
                <w:color w:val="000000"/>
              </w:rPr>
              <w:instrText>getUserMiddleName</w:instrText>
            </w:r>
            <w:r w:rsidRPr="004F1903">
              <w:rPr>
                <w:rFonts w:cs="Times New Roman"/>
                <w:color w:val="000000"/>
              </w:rPr>
              <w:instrText xml:space="preserve">()" </w:instrText>
            </w:r>
            <w:r w:rsidRPr="004F1903">
              <w:rPr>
                <w:rFonts w:cs="Times New Roman"/>
                <w:color w:val="000000"/>
              </w:rPr>
              <w:fldChar w:fldCharType="end"/>
            </w:r>
            <w:r w:rsidR="00604685" w:rsidRPr="004F1903">
              <w:rPr>
                <w:rFonts w:ascii="Arial" w:hAnsi="Arial" w:cs="Arial"/>
                <w:sz w:val="20"/>
                <w:szCs w:val="20"/>
              </w:rPr>
              <w:t>Returns the user's Middle Name value from the NAME COMPONENTS file (#20)</w:t>
            </w:r>
            <w:r w:rsidR="00604685" w:rsidRPr="004F1903">
              <w:rPr>
                <w:rFonts w:cs="Arial"/>
                <w:color w:val="000000"/>
              </w:rPr>
              <w:fldChar w:fldCharType="begin"/>
            </w:r>
            <w:r w:rsidR="00604685" w:rsidRPr="004F1903">
              <w:rPr>
                <w:color w:val="000000"/>
              </w:rPr>
              <w:instrText>XE "</w:instrText>
            </w:r>
            <w:r w:rsidR="00604685" w:rsidRPr="004F1903">
              <w:rPr>
                <w:rFonts w:cs="Arial"/>
                <w:color w:val="000000"/>
              </w:rPr>
              <w:instrText>NAME COMPONENTS File (#20)</w:instrText>
            </w:r>
            <w:r w:rsidR="00604685" w:rsidRPr="004F1903">
              <w:rPr>
                <w:color w:val="000000"/>
              </w:rPr>
              <w:instrText>"</w:instrText>
            </w:r>
            <w:r w:rsidR="00604685" w:rsidRPr="004F1903">
              <w:rPr>
                <w:rFonts w:cs="Arial"/>
                <w:color w:val="000000"/>
              </w:rPr>
              <w:fldChar w:fldCharType="end"/>
            </w:r>
            <w:r w:rsidR="00604685" w:rsidRPr="004F1903">
              <w:rPr>
                <w:rFonts w:cs="Arial"/>
                <w:color w:val="000000"/>
              </w:rPr>
              <w:fldChar w:fldCharType="begin"/>
            </w:r>
            <w:r w:rsidR="00604685" w:rsidRPr="004F1903">
              <w:rPr>
                <w:color w:val="000000"/>
              </w:rPr>
              <w:instrText>XE "Files:</w:instrText>
            </w:r>
            <w:r w:rsidR="00604685" w:rsidRPr="004F1903">
              <w:rPr>
                <w:rFonts w:cs="Arial"/>
                <w:color w:val="000000"/>
              </w:rPr>
              <w:instrText>NAME COMPONENTS (#20)</w:instrText>
            </w:r>
            <w:r w:rsidR="00604685" w:rsidRPr="004F1903">
              <w:rPr>
                <w:color w:val="000000"/>
              </w:rPr>
              <w:instrText>"</w:instrText>
            </w:r>
            <w:r w:rsidR="00604685" w:rsidRPr="004F1903">
              <w:rPr>
                <w:rFonts w:cs="Arial"/>
                <w:color w:val="000000"/>
              </w:rPr>
              <w:fldChar w:fldCharType="end"/>
            </w:r>
            <w:r w:rsidR="00604685" w:rsidRPr="004F1903">
              <w:rPr>
                <w:rFonts w:ascii="Arial" w:hAnsi="Arial" w:cs="Arial"/>
                <w:sz w:val="20"/>
                <w:szCs w:val="20"/>
              </w:rPr>
              <w:t>.</w:t>
            </w:r>
          </w:p>
        </w:tc>
      </w:tr>
      <w:tr w:rsidR="00604685" w:rsidRPr="004F1903" w14:paraId="069366A6" w14:textId="77777777" w:rsidTr="00A60E97">
        <w:trPr>
          <w:cantSplit/>
          <w:tblCellSpacing w:w="0" w:type="dxa"/>
        </w:trPr>
        <w:tc>
          <w:tcPr>
            <w:tcW w:w="1077" w:type="pct"/>
            <w:tcBorders>
              <w:top w:val="outset" w:sz="4" w:space="0" w:color="auto"/>
              <w:left w:val="outset" w:sz="4" w:space="0" w:color="auto"/>
              <w:bottom w:val="outset" w:sz="4" w:space="0" w:color="auto"/>
              <w:right w:val="outset" w:sz="4" w:space="0" w:color="auto"/>
            </w:tcBorders>
            <w:shd w:val="clear" w:color="auto" w:fill="FFFFFF"/>
          </w:tcPr>
          <w:p w14:paraId="10479B22" w14:textId="77777777" w:rsidR="00604685" w:rsidRPr="004F1903" w:rsidRDefault="00604685" w:rsidP="00604685">
            <w:pPr>
              <w:spacing w:before="60" w:after="60"/>
              <w:rPr>
                <w:rFonts w:ascii="Arial" w:eastAsia="Arial Unicode MS" w:hAnsi="Arial"/>
                <w:sz w:val="20"/>
                <w:szCs w:val="20"/>
              </w:rPr>
            </w:pPr>
            <w:r w:rsidRPr="004F1903">
              <w:rPr>
                <w:rFonts w:ascii="Arial" w:hAnsi="Arial" w:cs="Arial"/>
                <w:sz w:val="20"/>
                <w:szCs w:val="20"/>
              </w:rPr>
              <w:t>java.lang.String</w:t>
            </w:r>
          </w:p>
        </w:tc>
        <w:tc>
          <w:tcPr>
            <w:tcW w:w="3923" w:type="pct"/>
            <w:tcBorders>
              <w:top w:val="outset" w:sz="4" w:space="0" w:color="auto"/>
              <w:left w:val="outset" w:sz="4" w:space="0" w:color="auto"/>
              <w:bottom w:val="outset" w:sz="4" w:space="0" w:color="auto"/>
              <w:right w:val="outset" w:sz="4" w:space="0" w:color="auto"/>
            </w:tcBorders>
            <w:shd w:val="clear" w:color="auto" w:fill="FFFFFF"/>
          </w:tcPr>
          <w:p w14:paraId="26172877" w14:textId="77777777" w:rsidR="00604685" w:rsidRPr="004F1903" w:rsidRDefault="00604685" w:rsidP="00604685">
            <w:pPr>
              <w:spacing w:before="60" w:after="60"/>
              <w:rPr>
                <w:rFonts w:ascii="Arial" w:hAnsi="Arial" w:cs="Arial"/>
                <w:sz w:val="20"/>
                <w:szCs w:val="20"/>
              </w:rPr>
            </w:pPr>
            <w:r w:rsidRPr="004F1903">
              <w:rPr>
                <w:rFonts w:ascii="Arial" w:hAnsi="Arial" w:cs="Arial"/>
                <w:b/>
                <w:bCs/>
                <w:sz w:val="20"/>
                <w:szCs w:val="20"/>
              </w:rPr>
              <w:t>getUserName01</w:t>
            </w:r>
            <w:r w:rsidRPr="004F1903">
              <w:rPr>
                <w:rFonts w:ascii="Arial" w:hAnsi="Arial" w:cs="Arial"/>
                <w:sz w:val="20"/>
                <w:szCs w:val="20"/>
              </w:rPr>
              <w:t>()</w:t>
            </w:r>
          </w:p>
          <w:p w14:paraId="61783126" w14:textId="77777777" w:rsidR="00604685" w:rsidRPr="004F1903" w:rsidRDefault="002E3858" w:rsidP="00604685">
            <w:pPr>
              <w:spacing w:before="60" w:after="60"/>
              <w:rPr>
                <w:rFonts w:ascii="Arial" w:hAnsi="Arial" w:cs="Arial"/>
                <w:sz w:val="20"/>
                <w:szCs w:val="20"/>
              </w:rPr>
            </w:pPr>
            <w:r w:rsidRPr="004F1903">
              <w:rPr>
                <w:rFonts w:cs="Times New Roman"/>
                <w:color w:val="000000"/>
              </w:rPr>
              <w:fldChar w:fldCharType="begin"/>
            </w:r>
            <w:r w:rsidRPr="004F1903">
              <w:rPr>
                <w:rFonts w:cs="Times New Roman"/>
                <w:color w:val="000000"/>
              </w:rPr>
              <w:instrText xml:space="preserve"> XE "</w:instrText>
            </w:r>
            <w:r w:rsidRPr="004F1903">
              <w:rPr>
                <w:rFonts w:cs="Times New Roman"/>
                <w:bCs/>
                <w:color w:val="000000"/>
              </w:rPr>
              <w:instrText>getUserName01</w:instrText>
            </w:r>
            <w:r w:rsidRPr="004F1903">
              <w:rPr>
                <w:rFonts w:cs="Times New Roman"/>
                <w:color w:val="000000"/>
              </w:rPr>
              <w:instrText xml:space="preserve">() Method" </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 xml:space="preserve"> XE "Methods:</w:instrText>
            </w:r>
            <w:r w:rsidRPr="004F1903">
              <w:rPr>
                <w:rFonts w:cs="Times New Roman"/>
                <w:bCs/>
                <w:color w:val="000000"/>
              </w:rPr>
              <w:instrText>getUserName01</w:instrText>
            </w:r>
            <w:r w:rsidRPr="004F1903">
              <w:rPr>
                <w:rFonts w:cs="Times New Roman"/>
                <w:color w:val="000000"/>
              </w:rPr>
              <w:instrText xml:space="preserve">()" </w:instrText>
            </w:r>
            <w:r w:rsidRPr="004F1903">
              <w:rPr>
                <w:rFonts w:cs="Times New Roman"/>
                <w:color w:val="000000"/>
              </w:rPr>
              <w:fldChar w:fldCharType="end"/>
            </w:r>
            <w:r w:rsidR="00604685" w:rsidRPr="004F1903">
              <w:rPr>
                <w:rFonts w:ascii="Arial" w:hAnsi="Arial" w:cs="Arial"/>
                <w:sz w:val="20"/>
                <w:szCs w:val="20"/>
              </w:rPr>
              <w:t xml:space="preserve">Returns the user's name as it's stored in the NAME field (# .01) in the </w:t>
            </w:r>
            <w:smartTag w:uri="urn:schemas-microsoft-com:office:smarttags" w:element="stockticker">
              <w:r w:rsidR="00604685" w:rsidRPr="004F1903">
                <w:rPr>
                  <w:rFonts w:ascii="Arial" w:hAnsi="Arial" w:cs="Arial"/>
                  <w:sz w:val="20"/>
                  <w:szCs w:val="20"/>
                </w:rPr>
                <w:t>NEW</w:t>
              </w:r>
            </w:smartTag>
            <w:r w:rsidR="00604685" w:rsidRPr="004F1903">
              <w:rPr>
                <w:rFonts w:ascii="Arial" w:hAnsi="Arial" w:cs="Arial"/>
                <w:sz w:val="20"/>
                <w:szCs w:val="20"/>
              </w:rPr>
              <w:t xml:space="preserve"> PERSON file (#200)</w:t>
            </w:r>
            <w:r w:rsidR="00604685" w:rsidRPr="004F1903">
              <w:rPr>
                <w:color w:val="000000"/>
              </w:rPr>
              <w:fldChar w:fldCharType="begin"/>
            </w:r>
            <w:r w:rsidR="00604685" w:rsidRPr="004F1903">
              <w:rPr>
                <w:color w:val="000000"/>
              </w:rPr>
              <w:instrText>XE "</w:instrText>
            </w:r>
            <w:smartTag w:uri="urn:schemas-microsoft-com:office:smarttags" w:element="stockticker">
              <w:r w:rsidR="00604685" w:rsidRPr="004F1903">
                <w:rPr>
                  <w:color w:val="000000"/>
                </w:rPr>
                <w:instrText>NEW</w:instrText>
              </w:r>
            </w:smartTag>
            <w:r w:rsidR="00604685" w:rsidRPr="004F1903">
              <w:rPr>
                <w:color w:val="000000"/>
              </w:rPr>
              <w:instrText xml:space="preserve"> PERSON File (#200)"</w:instrText>
            </w:r>
            <w:r w:rsidR="00604685" w:rsidRPr="004F1903">
              <w:rPr>
                <w:color w:val="000000"/>
              </w:rPr>
              <w:fldChar w:fldCharType="end"/>
            </w:r>
            <w:r w:rsidR="00604685" w:rsidRPr="004F1903">
              <w:rPr>
                <w:color w:val="000000"/>
              </w:rPr>
              <w:fldChar w:fldCharType="begin"/>
            </w:r>
            <w:r w:rsidR="00604685" w:rsidRPr="004F1903">
              <w:rPr>
                <w:color w:val="000000"/>
              </w:rPr>
              <w:instrText>XE "Files:</w:instrText>
            </w:r>
            <w:smartTag w:uri="urn:schemas-microsoft-com:office:smarttags" w:element="stockticker">
              <w:r w:rsidR="00604685" w:rsidRPr="004F1903">
                <w:rPr>
                  <w:color w:val="000000"/>
                </w:rPr>
                <w:instrText>NEW</w:instrText>
              </w:r>
            </w:smartTag>
            <w:r w:rsidR="00604685" w:rsidRPr="004F1903">
              <w:rPr>
                <w:color w:val="000000"/>
              </w:rPr>
              <w:instrText xml:space="preserve"> PERSON (#200)"</w:instrText>
            </w:r>
            <w:r w:rsidR="00604685" w:rsidRPr="004F1903">
              <w:rPr>
                <w:color w:val="000000"/>
              </w:rPr>
              <w:fldChar w:fldCharType="end"/>
            </w:r>
            <w:r w:rsidR="00604685" w:rsidRPr="004F1903">
              <w:rPr>
                <w:rFonts w:ascii="Arial" w:hAnsi="Arial" w:cs="Arial"/>
                <w:sz w:val="20"/>
                <w:szCs w:val="20"/>
              </w:rPr>
              <w:t>. For example:</w:t>
            </w:r>
          </w:p>
          <w:p w14:paraId="5B02696D" w14:textId="77777777" w:rsidR="00604685" w:rsidRPr="004F1903" w:rsidRDefault="00604685" w:rsidP="00604685">
            <w:pPr>
              <w:spacing w:before="60" w:after="60"/>
              <w:ind w:left="390"/>
              <w:rPr>
                <w:rFonts w:ascii="Courier New" w:eastAsia="Arial Unicode MS" w:hAnsi="Courier New"/>
                <w:sz w:val="18"/>
                <w:szCs w:val="18"/>
              </w:rPr>
            </w:pPr>
            <w:r w:rsidRPr="004F1903">
              <w:rPr>
                <w:rFonts w:ascii="Courier New" w:hAnsi="Courier New" w:cs="Courier New"/>
                <w:sz w:val="18"/>
                <w:szCs w:val="18"/>
              </w:rPr>
              <w:t>KRNUSER,</w:t>
            </w:r>
            <w:smartTag w:uri="urn:schemas-microsoft-com:office:smarttags" w:element="stockticker">
              <w:r w:rsidRPr="004F1903">
                <w:rPr>
                  <w:rFonts w:ascii="Courier New" w:hAnsi="Courier New" w:cs="Courier New"/>
                  <w:sz w:val="18"/>
                  <w:szCs w:val="18"/>
                </w:rPr>
                <w:t>ONE</w:t>
              </w:r>
            </w:smartTag>
            <w:r w:rsidRPr="004F1903">
              <w:rPr>
                <w:rFonts w:ascii="Courier New" w:hAnsi="Courier New" w:cs="Courier New"/>
                <w:sz w:val="18"/>
                <w:szCs w:val="18"/>
              </w:rPr>
              <w:t xml:space="preserve"> E</w:t>
            </w:r>
          </w:p>
        </w:tc>
      </w:tr>
      <w:tr w:rsidR="00604685" w:rsidRPr="004F1903" w14:paraId="32F4E2F5" w14:textId="77777777" w:rsidTr="00A60E97">
        <w:trPr>
          <w:cantSplit/>
          <w:tblCellSpacing w:w="0" w:type="dxa"/>
        </w:trPr>
        <w:tc>
          <w:tcPr>
            <w:tcW w:w="1077" w:type="pct"/>
            <w:tcBorders>
              <w:top w:val="outset" w:sz="4" w:space="0" w:color="auto"/>
              <w:left w:val="outset" w:sz="4" w:space="0" w:color="auto"/>
              <w:bottom w:val="outset" w:sz="4" w:space="0" w:color="auto"/>
              <w:right w:val="outset" w:sz="4" w:space="0" w:color="auto"/>
            </w:tcBorders>
            <w:shd w:val="clear" w:color="auto" w:fill="FFFFFF"/>
          </w:tcPr>
          <w:p w14:paraId="5FD59EEE" w14:textId="77777777" w:rsidR="00604685" w:rsidRPr="004F1903" w:rsidRDefault="00604685" w:rsidP="00604685">
            <w:pPr>
              <w:spacing w:before="60" w:after="60"/>
              <w:rPr>
                <w:rFonts w:ascii="Arial" w:eastAsia="Arial Unicode MS" w:hAnsi="Arial"/>
                <w:sz w:val="20"/>
                <w:szCs w:val="20"/>
              </w:rPr>
            </w:pPr>
            <w:r w:rsidRPr="004F1903">
              <w:rPr>
                <w:rFonts w:ascii="Arial" w:hAnsi="Arial" w:cs="Arial"/>
                <w:sz w:val="20"/>
                <w:szCs w:val="20"/>
              </w:rPr>
              <w:t>java.lang.String</w:t>
            </w:r>
          </w:p>
        </w:tc>
        <w:tc>
          <w:tcPr>
            <w:tcW w:w="3923" w:type="pct"/>
            <w:tcBorders>
              <w:top w:val="outset" w:sz="4" w:space="0" w:color="auto"/>
              <w:left w:val="outset" w:sz="4" w:space="0" w:color="auto"/>
              <w:bottom w:val="outset" w:sz="4" w:space="0" w:color="auto"/>
              <w:right w:val="outset" w:sz="4" w:space="0" w:color="auto"/>
            </w:tcBorders>
            <w:shd w:val="clear" w:color="auto" w:fill="FFFFFF"/>
          </w:tcPr>
          <w:p w14:paraId="213F0C3F" w14:textId="77777777" w:rsidR="00604685" w:rsidRPr="004F1903" w:rsidRDefault="00604685" w:rsidP="00604685">
            <w:pPr>
              <w:spacing w:before="60" w:after="60"/>
              <w:rPr>
                <w:rFonts w:ascii="Arial" w:hAnsi="Arial" w:cs="Arial"/>
                <w:sz w:val="20"/>
                <w:szCs w:val="20"/>
              </w:rPr>
            </w:pPr>
            <w:r w:rsidRPr="004F1903">
              <w:rPr>
                <w:rFonts w:ascii="Arial" w:hAnsi="Arial" w:cs="Arial"/>
                <w:b/>
                <w:bCs/>
                <w:sz w:val="20"/>
                <w:szCs w:val="20"/>
              </w:rPr>
              <w:t>getUserNameDisplay</w:t>
            </w:r>
            <w:r w:rsidRPr="004F1903">
              <w:rPr>
                <w:rFonts w:ascii="Arial" w:hAnsi="Arial" w:cs="Arial"/>
                <w:sz w:val="20"/>
                <w:szCs w:val="20"/>
              </w:rPr>
              <w:t>()</w:t>
            </w:r>
          </w:p>
          <w:p w14:paraId="0AC58310" w14:textId="77777777" w:rsidR="00604685" w:rsidRPr="004F1903" w:rsidRDefault="002E3858" w:rsidP="00604685">
            <w:pPr>
              <w:spacing w:before="60" w:after="60"/>
              <w:rPr>
                <w:rFonts w:ascii="Arial" w:hAnsi="Arial" w:cs="Arial"/>
                <w:sz w:val="20"/>
                <w:szCs w:val="20"/>
              </w:rPr>
            </w:pPr>
            <w:r w:rsidRPr="004F1903">
              <w:rPr>
                <w:rFonts w:cs="Times New Roman"/>
                <w:color w:val="000000"/>
              </w:rPr>
              <w:fldChar w:fldCharType="begin"/>
            </w:r>
            <w:r w:rsidRPr="004F1903">
              <w:rPr>
                <w:rFonts w:cs="Times New Roman"/>
                <w:color w:val="000000"/>
              </w:rPr>
              <w:instrText xml:space="preserve"> XE "</w:instrText>
            </w:r>
            <w:r w:rsidRPr="004F1903">
              <w:rPr>
                <w:rFonts w:cs="Times New Roman"/>
                <w:bCs/>
                <w:color w:val="000000"/>
              </w:rPr>
              <w:instrText>getUserNameDisplay</w:instrText>
            </w:r>
            <w:r w:rsidRPr="004F1903">
              <w:rPr>
                <w:rFonts w:cs="Times New Roman"/>
                <w:color w:val="000000"/>
              </w:rPr>
              <w:instrText xml:space="preserve">() Method" </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 xml:space="preserve"> XE "Methods:</w:instrText>
            </w:r>
            <w:r w:rsidRPr="004F1903">
              <w:rPr>
                <w:rFonts w:cs="Times New Roman"/>
                <w:bCs/>
                <w:color w:val="000000"/>
              </w:rPr>
              <w:instrText>getUserNameDisplay</w:instrText>
            </w:r>
            <w:r w:rsidRPr="004F1903">
              <w:rPr>
                <w:rFonts w:cs="Times New Roman"/>
                <w:color w:val="000000"/>
              </w:rPr>
              <w:instrText xml:space="preserve">()" </w:instrText>
            </w:r>
            <w:r w:rsidRPr="004F1903">
              <w:rPr>
                <w:rFonts w:cs="Times New Roman"/>
                <w:color w:val="000000"/>
              </w:rPr>
              <w:fldChar w:fldCharType="end"/>
            </w:r>
            <w:r w:rsidR="00604685" w:rsidRPr="004F1903">
              <w:rPr>
                <w:rFonts w:ascii="Arial" w:hAnsi="Arial" w:cs="Arial"/>
                <w:sz w:val="20"/>
                <w:szCs w:val="20"/>
              </w:rPr>
              <w:t>Returns the Display Name of the user, as put together by the Name Standardization APIs on M. For example:</w:t>
            </w:r>
          </w:p>
          <w:p w14:paraId="5641BCCD" w14:textId="77777777" w:rsidR="00604685" w:rsidRPr="004F1903" w:rsidRDefault="00604685" w:rsidP="00604685">
            <w:pPr>
              <w:spacing w:before="60" w:after="60"/>
              <w:ind w:left="390"/>
              <w:rPr>
                <w:rFonts w:ascii="Courier New" w:eastAsia="Arial Unicode MS" w:hAnsi="Courier New"/>
                <w:sz w:val="18"/>
                <w:szCs w:val="18"/>
              </w:rPr>
            </w:pPr>
            <w:r w:rsidRPr="004F1903">
              <w:rPr>
                <w:rFonts w:ascii="Courier New" w:hAnsi="Courier New" w:cs="Courier New"/>
                <w:sz w:val="18"/>
                <w:szCs w:val="18"/>
              </w:rPr>
              <w:t>One E. Krnuser</w:t>
            </w:r>
          </w:p>
        </w:tc>
      </w:tr>
      <w:tr w:rsidR="00604685" w:rsidRPr="004F1903" w14:paraId="4CA706C2" w14:textId="77777777" w:rsidTr="00A60E97">
        <w:trPr>
          <w:cantSplit/>
          <w:tblCellSpacing w:w="0" w:type="dxa"/>
        </w:trPr>
        <w:tc>
          <w:tcPr>
            <w:tcW w:w="1077" w:type="pct"/>
            <w:tcBorders>
              <w:top w:val="outset" w:sz="4" w:space="0" w:color="auto"/>
              <w:left w:val="outset" w:sz="4" w:space="0" w:color="auto"/>
              <w:bottom w:val="outset" w:sz="4" w:space="0" w:color="auto"/>
              <w:right w:val="outset" w:sz="4" w:space="0" w:color="auto"/>
            </w:tcBorders>
            <w:shd w:val="clear" w:color="auto" w:fill="FFFFFF"/>
          </w:tcPr>
          <w:p w14:paraId="77B3ACB7" w14:textId="77777777" w:rsidR="00604685" w:rsidRPr="004F1903" w:rsidRDefault="00604685" w:rsidP="00604685">
            <w:pPr>
              <w:spacing w:before="60" w:after="60"/>
              <w:rPr>
                <w:rFonts w:ascii="Arial" w:eastAsia="Arial Unicode MS" w:hAnsi="Arial"/>
                <w:sz w:val="20"/>
                <w:szCs w:val="20"/>
              </w:rPr>
            </w:pPr>
            <w:r w:rsidRPr="004F1903">
              <w:rPr>
                <w:rFonts w:ascii="Arial" w:hAnsi="Arial" w:cs="Arial"/>
                <w:sz w:val="20"/>
                <w:szCs w:val="20"/>
              </w:rPr>
              <w:t>java.lang.String</w:t>
            </w:r>
          </w:p>
        </w:tc>
        <w:tc>
          <w:tcPr>
            <w:tcW w:w="3923" w:type="pct"/>
            <w:tcBorders>
              <w:top w:val="outset" w:sz="4" w:space="0" w:color="auto"/>
              <w:left w:val="outset" w:sz="4" w:space="0" w:color="auto"/>
              <w:bottom w:val="outset" w:sz="4" w:space="0" w:color="auto"/>
              <w:right w:val="outset" w:sz="4" w:space="0" w:color="auto"/>
            </w:tcBorders>
            <w:shd w:val="clear" w:color="auto" w:fill="FFFFFF"/>
          </w:tcPr>
          <w:p w14:paraId="42F5CEE8" w14:textId="77777777" w:rsidR="00604685" w:rsidRPr="004F1903" w:rsidRDefault="00604685" w:rsidP="00604685">
            <w:pPr>
              <w:spacing w:before="60" w:after="60"/>
              <w:rPr>
                <w:rFonts w:ascii="Arial" w:hAnsi="Arial" w:cs="Arial"/>
                <w:sz w:val="20"/>
                <w:szCs w:val="20"/>
              </w:rPr>
            </w:pPr>
            <w:r w:rsidRPr="004F1903">
              <w:rPr>
                <w:rFonts w:ascii="Arial" w:hAnsi="Arial" w:cs="Arial"/>
                <w:b/>
                <w:bCs/>
                <w:sz w:val="20"/>
                <w:szCs w:val="20"/>
              </w:rPr>
              <w:t>getUserParentAdministrativeFacilityStationNumber</w:t>
            </w:r>
            <w:r w:rsidRPr="004F1903">
              <w:rPr>
                <w:rFonts w:ascii="Arial" w:hAnsi="Arial" w:cs="Arial"/>
                <w:sz w:val="20"/>
                <w:szCs w:val="20"/>
              </w:rPr>
              <w:t>()</w:t>
            </w:r>
          </w:p>
          <w:p w14:paraId="6B0F7FCF" w14:textId="77777777" w:rsidR="00604685" w:rsidRPr="004F1903" w:rsidRDefault="002E3858" w:rsidP="00604685">
            <w:pPr>
              <w:spacing w:before="60" w:after="60"/>
              <w:rPr>
                <w:rFonts w:ascii="Arial" w:eastAsia="Arial Unicode MS" w:hAnsi="Arial"/>
                <w:sz w:val="20"/>
                <w:szCs w:val="20"/>
              </w:rPr>
            </w:pPr>
            <w:r w:rsidRPr="004F1903">
              <w:rPr>
                <w:rFonts w:cs="Times New Roman"/>
                <w:color w:val="000000"/>
              </w:rPr>
              <w:fldChar w:fldCharType="begin"/>
            </w:r>
            <w:r w:rsidRPr="004F1903">
              <w:rPr>
                <w:rFonts w:cs="Times New Roman"/>
                <w:color w:val="000000"/>
              </w:rPr>
              <w:instrText xml:space="preserve"> XE "</w:instrText>
            </w:r>
            <w:r w:rsidRPr="004F1903">
              <w:rPr>
                <w:rFonts w:cs="Times New Roman"/>
                <w:bCs/>
                <w:color w:val="000000"/>
              </w:rPr>
              <w:instrText>getUserParentAdministrativeFacilityStationNumber</w:instrText>
            </w:r>
            <w:r w:rsidRPr="004F1903">
              <w:rPr>
                <w:rFonts w:cs="Times New Roman"/>
                <w:color w:val="000000"/>
              </w:rPr>
              <w:instrText xml:space="preserve">() Method" </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 xml:space="preserve"> XE "Methods:</w:instrText>
            </w:r>
            <w:r w:rsidRPr="004F1903">
              <w:rPr>
                <w:rFonts w:cs="Times New Roman"/>
                <w:bCs/>
                <w:color w:val="000000"/>
              </w:rPr>
              <w:instrText>getUserParentAdministrativeFacilityStationNumber</w:instrText>
            </w:r>
            <w:r w:rsidRPr="004F1903">
              <w:rPr>
                <w:rFonts w:cs="Times New Roman"/>
                <w:color w:val="000000"/>
              </w:rPr>
              <w:instrText xml:space="preserve">()" </w:instrText>
            </w:r>
            <w:r w:rsidRPr="004F1903">
              <w:rPr>
                <w:rFonts w:cs="Times New Roman"/>
                <w:color w:val="000000"/>
              </w:rPr>
              <w:fldChar w:fldCharType="end"/>
            </w:r>
            <w:r w:rsidR="00604685" w:rsidRPr="004F1903">
              <w:rPr>
                <w:rFonts w:ascii="Arial" w:hAnsi="Arial" w:cs="Arial"/>
                <w:sz w:val="20"/>
                <w:szCs w:val="20"/>
              </w:rPr>
              <w:t>Returns the parent facility of the Division used for login, as resolved on the login computer system based on that system's INSTITUTION file (#4)</w:t>
            </w:r>
            <w:r w:rsidR="00604685" w:rsidRPr="004F1903">
              <w:rPr>
                <w:rFonts w:cs="Arial"/>
                <w:color w:val="000000"/>
              </w:rPr>
              <w:fldChar w:fldCharType="begin"/>
            </w:r>
            <w:r w:rsidR="00604685" w:rsidRPr="004F1903">
              <w:rPr>
                <w:color w:val="000000"/>
              </w:rPr>
              <w:instrText>XE "INSTITUTION File (#4)"</w:instrText>
            </w:r>
            <w:r w:rsidR="00604685" w:rsidRPr="004F1903">
              <w:rPr>
                <w:rFonts w:cs="Arial"/>
                <w:color w:val="000000"/>
              </w:rPr>
              <w:fldChar w:fldCharType="end"/>
            </w:r>
            <w:r w:rsidR="00604685" w:rsidRPr="004F1903">
              <w:rPr>
                <w:rFonts w:cs="Arial"/>
                <w:color w:val="000000"/>
              </w:rPr>
              <w:fldChar w:fldCharType="begin"/>
            </w:r>
            <w:r w:rsidR="00604685" w:rsidRPr="004F1903">
              <w:rPr>
                <w:color w:val="000000"/>
              </w:rPr>
              <w:instrText>XE "Files:INSTITUTION (#4)"</w:instrText>
            </w:r>
            <w:r w:rsidR="00604685" w:rsidRPr="004F1903">
              <w:rPr>
                <w:rFonts w:cs="Arial"/>
                <w:color w:val="000000"/>
              </w:rPr>
              <w:fldChar w:fldCharType="end"/>
            </w:r>
            <w:r w:rsidR="00604685" w:rsidRPr="004F1903">
              <w:rPr>
                <w:rFonts w:ascii="Arial" w:hAnsi="Arial" w:cs="Arial"/>
                <w:sz w:val="20"/>
                <w:szCs w:val="20"/>
              </w:rPr>
              <w:t xml:space="preserve"> from the </w:t>
            </w:r>
            <w:bookmarkStart w:id="568" w:name="OLE_LINK12"/>
            <w:bookmarkStart w:id="569" w:name="OLE_LINK13"/>
            <w:smartTag w:uri="urn:schemas-microsoft-com:office:smarttags" w:element="stockticker">
              <w:r w:rsidR="00604685" w:rsidRPr="004F1903">
                <w:rPr>
                  <w:rFonts w:ascii="Arial" w:hAnsi="Arial" w:cs="Arial"/>
                  <w:sz w:val="20"/>
                  <w:szCs w:val="20"/>
                </w:rPr>
                <w:t>SDS</w:t>
              </w:r>
            </w:smartTag>
            <w:r w:rsidR="00604685" w:rsidRPr="004F1903">
              <w:rPr>
                <w:rFonts w:ascii="Arial" w:hAnsi="Arial" w:cs="Arial"/>
                <w:sz w:val="20"/>
                <w:szCs w:val="20"/>
              </w:rPr>
              <w:t xml:space="preserve"> </w:t>
            </w:r>
            <w:r w:rsidR="00F612C8" w:rsidRPr="004F1903">
              <w:rPr>
                <w:rFonts w:ascii="Arial" w:hAnsi="Arial" w:cs="Arial"/>
                <w:sz w:val="20"/>
                <w:szCs w:val="20"/>
              </w:rPr>
              <w:t xml:space="preserve">13.0 </w:t>
            </w:r>
            <w:r w:rsidR="00604685" w:rsidRPr="004F1903">
              <w:rPr>
                <w:rFonts w:ascii="Arial" w:hAnsi="Arial" w:cs="Arial"/>
                <w:sz w:val="20"/>
                <w:szCs w:val="20"/>
              </w:rPr>
              <w:t>(or higher) tables</w:t>
            </w:r>
            <w:bookmarkEnd w:id="568"/>
            <w:bookmarkEnd w:id="569"/>
            <w:r w:rsidR="00604685" w:rsidRPr="004F1903">
              <w:rPr>
                <w:rFonts w:ascii="Arial" w:hAnsi="Arial" w:cs="Arial"/>
                <w:sz w:val="20"/>
                <w:szCs w:val="20"/>
              </w:rPr>
              <w:t>.</w:t>
            </w:r>
          </w:p>
        </w:tc>
      </w:tr>
      <w:tr w:rsidR="00604685" w:rsidRPr="004F1903" w14:paraId="44EC9F84" w14:textId="77777777" w:rsidTr="00A60E97">
        <w:trPr>
          <w:cantSplit/>
          <w:tblCellSpacing w:w="0" w:type="dxa"/>
        </w:trPr>
        <w:tc>
          <w:tcPr>
            <w:tcW w:w="1077" w:type="pct"/>
            <w:tcBorders>
              <w:top w:val="outset" w:sz="4" w:space="0" w:color="auto"/>
              <w:left w:val="outset" w:sz="4" w:space="0" w:color="auto"/>
              <w:bottom w:val="outset" w:sz="4" w:space="0" w:color="auto"/>
              <w:right w:val="outset" w:sz="4" w:space="0" w:color="auto"/>
            </w:tcBorders>
            <w:shd w:val="clear" w:color="auto" w:fill="FFFFFF"/>
          </w:tcPr>
          <w:p w14:paraId="3EBB234F" w14:textId="77777777" w:rsidR="00604685" w:rsidRPr="004F1903" w:rsidRDefault="00604685" w:rsidP="00604685">
            <w:pPr>
              <w:spacing w:before="60" w:after="60"/>
              <w:rPr>
                <w:rFonts w:ascii="Arial" w:eastAsia="Arial Unicode MS" w:hAnsi="Arial"/>
                <w:sz w:val="20"/>
                <w:szCs w:val="20"/>
              </w:rPr>
            </w:pPr>
            <w:r w:rsidRPr="004F1903">
              <w:rPr>
                <w:rFonts w:ascii="Arial" w:hAnsi="Arial" w:cs="Arial"/>
                <w:sz w:val="20"/>
                <w:szCs w:val="20"/>
              </w:rPr>
              <w:t>java.lang.String</w:t>
            </w:r>
          </w:p>
        </w:tc>
        <w:tc>
          <w:tcPr>
            <w:tcW w:w="3923" w:type="pct"/>
            <w:tcBorders>
              <w:top w:val="outset" w:sz="4" w:space="0" w:color="auto"/>
              <w:left w:val="outset" w:sz="4" w:space="0" w:color="auto"/>
              <w:bottom w:val="outset" w:sz="4" w:space="0" w:color="auto"/>
              <w:right w:val="outset" w:sz="4" w:space="0" w:color="auto"/>
            </w:tcBorders>
            <w:shd w:val="clear" w:color="auto" w:fill="FFFFFF"/>
          </w:tcPr>
          <w:p w14:paraId="2C465794" w14:textId="77777777" w:rsidR="00604685" w:rsidRPr="004F1903" w:rsidRDefault="00604685" w:rsidP="00604685">
            <w:pPr>
              <w:spacing w:before="60" w:after="60"/>
              <w:rPr>
                <w:rFonts w:ascii="Arial" w:hAnsi="Arial" w:cs="Arial"/>
                <w:sz w:val="20"/>
                <w:szCs w:val="20"/>
              </w:rPr>
            </w:pPr>
            <w:r w:rsidRPr="004F1903">
              <w:rPr>
                <w:rFonts w:ascii="Arial" w:hAnsi="Arial" w:cs="Arial"/>
                <w:b/>
                <w:bCs/>
                <w:sz w:val="20"/>
                <w:szCs w:val="20"/>
              </w:rPr>
              <w:t>getUserParentComputerSystemStationNumber</w:t>
            </w:r>
            <w:r w:rsidRPr="004F1903">
              <w:rPr>
                <w:rFonts w:ascii="Arial" w:hAnsi="Arial" w:cs="Arial"/>
                <w:sz w:val="20"/>
                <w:szCs w:val="20"/>
              </w:rPr>
              <w:t>()</w:t>
            </w:r>
          </w:p>
          <w:p w14:paraId="219AA65A" w14:textId="77777777" w:rsidR="00604685" w:rsidRPr="004F1903" w:rsidRDefault="002E3858" w:rsidP="00604685">
            <w:pPr>
              <w:spacing w:before="60" w:after="60"/>
              <w:rPr>
                <w:rFonts w:ascii="Arial" w:eastAsia="Arial Unicode MS" w:hAnsi="Arial"/>
                <w:sz w:val="20"/>
                <w:szCs w:val="20"/>
              </w:rPr>
            </w:pPr>
            <w:r w:rsidRPr="004F1903">
              <w:rPr>
                <w:rFonts w:cs="Times New Roman"/>
                <w:color w:val="000000"/>
              </w:rPr>
              <w:fldChar w:fldCharType="begin"/>
            </w:r>
            <w:r w:rsidRPr="004F1903">
              <w:rPr>
                <w:rFonts w:cs="Times New Roman"/>
                <w:color w:val="000000"/>
              </w:rPr>
              <w:instrText xml:space="preserve"> XE "</w:instrText>
            </w:r>
            <w:r w:rsidRPr="004F1903">
              <w:rPr>
                <w:rFonts w:cs="Times New Roman"/>
                <w:bCs/>
                <w:color w:val="000000"/>
              </w:rPr>
              <w:instrText>getUserParentComputerSystemStationNumber</w:instrText>
            </w:r>
            <w:r w:rsidRPr="004F1903">
              <w:rPr>
                <w:rFonts w:cs="Times New Roman"/>
                <w:color w:val="000000"/>
              </w:rPr>
              <w:instrText xml:space="preserve">() Method" </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 xml:space="preserve"> XE "Methods:</w:instrText>
            </w:r>
            <w:r w:rsidRPr="004F1903">
              <w:rPr>
                <w:rFonts w:cs="Times New Roman"/>
                <w:bCs/>
                <w:color w:val="000000"/>
              </w:rPr>
              <w:instrText>getUserParentComputerSystemStationNumber</w:instrText>
            </w:r>
            <w:r w:rsidRPr="004F1903">
              <w:rPr>
                <w:rFonts w:cs="Times New Roman"/>
                <w:color w:val="000000"/>
              </w:rPr>
              <w:instrText xml:space="preserve">()" </w:instrText>
            </w:r>
            <w:r w:rsidRPr="004F1903">
              <w:rPr>
                <w:rFonts w:cs="Times New Roman"/>
                <w:color w:val="000000"/>
              </w:rPr>
              <w:fldChar w:fldCharType="end"/>
            </w:r>
            <w:r w:rsidR="00604685" w:rsidRPr="004F1903">
              <w:rPr>
                <w:rFonts w:ascii="Arial" w:hAnsi="Arial" w:cs="Arial"/>
                <w:sz w:val="20"/>
                <w:szCs w:val="20"/>
              </w:rPr>
              <w:t xml:space="preserve">Returns the computer system's default Institution/Computer System Institution, as identified in the system's </w:t>
            </w:r>
            <w:r w:rsidR="00604685" w:rsidRPr="004F1903">
              <w:rPr>
                <w:rFonts w:ascii="Arial" w:hAnsi="Arial" w:cs="Arial"/>
                <w:color w:val="000000"/>
                <w:sz w:val="20"/>
                <w:szCs w:val="20"/>
              </w:rPr>
              <w:t>KERNEL SYSTEM PARAMETERS file (#8989.3)</w:t>
            </w:r>
            <w:r w:rsidR="00604685" w:rsidRPr="004F1903">
              <w:rPr>
                <w:rFonts w:cs="Arial"/>
                <w:color w:val="000000"/>
              </w:rPr>
              <w:fldChar w:fldCharType="begin"/>
            </w:r>
            <w:r w:rsidR="00604685" w:rsidRPr="004F1903">
              <w:rPr>
                <w:color w:val="000000"/>
              </w:rPr>
              <w:instrText>XE "KERNEL SYSTEM PARAMETERS File (#8989.3)"</w:instrText>
            </w:r>
            <w:r w:rsidR="00604685" w:rsidRPr="004F1903">
              <w:rPr>
                <w:rFonts w:cs="Arial"/>
                <w:color w:val="000000"/>
              </w:rPr>
              <w:fldChar w:fldCharType="end"/>
            </w:r>
            <w:r w:rsidR="00604685" w:rsidRPr="004F1903">
              <w:rPr>
                <w:rFonts w:cs="Arial"/>
                <w:color w:val="000000"/>
              </w:rPr>
              <w:fldChar w:fldCharType="begin"/>
            </w:r>
            <w:r w:rsidR="00604685" w:rsidRPr="004F1903">
              <w:rPr>
                <w:color w:val="000000"/>
              </w:rPr>
              <w:instrText>XE "Files:KERNEL SYSTEM PARAMETERS (#8989.3)"</w:instrText>
            </w:r>
            <w:r w:rsidR="00604685" w:rsidRPr="004F1903">
              <w:rPr>
                <w:rFonts w:cs="Arial"/>
                <w:color w:val="000000"/>
              </w:rPr>
              <w:fldChar w:fldCharType="end"/>
            </w:r>
            <w:r w:rsidR="00604685" w:rsidRPr="004F1903">
              <w:rPr>
                <w:rFonts w:ascii="Arial" w:hAnsi="Arial" w:cs="Arial"/>
                <w:sz w:val="20"/>
                <w:szCs w:val="20"/>
              </w:rPr>
              <w:t>.</w:t>
            </w:r>
          </w:p>
        </w:tc>
      </w:tr>
      <w:tr w:rsidR="00604685" w:rsidRPr="004F1903" w14:paraId="0D4163D4" w14:textId="77777777" w:rsidTr="00A60E97">
        <w:trPr>
          <w:cantSplit/>
          <w:tblCellSpacing w:w="0" w:type="dxa"/>
        </w:trPr>
        <w:tc>
          <w:tcPr>
            <w:tcW w:w="1077" w:type="pct"/>
            <w:tcBorders>
              <w:top w:val="outset" w:sz="4" w:space="0" w:color="auto"/>
              <w:left w:val="outset" w:sz="4" w:space="0" w:color="auto"/>
              <w:bottom w:val="outset" w:sz="4" w:space="0" w:color="auto"/>
              <w:right w:val="outset" w:sz="4" w:space="0" w:color="auto"/>
            </w:tcBorders>
            <w:shd w:val="clear" w:color="auto" w:fill="FFFFFF"/>
          </w:tcPr>
          <w:p w14:paraId="44B0561B" w14:textId="77777777" w:rsidR="00604685" w:rsidRPr="004F1903" w:rsidRDefault="00604685" w:rsidP="00604685">
            <w:pPr>
              <w:spacing w:before="60" w:after="60"/>
              <w:rPr>
                <w:rFonts w:ascii="Arial" w:eastAsia="Arial Unicode MS" w:hAnsi="Arial"/>
                <w:sz w:val="20"/>
                <w:szCs w:val="20"/>
              </w:rPr>
            </w:pPr>
            <w:r w:rsidRPr="004F1903">
              <w:rPr>
                <w:rFonts w:ascii="Arial" w:hAnsi="Arial" w:cs="Arial"/>
                <w:sz w:val="20"/>
                <w:szCs w:val="20"/>
              </w:rPr>
              <w:t>java.lang.String</w:t>
            </w:r>
          </w:p>
        </w:tc>
        <w:tc>
          <w:tcPr>
            <w:tcW w:w="3923" w:type="pct"/>
            <w:tcBorders>
              <w:top w:val="outset" w:sz="4" w:space="0" w:color="auto"/>
              <w:left w:val="outset" w:sz="4" w:space="0" w:color="auto"/>
              <w:bottom w:val="outset" w:sz="4" w:space="0" w:color="auto"/>
              <w:right w:val="outset" w:sz="4" w:space="0" w:color="auto"/>
            </w:tcBorders>
            <w:shd w:val="clear" w:color="auto" w:fill="FFFFFF"/>
          </w:tcPr>
          <w:p w14:paraId="3BE42AC4" w14:textId="77777777" w:rsidR="00604685" w:rsidRPr="004F1903" w:rsidRDefault="00604685" w:rsidP="00604685">
            <w:pPr>
              <w:spacing w:before="60" w:after="60"/>
              <w:rPr>
                <w:rFonts w:ascii="Arial" w:hAnsi="Arial" w:cs="Arial"/>
                <w:sz w:val="20"/>
                <w:szCs w:val="20"/>
              </w:rPr>
            </w:pPr>
            <w:r w:rsidRPr="004F1903">
              <w:rPr>
                <w:rFonts w:ascii="Arial" w:hAnsi="Arial" w:cs="Arial"/>
                <w:b/>
                <w:bCs/>
                <w:sz w:val="20"/>
                <w:szCs w:val="20"/>
              </w:rPr>
              <w:t>getUserPrefix</w:t>
            </w:r>
            <w:r w:rsidRPr="004F1903">
              <w:rPr>
                <w:rFonts w:ascii="Arial" w:hAnsi="Arial" w:cs="Arial"/>
                <w:sz w:val="20"/>
                <w:szCs w:val="20"/>
              </w:rPr>
              <w:t>()</w:t>
            </w:r>
          </w:p>
          <w:p w14:paraId="3B497CB1" w14:textId="77777777" w:rsidR="00604685" w:rsidRPr="004F1903" w:rsidRDefault="002E3858" w:rsidP="00604685">
            <w:pPr>
              <w:spacing w:before="60" w:after="60"/>
              <w:rPr>
                <w:rFonts w:ascii="Arial" w:eastAsia="Arial Unicode MS" w:hAnsi="Arial"/>
                <w:sz w:val="20"/>
                <w:szCs w:val="20"/>
              </w:rPr>
            </w:pPr>
            <w:r w:rsidRPr="004F1903">
              <w:rPr>
                <w:rFonts w:cs="Times New Roman"/>
                <w:color w:val="000000"/>
              </w:rPr>
              <w:fldChar w:fldCharType="begin"/>
            </w:r>
            <w:r w:rsidRPr="004F1903">
              <w:rPr>
                <w:rFonts w:cs="Times New Roman"/>
                <w:color w:val="000000"/>
              </w:rPr>
              <w:instrText xml:space="preserve"> XE "</w:instrText>
            </w:r>
            <w:r w:rsidRPr="004F1903">
              <w:rPr>
                <w:rFonts w:cs="Times New Roman"/>
                <w:bCs/>
                <w:color w:val="000000"/>
              </w:rPr>
              <w:instrText>getUserPrefix</w:instrText>
            </w:r>
            <w:r w:rsidRPr="004F1903">
              <w:rPr>
                <w:rFonts w:cs="Times New Roman"/>
                <w:color w:val="000000"/>
              </w:rPr>
              <w:instrText xml:space="preserve">() Method" </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 xml:space="preserve"> XE "Methods:</w:instrText>
            </w:r>
            <w:r w:rsidRPr="004F1903">
              <w:rPr>
                <w:rFonts w:cs="Times New Roman"/>
                <w:bCs/>
                <w:color w:val="000000"/>
              </w:rPr>
              <w:instrText>getUserPrefix</w:instrText>
            </w:r>
            <w:r w:rsidRPr="004F1903">
              <w:rPr>
                <w:rFonts w:cs="Times New Roman"/>
                <w:color w:val="000000"/>
              </w:rPr>
              <w:instrText xml:space="preserve">()" </w:instrText>
            </w:r>
            <w:r w:rsidRPr="004F1903">
              <w:rPr>
                <w:rFonts w:cs="Times New Roman"/>
                <w:color w:val="000000"/>
              </w:rPr>
              <w:fldChar w:fldCharType="end"/>
            </w:r>
            <w:r w:rsidR="00604685" w:rsidRPr="004F1903">
              <w:rPr>
                <w:rFonts w:ascii="Arial" w:hAnsi="Arial" w:cs="Arial"/>
                <w:sz w:val="20"/>
                <w:szCs w:val="20"/>
              </w:rPr>
              <w:t>Returns the user's Prefix value from the NAME COMPONENTS file (#20)</w:t>
            </w:r>
            <w:r w:rsidR="00604685" w:rsidRPr="004F1903">
              <w:rPr>
                <w:rFonts w:cs="Arial"/>
                <w:color w:val="000000"/>
              </w:rPr>
              <w:fldChar w:fldCharType="begin"/>
            </w:r>
            <w:r w:rsidR="00604685" w:rsidRPr="004F1903">
              <w:rPr>
                <w:color w:val="000000"/>
              </w:rPr>
              <w:instrText>XE "</w:instrText>
            </w:r>
            <w:r w:rsidR="00604685" w:rsidRPr="004F1903">
              <w:rPr>
                <w:rFonts w:cs="Arial"/>
                <w:color w:val="000000"/>
              </w:rPr>
              <w:instrText>NAME COMPONENTS File (#20)</w:instrText>
            </w:r>
            <w:r w:rsidR="00604685" w:rsidRPr="004F1903">
              <w:rPr>
                <w:color w:val="000000"/>
              </w:rPr>
              <w:instrText>"</w:instrText>
            </w:r>
            <w:r w:rsidR="00604685" w:rsidRPr="004F1903">
              <w:rPr>
                <w:rFonts w:cs="Arial"/>
                <w:color w:val="000000"/>
              </w:rPr>
              <w:fldChar w:fldCharType="end"/>
            </w:r>
            <w:r w:rsidR="00604685" w:rsidRPr="004F1903">
              <w:rPr>
                <w:rFonts w:cs="Arial"/>
                <w:color w:val="000000"/>
              </w:rPr>
              <w:fldChar w:fldCharType="begin"/>
            </w:r>
            <w:r w:rsidR="00604685" w:rsidRPr="004F1903">
              <w:rPr>
                <w:color w:val="000000"/>
              </w:rPr>
              <w:instrText>XE "Files:</w:instrText>
            </w:r>
            <w:r w:rsidR="00604685" w:rsidRPr="004F1903">
              <w:rPr>
                <w:rFonts w:cs="Arial"/>
                <w:color w:val="000000"/>
              </w:rPr>
              <w:instrText>NAME COMPONENTS (#20)</w:instrText>
            </w:r>
            <w:r w:rsidR="00604685" w:rsidRPr="004F1903">
              <w:rPr>
                <w:color w:val="000000"/>
              </w:rPr>
              <w:instrText>"</w:instrText>
            </w:r>
            <w:r w:rsidR="00604685" w:rsidRPr="004F1903">
              <w:rPr>
                <w:rFonts w:cs="Arial"/>
                <w:color w:val="000000"/>
              </w:rPr>
              <w:fldChar w:fldCharType="end"/>
            </w:r>
            <w:r w:rsidR="00604685" w:rsidRPr="004F1903">
              <w:rPr>
                <w:rFonts w:ascii="Arial" w:hAnsi="Arial" w:cs="Arial"/>
                <w:sz w:val="20"/>
                <w:szCs w:val="20"/>
              </w:rPr>
              <w:t>.</w:t>
            </w:r>
          </w:p>
        </w:tc>
      </w:tr>
      <w:tr w:rsidR="00604685" w:rsidRPr="004F1903" w14:paraId="5C02B221" w14:textId="77777777" w:rsidTr="00A60E97">
        <w:trPr>
          <w:cantSplit/>
          <w:tblCellSpacing w:w="0" w:type="dxa"/>
        </w:trPr>
        <w:tc>
          <w:tcPr>
            <w:tcW w:w="1077" w:type="pct"/>
            <w:tcBorders>
              <w:top w:val="outset" w:sz="4" w:space="0" w:color="auto"/>
              <w:left w:val="outset" w:sz="4" w:space="0" w:color="auto"/>
              <w:bottom w:val="outset" w:sz="4" w:space="0" w:color="auto"/>
              <w:right w:val="outset" w:sz="4" w:space="0" w:color="auto"/>
            </w:tcBorders>
            <w:shd w:val="clear" w:color="auto" w:fill="FFFFFF"/>
          </w:tcPr>
          <w:p w14:paraId="209F611B" w14:textId="77777777" w:rsidR="00604685" w:rsidRPr="004F1903" w:rsidRDefault="00604685" w:rsidP="00604685">
            <w:pPr>
              <w:spacing w:before="60" w:after="60"/>
              <w:rPr>
                <w:rFonts w:ascii="Arial" w:eastAsia="Arial Unicode MS" w:hAnsi="Arial"/>
                <w:sz w:val="20"/>
                <w:szCs w:val="20"/>
              </w:rPr>
            </w:pPr>
            <w:r w:rsidRPr="004F1903">
              <w:rPr>
                <w:rFonts w:ascii="Arial" w:hAnsi="Arial" w:cs="Arial"/>
                <w:sz w:val="20"/>
                <w:szCs w:val="20"/>
              </w:rPr>
              <w:t>java.lang.String</w:t>
            </w:r>
          </w:p>
        </w:tc>
        <w:tc>
          <w:tcPr>
            <w:tcW w:w="3923" w:type="pct"/>
            <w:tcBorders>
              <w:top w:val="outset" w:sz="4" w:space="0" w:color="auto"/>
              <w:left w:val="outset" w:sz="4" w:space="0" w:color="auto"/>
              <w:bottom w:val="outset" w:sz="4" w:space="0" w:color="auto"/>
              <w:right w:val="outset" w:sz="4" w:space="0" w:color="auto"/>
            </w:tcBorders>
            <w:shd w:val="clear" w:color="auto" w:fill="FFFFFF"/>
          </w:tcPr>
          <w:p w14:paraId="1D5D1F47" w14:textId="77777777" w:rsidR="00604685" w:rsidRPr="004F1903" w:rsidRDefault="00604685" w:rsidP="00604685">
            <w:pPr>
              <w:spacing w:before="60" w:after="60"/>
              <w:rPr>
                <w:rFonts w:ascii="Arial" w:hAnsi="Arial" w:cs="Arial"/>
                <w:sz w:val="20"/>
                <w:szCs w:val="20"/>
              </w:rPr>
            </w:pPr>
            <w:r w:rsidRPr="004F1903">
              <w:rPr>
                <w:rFonts w:ascii="Arial" w:hAnsi="Arial" w:cs="Arial"/>
                <w:b/>
                <w:bCs/>
                <w:sz w:val="20"/>
                <w:szCs w:val="20"/>
              </w:rPr>
              <w:t>getUserSuffix</w:t>
            </w:r>
            <w:r w:rsidRPr="004F1903">
              <w:rPr>
                <w:rFonts w:ascii="Arial" w:hAnsi="Arial" w:cs="Arial"/>
                <w:sz w:val="20"/>
                <w:szCs w:val="20"/>
              </w:rPr>
              <w:t>()</w:t>
            </w:r>
          </w:p>
          <w:p w14:paraId="1885B1CD" w14:textId="77777777" w:rsidR="00604685" w:rsidRPr="004F1903" w:rsidRDefault="002E3858" w:rsidP="00604685">
            <w:pPr>
              <w:spacing w:before="60" w:after="60"/>
              <w:rPr>
                <w:rFonts w:ascii="Arial" w:eastAsia="Arial Unicode MS" w:hAnsi="Arial"/>
                <w:sz w:val="20"/>
                <w:szCs w:val="20"/>
              </w:rPr>
            </w:pPr>
            <w:r w:rsidRPr="004F1903">
              <w:rPr>
                <w:rFonts w:cs="Times New Roman"/>
                <w:color w:val="000000"/>
              </w:rPr>
              <w:fldChar w:fldCharType="begin"/>
            </w:r>
            <w:r w:rsidRPr="004F1903">
              <w:rPr>
                <w:rFonts w:cs="Times New Roman"/>
                <w:color w:val="000000"/>
              </w:rPr>
              <w:instrText xml:space="preserve"> XE "</w:instrText>
            </w:r>
            <w:r w:rsidRPr="004F1903">
              <w:rPr>
                <w:rFonts w:cs="Times New Roman"/>
                <w:bCs/>
                <w:color w:val="000000"/>
              </w:rPr>
              <w:instrText>getUserSuffix</w:instrText>
            </w:r>
            <w:r w:rsidRPr="004F1903">
              <w:rPr>
                <w:rFonts w:cs="Times New Roman"/>
                <w:color w:val="000000"/>
              </w:rPr>
              <w:instrText xml:space="preserve">() Method" </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 xml:space="preserve"> XE "Methods:</w:instrText>
            </w:r>
            <w:r w:rsidRPr="004F1903">
              <w:rPr>
                <w:rFonts w:cs="Times New Roman"/>
                <w:bCs/>
                <w:color w:val="000000"/>
              </w:rPr>
              <w:instrText>getUserSuffix</w:instrText>
            </w:r>
            <w:r w:rsidRPr="004F1903">
              <w:rPr>
                <w:rFonts w:cs="Times New Roman"/>
                <w:color w:val="000000"/>
              </w:rPr>
              <w:instrText xml:space="preserve">()" </w:instrText>
            </w:r>
            <w:r w:rsidRPr="004F1903">
              <w:rPr>
                <w:rFonts w:cs="Times New Roman"/>
                <w:color w:val="000000"/>
              </w:rPr>
              <w:fldChar w:fldCharType="end"/>
            </w:r>
            <w:r w:rsidR="00604685" w:rsidRPr="004F1903">
              <w:rPr>
                <w:rFonts w:ascii="Arial" w:hAnsi="Arial" w:cs="Arial"/>
                <w:sz w:val="20"/>
                <w:szCs w:val="20"/>
              </w:rPr>
              <w:t>Returns the user's Suffix value from the NAME COMPONENTS file (#20)</w:t>
            </w:r>
            <w:r w:rsidR="00604685" w:rsidRPr="004F1903">
              <w:rPr>
                <w:rFonts w:cs="Arial"/>
                <w:color w:val="000000"/>
              </w:rPr>
              <w:fldChar w:fldCharType="begin"/>
            </w:r>
            <w:r w:rsidR="00604685" w:rsidRPr="004F1903">
              <w:rPr>
                <w:color w:val="000000"/>
              </w:rPr>
              <w:instrText>XE "</w:instrText>
            </w:r>
            <w:r w:rsidR="00604685" w:rsidRPr="004F1903">
              <w:rPr>
                <w:rFonts w:cs="Arial"/>
                <w:color w:val="000000"/>
              </w:rPr>
              <w:instrText>NAME COMPONENTS File (#20)</w:instrText>
            </w:r>
            <w:r w:rsidR="00604685" w:rsidRPr="004F1903">
              <w:rPr>
                <w:color w:val="000000"/>
              </w:rPr>
              <w:instrText>"</w:instrText>
            </w:r>
            <w:r w:rsidR="00604685" w:rsidRPr="004F1903">
              <w:rPr>
                <w:rFonts w:cs="Arial"/>
                <w:color w:val="000000"/>
              </w:rPr>
              <w:fldChar w:fldCharType="end"/>
            </w:r>
            <w:r w:rsidR="00604685" w:rsidRPr="004F1903">
              <w:rPr>
                <w:rFonts w:cs="Arial"/>
                <w:color w:val="000000"/>
              </w:rPr>
              <w:fldChar w:fldCharType="begin"/>
            </w:r>
            <w:r w:rsidR="00604685" w:rsidRPr="004F1903">
              <w:rPr>
                <w:color w:val="000000"/>
              </w:rPr>
              <w:instrText>XE "Files:</w:instrText>
            </w:r>
            <w:r w:rsidR="00604685" w:rsidRPr="004F1903">
              <w:rPr>
                <w:rFonts w:cs="Arial"/>
                <w:color w:val="000000"/>
              </w:rPr>
              <w:instrText>NAME COMPONENTS (#20)</w:instrText>
            </w:r>
            <w:r w:rsidR="00604685" w:rsidRPr="004F1903">
              <w:rPr>
                <w:color w:val="000000"/>
              </w:rPr>
              <w:instrText>"</w:instrText>
            </w:r>
            <w:r w:rsidR="00604685" w:rsidRPr="004F1903">
              <w:rPr>
                <w:rFonts w:cs="Arial"/>
                <w:color w:val="000000"/>
              </w:rPr>
              <w:fldChar w:fldCharType="end"/>
            </w:r>
            <w:r w:rsidR="00604685" w:rsidRPr="004F1903">
              <w:rPr>
                <w:rFonts w:ascii="Arial" w:hAnsi="Arial" w:cs="Arial"/>
                <w:sz w:val="20"/>
                <w:szCs w:val="20"/>
              </w:rPr>
              <w:t>.</w:t>
            </w:r>
          </w:p>
        </w:tc>
      </w:tr>
      <w:tr w:rsidR="00604685" w:rsidRPr="004F1903" w14:paraId="5BB0433F" w14:textId="77777777" w:rsidTr="00A60E97">
        <w:trPr>
          <w:cantSplit/>
          <w:tblCellSpacing w:w="0" w:type="dxa"/>
        </w:trPr>
        <w:tc>
          <w:tcPr>
            <w:tcW w:w="1077" w:type="pct"/>
            <w:tcBorders>
              <w:top w:val="outset" w:sz="4" w:space="0" w:color="auto"/>
              <w:left w:val="outset" w:sz="4" w:space="0" w:color="auto"/>
              <w:bottom w:val="outset" w:sz="4" w:space="0" w:color="auto"/>
              <w:right w:val="outset" w:sz="4" w:space="0" w:color="auto"/>
            </w:tcBorders>
            <w:shd w:val="clear" w:color="auto" w:fill="FFFFFF"/>
          </w:tcPr>
          <w:p w14:paraId="6E787FB7" w14:textId="77777777" w:rsidR="00604685" w:rsidRPr="004F1903" w:rsidRDefault="00604685" w:rsidP="00604685">
            <w:pPr>
              <w:spacing w:before="60" w:after="60"/>
              <w:rPr>
                <w:rFonts w:ascii="Arial" w:eastAsia="Arial Unicode MS" w:hAnsi="Arial"/>
                <w:sz w:val="20"/>
                <w:szCs w:val="20"/>
              </w:rPr>
            </w:pPr>
            <w:r w:rsidRPr="004F1903">
              <w:rPr>
                <w:rFonts w:ascii="Arial" w:hAnsi="Arial" w:cs="Arial"/>
                <w:sz w:val="20"/>
                <w:szCs w:val="20"/>
              </w:rPr>
              <w:t>java.lang.String</w:t>
            </w:r>
          </w:p>
        </w:tc>
        <w:tc>
          <w:tcPr>
            <w:tcW w:w="3923" w:type="pct"/>
            <w:tcBorders>
              <w:top w:val="outset" w:sz="4" w:space="0" w:color="auto"/>
              <w:left w:val="outset" w:sz="4" w:space="0" w:color="auto"/>
              <w:bottom w:val="outset" w:sz="4" w:space="0" w:color="auto"/>
              <w:right w:val="outset" w:sz="4" w:space="0" w:color="auto"/>
            </w:tcBorders>
            <w:shd w:val="clear" w:color="auto" w:fill="FFFFFF"/>
          </w:tcPr>
          <w:p w14:paraId="1FC8869E" w14:textId="77777777" w:rsidR="00604685" w:rsidRPr="004F1903" w:rsidRDefault="00604685" w:rsidP="00604685">
            <w:pPr>
              <w:spacing w:before="60" w:after="60"/>
              <w:rPr>
                <w:rFonts w:ascii="Arial" w:hAnsi="Arial" w:cs="Arial"/>
                <w:sz w:val="20"/>
                <w:szCs w:val="20"/>
              </w:rPr>
            </w:pPr>
            <w:r w:rsidRPr="004F1903">
              <w:rPr>
                <w:rFonts w:ascii="Arial" w:hAnsi="Arial" w:cs="Arial"/>
                <w:b/>
                <w:bCs/>
                <w:sz w:val="20"/>
                <w:szCs w:val="20"/>
              </w:rPr>
              <w:t>toString</w:t>
            </w:r>
            <w:r w:rsidRPr="004F1903">
              <w:rPr>
                <w:rFonts w:ascii="Arial" w:hAnsi="Arial" w:cs="Arial"/>
                <w:sz w:val="20"/>
                <w:szCs w:val="20"/>
              </w:rPr>
              <w:t>()</w:t>
            </w:r>
          </w:p>
          <w:p w14:paraId="6AE12E0B" w14:textId="77777777" w:rsidR="00604685" w:rsidRPr="004F1903" w:rsidRDefault="002E3858" w:rsidP="00604685">
            <w:pPr>
              <w:spacing w:before="60" w:after="60"/>
              <w:rPr>
                <w:rFonts w:ascii="Arial" w:eastAsia="Arial Unicode MS" w:hAnsi="Arial"/>
                <w:sz w:val="20"/>
                <w:szCs w:val="20"/>
              </w:rPr>
            </w:pPr>
            <w:r w:rsidRPr="004F1903">
              <w:rPr>
                <w:rFonts w:cs="Times New Roman"/>
                <w:color w:val="000000"/>
              </w:rPr>
              <w:fldChar w:fldCharType="begin"/>
            </w:r>
            <w:r w:rsidRPr="004F1903">
              <w:rPr>
                <w:rFonts w:cs="Times New Roman"/>
                <w:color w:val="000000"/>
              </w:rPr>
              <w:instrText xml:space="preserve"> XE "</w:instrText>
            </w:r>
            <w:r w:rsidRPr="004F1903">
              <w:rPr>
                <w:rFonts w:cs="Times New Roman"/>
                <w:bCs/>
                <w:color w:val="000000"/>
              </w:rPr>
              <w:instrText>toString</w:instrText>
            </w:r>
            <w:r w:rsidRPr="004F1903">
              <w:rPr>
                <w:rFonts w:cs="Times New Roman"/>
                <w:color w:val="000000"/>
              </w:rPr>
              <w:instrText>() Method:</w:instrText>
            </w:r>
            <w:r w:rsidRPr="004F1903">
              <w:rPr>
                <w:color w:val="000000"/>
              </w:rPr>
              <w:instrText>LoginUserInfoVO Object</w:instrText>
            </w:r>
            <w:r w:rsidRPr="004F1903">
              <w:rPr>
                <w:rFonts w:cs="Times New Roman"/>
                <w:color w:val="000000"/>
              </w:rPr>
              <w:instrText xml:space="preserve">" </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 xml:space="preserve"> XE "Methods:</w:instrText>
            </w:r>
            <w:r w:rsidRPr="004F1903">
              <w:rPr>
                <w:rFonts w:cs="Times New Roman"/>
                <w:bCs/>
                <w:color w:val="000000"/>
              </w:rPr>
              <w:instrText>toString</w:instrText>
            </w:r>
            <w:r w:rsidRPr="004F1903">
              <w:rPr>
                <w:rFonts w:cs="Times New Roman"/>
                <w:color w:val="000000"/>
              </w:rPr>
              <w:instrText>():</w:instrText>
            </w:r>
            <w:r w:rsidRPr="004F1903">
              <w:rPr>
                <w:color w:val="000000"/>
              </w:rPr>
              <w:instrText>LoginUserInfoVO Object</w:instrText>
            </w:r>
            <w:r w:rsidRPr="004F1903">
              <w:rPr>
                <w:rFonts w:cs="Times New Roman"/>
                <w:color w:val="000000"/>
              </w:rPr>
              <w:instrText xml:space="preserve">" </w:instrText>
            </w:r>
            <w:r w:rsidRPr="004F1903">
              <w:rPr>
                <w:rFonts w:cs="Times New Roman"/>
                <w:color w:val="000000"/>
              </w:rPr>
              <w:fldChar w:fldCharType="end"/>
            </w:r>
            <w:r w:rsidR="00604685" w:rsidRPr="004F1903">
              <w:rPr>
                <w:rFonts w:ascii="Arial" w:hAnsi="Arial" w:cs="Arial"/>
                <w:sz w:val="20"/>
                <w:szCs w:val="20"/>
              </w:rPr>
              <w:t>Returns a string representation of the values in the object.</w:t>
            </w:r>
          </w:p>
        </w:tc>
      </w:tr>
    </w:tbl>
    <w:p w14:paraId="1410AD6B" w14:textId="77777777" w:rsidR="00604685" w:rsidRPr="004F1903" w:rsidRDefault="00604685" w:rsidP="00604685">
      <w:r w:rsidRPr="004F1903">
        <w:rPr>
          <w:color w:val="000000"/>
        </w:rPr>
        <w:fldChar w:fldCharType="begin"/>
      </w:r>
      <w:r w:rsidRPr="004F1903">
        <w:rPr>
          <w:color w:val="000000"/>
        </w:rPr>
        <w:instrText>XE "LoginUserInfoVO Object:Methods"</w:instrText>
      </w:r>
      <w:r w:rsidRPr="004F1903">
        <w:rPr>
          <w:color w:val="000000"/>
        </w:rPr>
        <w:fldChar w:fldCharType="end"/>
      </w:r>
      <w:r w:rsidRPr="004F1903">
        <w:rPr>
          <w:color w:val="000000"/>
        </w:rPr>
        <w:fldChar w:fldCharType="begin"/>
      </w:r>
      <w:r w:rsidRPr="004F1903">
        <w:rPr>
          <w:color w:val="000000"/>
        </w:rPr>
        <w:instrText>XE "Objects:LoginUserInfoVO:Methods"</w:instrText>
      </w:r>
      <w:r w:rsidRPr="004F1903">
        <w:rPr>
          <w:color w:val="000000"/>
        </w:rPr>
        <w:fldChar w:fldCharType="end"/>
      </w:r>
      <w:r w:rsidRPr="004F1903">
        <w:rPr>
          <w:color w:val="000000"/>
        </w:rPr>
        <w:fldChar w:fldCharType="begin"/>
      </w:r>
      <w:r w:rsidRPr="004F1903">
        <w:rPr>
          <w:color w:val="000000"/>
        </w:rPr>
        <w:instrText>XE "Methods:LoginUserInfoVO Object"</w:instrText>
      </w:r>
      <w:r w:rsidRPr="004F1903">
        <w:rPr>
          <w:color w:val="000000"/>
        </w:rPr>
        <w:fldChar w:fldCharType="end"/>
      </w:r>
    </w:p>
    <w:p w14:paraId="5ED99A11" w14:textId="77777777" w:rsidR="00604685" w:rsidRPr="004F1903" w:rsidRDefault="00604685" w:rsidP="00604685"/>
    <w:p w14:paraId="5CF860DB" w14:textId="77777777" w:rsidR="00604685" w:rsidRPr="004F1903" w:rsidRDefault="00604685" w:rsidP="00604685">
      <w:pPr>
        <w:keepNext/>
        <w:keepLines/>
      </w:pPr>
      <w:bookmarkStart w:id="570" w:name="_Hlt170633692"/>
      <w:bookmarkEnd w:id="570"/>
      <w:r w:rsidRPr="004F1903">
        <w:lastRenderedPageBreak/>
        <w:t>An example of using this JavaBean in a Java Server Page (JSP) Web page</w:t>
      </w:r>
      <w:r w:rsidRPr="004F1903">
        <w:rPr>
          <w:color w:val="000000"/>
        </w:rPr>
        <w:fldChar w:fldCharType="begin"/>
      </w:r>
      <w:r w:rsidR="00C20416" w:rsidRPr="004F1903">
        <w:rPr>
          <w:color w:val="000000"/>
        </w:rPr>
        <w:instrText>XE "JSP</w:instrText>
      </w:r>
      <w:r w:rsidRPr="004F1903">
        <w:rPr>
          <w:color w:val="000000"/>
        </w:rPr>
        <w:instrText xml:space="preserve"> Web Page Sample"</w:instrText>
      </w:r>
      <w:r w:rsidRPr="004F1903">
        <w:rPr>
          <w:color w:val="000000"/>
        </w:rPr>
        <w:fldChar w:fldCharType="end"/>
      </w:r>
      <w:r w:rsidR="00C20416" w:rsidRPr="004F1903">
        <w:rPr>
          <w:color w:val="000000"/>
        </w:rPr>
        <w:fldChar w:fldCharType="begin"/>
      </w:r>
      <w:r w:rsidR="00C20416" w:rsidRPr="004F1903">
        <w:rPr>
          <w:color w:val="000000"/>
        </w:rPr>
        <w:instrText>XE "Java Server Page Web Page Sample"</w:instrText>
      </w:r>
      <w:r w:rsidR="00C20416" w:rsidRPr="004F1903">
        <w:rPr>
          <w:color w:val="000000"/>
        </w:rPr>
        <w:fldChar w:fldCharType="end"/>
      </w:r>
      <w:r w:rsidRPr="004F1903">
        <w:t xml:space="preserve"> is shown below:</w:t>
      </w:r>
    </w:p>
    <w:p w14:paraId="3FA893DD" w14:textId="77777777" w:rsidR="00604685" w:rsidRPr="004F1903" w:rsidRDefault="00604685" w:rsidP="00604685">
      <w:pPr>
        <w:keepNext/>
        <w:keepLines/>
      </w:pPr>
    </w:p>
    <w:p w14:paraId="413D6B1D" w14:textId="77777777" w:rsidR="00604685" w:rsidRPr="004F1903" w:rsidRDefault="00604685" w:rsidP="00604685">
      <w:pPr>
        <w:keepNext/>
        <w:keepLines/>
      </w:pPr>
    </w:p>
    <w:p w14:paraId="6C430B9A" w14:textId="5B0F8286" w:rsidR="000E7CCF" w:rsidRPr="004F1903" w:rsidRDefault="000E7CCF" w:rsidP="000E7CCF">
      <w:pPr>
        <w:pStyle w:val="Caption"/>
      </w:pPr>
      <w:bookmarkStart w:id="571" w:name="_Toc49518146"/>
      <w:r w:rsidRPr="004F1903">
        <w:t xml:space="preserve">Figure </w:t>
      </w:r>
      <w:r w:rsidR="0072545C">
        <w:fldChar w:fldCharType="begin"/>
      </w:r>
      <w:r w:rsidR="0072545C">
        <w:instrText xml:space="preserve"> STYLEREF 2 \s </w:instrText>
      </w:r>
      <w:r w:rsidR="0072545C">
        <w:fldChar w:fldCharType="separate"/>
      </w:r>
      <w:r w:rsidR="000037F0">
        <w:rPr>
          <w:noProof/>
        </w:rPr>
        <w:t>7</w:t>
      </w:r>
      <w:r w:rsidR="0072545C">
        <w:rPr>
          <w:noProof/>
        </w:rPr>
        <w:fldChar w:fldCharType="end"/>
      </w:r>
      <w:r w:rsidRPr="004F1903">
        <w:noBreakHyphen/>
      </w:r>
      <w:r w:rsidR="0072545C">
        <w:fldChar w:fldCharType="begin"/>
      </w:r>
      <w:r w:rsidR="0072545C">
        <w:instrText xml:space="preserve"> SEQ Figure \* ARABIC \s 2 </w:instrText>
      </w:r>
      <w:r w:rsidR="0072545C">
        <w:fldChar w:fldCharType="separate"/>
      </w:r>
      <w:r w:rsidR="000037F0">
        <w:rPr>
          <w:noProof/>
        </w:rPr>
        <w:t>2</w:t>
      </w:r>
      <w:r w:rsidR="0072545C">
        <w:rPr>
          <w:noProof/>
        </w:rPr>
        <w:fldChar w:fldCharType="end"/>
      </w:r>
      <w:r w:rsidRPr="004F1903">
        <w:t>.  Sample JSP Web page code (e.g.,</w:t>
      </w:r>
      <w:r w:rsidRPr="004F1903">
        <w:rPr>
          <w:rFonts w:cs="Times New Roman"/>
        </w:rPr>
        <w:t> </w:t>
      </w:r>
      <w:r w:rsidRPr="004F1903">
        <w:t>AppHelloWorld.jsp)</w:t>
      </w:r>
      <w:bookmarkEnd w:id="571"/>
    </w:p>
    <w:p w14:paraId="63210B81" w14:textId="77777777" w:rsidR="000D466F" w:rsidRPr="004F1903" w:rsidRDefault="000D466F" w:rsidP="000D466F">
      <w:pPr>
        <w:pStyle w:val="Code"/>
      </w:pPr>
      <w:bookmarkStart w:id="572" w:name="_Hlt200359427"/>
      <w:bookmarkStart w:id="573" w:name="_Toc83538924"/>
      <w:bookmarkStart w:id="574" w:name="_Toc202863031"/>
      <w:bookmarkEnd w:id="572"/>
      <w:r w:rsidRPr="004F1903">
        <w:t>&lt;%@ page language="java" %&gt;</w:t>
      </w:r>
    </w:p>
    <w:p w14:paraId="05C337BF" w14:textId="77777777" w:rsidR="000D466F" w:rsidRPr="004F1903" w:rsidRDefault="000D466F" w:rsidP="000D466F">
      <w:pPr>
        <w:pStyle w:val="Code"/>
      </w:pPr>
      <w:r w:rsidRPr="004F1903">
        <w:t>&lt;%@ page import ="</w:t>
      </w:r>
      <w:r w:rsidR="002468DA">
        <w:t>REDACTED</w:t>
      </w:r>
      <w:r w:rsidRPr="004F1903">
        <w:t xml:space="preserve">.kernel.LoginUserInfoVO, </w:t>
      </w:r>
    </w:p>
    <w:p w14:paraId="2D3E52BC" w14:textId="77777777" w:rsidR="000D466F" w:rsidRPr="004F1903" w:rsidRDefault="000D466F" w:rsidP="000D466F">
      <w:pPr>
        <w:pStyle w:val="Code"/>
      </w:pPr>
      <w:r w:rsidRPr="004F1903">
        <w:t xml:space="preserve"> </w:t>
      </w:r>
      <w:r w:rsidR="002468DA">
        <w:t>REDACTED</w:t>
      </w:r>
      <w:r w:rsidRPr="004F1903">
        <w:t>.kernel.VistaDivisionVO,</w:t>
      </w:r>
    </w:p>
    <w:p w14:paraId="4AF8C08D" w14:textId="77777777" w:rsidR="000D466F" w:rsidRPr="004F1903" w:rsidRDefault="000D466F" w:rsidP="000D466F">
      <w:pPr>
        <w:pStyle w:val="Code"/>
      </w:pPr>
      <w:r w:rsidRPr="004F1903">
        <w:t xml:space="preserve"> java.util.Set,</w:t>
      </w:r>
    </w:p>
    <w:p w14:paraId="43FFBB49" w14:textId="77777777" w:rsidR="000D466F" w:rsidRPr="004F1903" w:rsidRDefault="000D466F" w:rsidP="000D466F">
      <w:pPr>
        <w:pStyle w:val="Code"/>
      </w:pPr>
      <w:r w:rsidRPr="004F1903">
        <w:t xml:space="preserve"> java.util.Iterator,</w:t>
      </w:r>
    </w:p>
    <w:p w14:paraId="44C0C619" w14:textId="77777777" w:rsidR="000D466F" w:rsidRPr="004F1903" w:rsidRDefault="000D466F" w:rsidP="000D466F">
      <w:pPr>
        <w:pStyle w:val="Code"/>
      </w:pPr>
      <w:r w:rsidRPr="004F1903">
        <w:t xml:space="preserve"> java.util.TreeMap,</w:t>
      </w:r>
    </w:p>
    <w:p w14:paraId="327C7A1C" w14:textId="77777777" w:rsidR="000D466F" w:rsidRPr="004F1903" w:rsidRDefault="000D466F" w:rsidP="000D466F">
      <w:pPr>
        <w:pStyle w:val="Code"/>
      </w:pPr>
      <w:r w:rsidRPr="004F1903">
        <w:t xml:space="preserve"> javax.naming.NamingException, </w:t>
      </w:r>
    </w:p>
    <w:p w14:paraId="6C655385" w14:textId="77777777" w:rsidR="000D466F" w:rsidRPr="004F1903" w:rsidRDefault="000D466F" w:rsidP="000D466F">
      <w:pPr>
        <w:pStyle w:val="Code"/>
      </w:pPr>
      <w:r w:rsidRPr="004F1903">
        <w:t xml:space="preserve"> j</w:t>
      </w:r>
      <w:r w:rsidR="00E34068" w:rsidRPr="004F1903">
        <w:t>avax.resource.ResourceException</w:t>
      </w:r>
      <w:r w:rsidRPr="004F1903">
        <w:t>" %&gt;</w:t>
      </w:r>
    </w:p>
    <w:p w14:paraId="0641FCDF" w14:textId="77777777" w:rsidR="000D466F" w:rsidRPr="004F1903" w:rsidRDefault="000D466F" w:rsidP="000D466F">
      <w:pPr>
        <w:pStyle w:val="Code"/>
      </w:pPr>
    </w:p>
    <w:p w14:paraId="2C8EABB0" w14:textId="77777777" w:rsidR="000D466F" w:rsidRPr="004F1903" w:rsidRDefault="000D466F" w:rsidP="000D466F">
      <w:pPr>
        <w:pStyle w:val="Code"/>
      </w:pPr>
      <w:r w:rsidRPr="004F1903">
        <w:t>&lt;html&gt;</w:t>
      </w:r>
    </w:p>
    <w:p w14:paraId="785D4D02" w14:textId="77777777" w:rsidR="000D466F" w:rsidRPr="004F1903" w:rsidRDefault="000D466F" w:rsidP="000D466F">
      <w:pPr>
        <w:pStyle w:val="Code"/>
      </w:pPr>
      <w:r w:rsidRPr="004F1903">
        <w:t>&lt;head&gt;&lt;title&gt;</w:t>
      </w:r>
      <w:r w:rsidRPr="004F1903">
        <w:rPr>
          <w:b/>
        </w:rPr>
        <w:t>Hello, World</w:t>
      </w:r>
      <w:r w:rsidRPr="004F1903">
        <w:t>&lt;/title&gt;&lt;/head&gt;</w:t>
      </w:r>
    </w:p>
    <w:p w14:paraId="2E605045" w14:textId="77777777" w:rsidR="000D466F" w:rsidRPr="004F1903" w:rsidRDefault="000D466F" w:rsidP="000D466F">
      <w:pPr>
        <w:pStyle w:val="Code"/>
      </w:pPr>
      <w:r w:rsidRPr="004F1903">
        <w:t>&lt;body&gt;</w:t>
      </w:r>
    </w:p>
    <w:p w14:paraId="3FF43B5C" w14:textId="77777777" w:rsidR="000D466F" w:rsidRPr="004F1903" w:rsidRDefault="000D466F" w:rsidP="000D466F">
      <w:pPr>
        <w:pStyle w:val="Code"/>
      </w:pPr>
      <w:r w:rsidRPr="004F1903">
        <w:t xml:space="preserve">  &lt;% String groupname = "</w:t>
      </w:r>
      <w:r w:rsidRPr="004F1903">
        <w:rPr>
          <w:b/>
        </w:rPr>
        <w:t>XUKAAJEE_SAMPLE_ROLE</w:t>
      </w:r>
      <w:r w:rsidRPr="004F1903">
        <w:t xml:space="preserve">"; </w:t>
      </w:r>
    </w:p>
    <w:p w14:paraId="17961F87" w14:textId="77777777" w:rsidR="000D466F" w:rsidRPr="004F1903" w:rsidRDefault="000D466F" w:rsidP="000D466F">
      <w:pPr>
        <w:pStyle w:val="Code"/>
      </w:pPr>
      <w:r w:rsidRPr="004F1903">
        <w:t xml:space="preserve">  %&gt;</w:t>
      </w:r>
    </w:p>
    <w:p w14:paraId="75442F1E" w14:textId="77777777" w:rsidR="000D466F" w:rsidRPr="004F1903" w:rsidRDefault="000D466F" w:rsidP="000D466F">
      <w:pPr>
        <w:pStyle w:val="Code"/>
      </w:pPr>
    </w:p>
    <w:p w14:paraId="53D09120" w14:textId="77777777" w:rsidR="000D466F" w:rsidRPr="004F1903" w:rsidRDefault="000D466F" w:rsidP="000D466F">
      <w:pPr>
        <w:pStyle w:val="Code"/>
      </w:pPr>
      <w:r w:rsidRPr="004F1903">
        <w:t>&lt;h2&gt;Hi there. This web page is a protected application resource.&lt;/h2&gt;</w:t>
      </w:r>
    </w:p>
    <w:p w14:paraId="035C62F4" w14:textId="77777777" w:rsidR="000D466F" w:rsidRPr="004F1903" w:rsidRDefault="000D466F" w:rsidP="000D466F">
      <w:pPr>
        <w:pStyle w:val="Code"/>
      </w:pPr>
      <w:r w:rsidRPr="004F1903">
        <w:t>&lt;h2&gt;</w:t>
      </w:r>
      <w:r w:rsidRPr="004F1903">
        <w:rPr>
          <w:b/>
        </w:rPr>
        <w:t>[YOUR APP PAGE GOES HERE]</w:t>
      </w:r>
      <w:r w:rsidRPr="004F1903">
        <w:t xml:space="preserve">&lt;/h2&gt;  </w:t>
      </w:r>
    </w:p>
    <w:p w14:paraId="0A4CD474" w14:textId="77777777" w:rsidR="000D466F" w:rsidRPr="004F1903" w:rsidRDefault="000D466F" w:rsidP="000D466F">
      <w:pPr>
        <w:pStyle w:val="Code"/>
      </w:pPr>
      <w:r w:rsidRPr="004F1903">
        <w:t xml:space="preserve">  </w:t>
      </w:r>
    </w:p>
    <w:p w14:paraId="407F2741" w14:textId="77777777" w:rsidR="000D466F" w:rsidRPr="004F1903" w:rsidRDefault="000D466F" w:rsidP="000D466F">
      <w:pPr>
        <w:pStyle w:val="Code"/>
      </w:pPr>
      <w:r w:rsidRPr="004F1903">
        <w:t>&lt;p&gt;&lt;i&gt;To get here you needed to both &lt;i&gt;authenticate&lt;/i&gt; and &lt;i&gt;authorize&lt;/i&gt;.&lt;br&gt;</w:t>
      </w:r>
    </w:p>
    <w:p w14:paraId="6911BC88" w14:textId="77777777" w:rsidR="000D466F" w:rsidRPr="004F1903" w:rsidRDefault="000D466F" w:rsidP="000D466F">
      <w:pPr>
        <w:pStyle w:val="Code"/>
      </w:pPr>
      <w:r w:rsidRPr="004F1903">
        <w:t xml:space="preserve">  So let's see who you are.&lt;/i&gt;&lt;/p&gt;</w:t>
      </w:r>
    </w:p>
    <w:p w14:paraId="687A9807" w14:textId="77777777" w:rsidR="000D466F" w:rsidRPr="004F1903" w:rsidRDefault="000D466F" w:rsidP="000D466F">
      <w:pPr>
        <w:pStyle w:val="Code"/>
      </w:pPr>
      <w:r w:rsidRPr="004F1903">
        <w:t xml:space="preserve">  </w:t>
      </w:r>
    </w:p>
    <w:p w14:paraId="42273097" w14:textId="77777777" w:rsidR="000D466F" w:rsidRPr="004F1903" w:rsidRDefault="000D466F" w:rsidP="000D466F">
      <w:pPr>
        <w:pStyle w:val="Code"/>
      </w:pPr>
      <w:r w:rsidRPr="004F1903">
        <w:t xml:space="preserve">&lt;p&gt;&lt;b&gt;Authenticated username -- request.getRemoteUser(): &lt;/b&gt;&lt;font color="red"&gt;&lt;%= request.getRemoteUser() %&gt; </w:t>
      </w:r>
    </w:p>
    <w:p w14:paraId="747FE7D8" w14:textId="77777777" w:rsidR="000D466F" w:rsidRPr="004F1903" w:rsidRDefault="000D466F" w:rsidP="000D466F">
      <w:pPr>
        <w:pStyle w:val="Code"/>
      </w:pPr>
      <w:r w:rsidRPr="004F1903">
        <w:t xml:space="preserve">  &lt;/font&gt;&lt;/p&gt;</w:t>
      </w:r>
    </w:p>
    <w:p w14:paraId="69EE4540" w14:textId="77777777" w:rsidR="000D466F" w:rsidRPr="004F1903" w:rsidRDefault="000D466F" w:rsidP="000D466F">
      <w:pPr>
        <w:pStyle w:val="Code"/>
      </w:pPr>
      <w:r w:rsidRPr="004F1903">
        <w:t xml:space="preserve">  </w:t>
      </w:r>
    </w:p>
    <w:p w14:paraId="74E384C9" w14:textId="77777777" w:rsidR="000D466F" w:rsidRPr="004F1903" w:rsidRDefault="000D466F" w:rsidP="000D466F">
      <w:pPr>
        <w:pStyle w:val="Code"/>
      </w:pPr>
      <w:r w:rsidRPr="004F1903">
        <w:t>&lt;p&gt;&lt;b&gt;Authorization -- request.isUserInRole(&amp;quot;&lt;%= groupname %&gt;&amp;quot;)?: &lt;/b&gt;&lt;font color="red"&gt;</w:t>
      </w:r>
    </w:p>
    <w:p w14:paraId="5769F95F" w14:textId="77777777" w:rsidR="000D466F" w:rsidRPr="004F1903" w:rsidRDefault="000D466F" w:rsidP="000D466F">
      <w:pPr>
        <w:pStyle w:val="Code"/>
      </w:pPr>
      <w:r w:rsidRPr="004F1903">
        <w:t xml:space="preserve">  &lt;%= request.isUserInRole(groupname) %&gt;&lt;/font&gt; &lt;br&gt;</w:t>
      </w:r>
    </w:p>
    <w:p w14:paraId="17909026" w14:textId="77777777" w:rsidR="000D466F" w:rsidRPr="004F1903" w:rsidRDefault="000D466F" w:rsidP="000D466F">
      <w:pPr>
        <w:pStyle w:val="Code"/>
      </w:pPr>
      <w:r w:rsidRPr="004F1903">
        <w:t xml:space="preserve">&lt;b&gt;Authorization -- request.isUserInRole(AUTHENTICATED_KAAJEE_USER)?: &lt;/b&gt;&lt;font color="red"&gt; </w:t>
      </w:r>
    </w:p>
    <w:p w14:paraId="1FF6C518" w14:textId="77777777" w:rsidR="000D466F" w:rsidRPr="004F1903" w:rsidRDefault="000D466F" w:rsidP="000D466F">
      <w:pPr>
        <w:pStyle w:val="Code"/>
      </w:pPr>
      <w:r w:rsidRPr="004F1903">
        <w:t xml:space="preserve">  &lt;%= request.isUserInRole("AUTHENTICATED_KAAJEE_USER") %&gt;&lt;/font&gt;&lt;br&gt;</w:t>
      </w:r>
    </w:p>
    <w:p w14:paraId="58F3E18A" w14:textId="77777777" w:rsidR="000D466F" w:rsidRPr="004F1903" w:rsidRDefault="000D466F" w:rsidP="000D466F">
      <w:pPr>
        <w:pStyle w:val="Code"/>
      </w:pPr>
      <w:r w:rsidRPr="004F1903">
        <w:t xml:space="preserve">  </w:t>
      </w:r>
    </w:p>
    <w:p w14:paraId="1F205156" w14:textId="77777777" w:rsidR="000D466F" w:rsidRPr="004F1903" w:rsidRDefault="000D466F" w:rsidP="000D466F">
      <w:pPr>
        <w:pStyle w:val="Code"/>
      </w:pPr>
      <w:r w:rsidRPr="004F1903">
        <w:t xml:space="preserve">                  </w:t>
      </w:r>
    </w:p>
    <w:p w14:paraId="35DD20CB" w14:textId="77777777" w:rsidR="000D466F" w:rsidRPr="004F1903" w:rsidRDefault="000D466F" w:rsidP="000D466F">
      <w:pPr>
        <w:pStyle w:val="Code"/>
      </w:pPr>
      <w:r w:rsidRPr="004F1903">
        <w:t xml:space="preserve">&lt;b&gt;Authorization -- request.principal name ?: &lt;/b&gt;&lt;font color="red"&gt; </w:t>
      </w:r>
    </w:p>
    <w:p w14:paraId="7F3FC955" w14:textId="77777777" w:rsidR="000D466F" w:rsidRPr="004F1903" w:rsidRDefault="000D466F" w:rsidP="000D466F">
      <w:pPr>
        <w:pStyle w:val="Code"/>
      </w:pPr>
      <w:r w:rsidRPr="004F1903">
        <w:t xml:space="preserve">  &lt;%= request.getUserPrincipal() %&gt;&lt;/font&gt;&lt;br&gt;</w:t>
      </w:r>
    </w:p>
    <w:p w14:paraId="4D1BCDEB" w14:textId="77777777" w:rsidR="000D466F" w:rsidRPr="004F1903" w:rsidRDefault="000D466F" w:rsidP="000D466F">
      <w:pPr>
        <w:pStyle w:val="Code"/>
      </w:pPr>
      <w:r w:rsidRPr="004F1903">
        <w:t xml:space="preserve">                               </w:t>
      </w:r>
    </w:p>
    <w:p w14:paraId="3EB79CF1" w14:textId="77777777" w:rsidR="000D466F" w:rsidRPr="004F1903" w:rsidRDefault="000D466F" w:rsidP="000D466F">
      <w:pPr>
        <w:pStyle w:val="Code"/>
      </w:pPr>
      <w:r w:rsidRPr="004F1903">
        <w:t xml:space="preserve">  </w:t>
      </w:r>
    </w:p>
    <w:p w14:paraId="250CAAF6" w14:textId="77777777" w:rsidR="000D466F" w:rsidRPr="004F1903" w:rsidRDefault="000D466F" w:rsidP="000D466F">
      <w:pPr>
        <w:pStyle w:val="Code"/>
      </w:pPr>
      <w:r w:rsidRPr="004F1903">
        <w:t xml:space="preserve">  &lt;% LoginUserInfoVO userLoginInfo = </w:t>
      </w:r>
    </w:p>
    <w:p w14:paraId="720757EF" w14:textId="77777777" w:rsidR="000D466F" w:rsidRPr="004F1903" w:rsidRDefault="000D466F" w:rsidP="000D466F">
      <w:pPr>
        <w:pStyle w:val="Code"/>
      </w:pPr>
      <w:r w:rsidRPr="004F1903">
        <w:t xml:space="preserve">     (LoginUserInfoVO) session.getAttribute(LoginUserInfoVO.SESSION_</w:t>
      </w:r>
      <w:smartTag w:uri="urn:schemas-microsoft-com:office:smarttags" w:element="stockticker">
        <w:r w:rsidRPr="004F1903">
          <w:t>KEY</w:t>
        </w:r>
      </w:smartTag>
      <w:r w:rsidRPr="004F1903">
        <w:t>);</w:t>
      </w:r>
    </w:p>
    <w:p w14:paraId="1EC57159" w14:textId="77777777" w:rsidR="000D466F" w:rsidRPr="004F1903" w:rsidRDefault="000D466F" w:rsidP="000D466F">
      <w:pPr>
        <w:pStyle w:val="Code"/>
      </w:pPr>
      <w:r w:rsidRPr="004F1903">
        <w:t xml:space="preserve">     pageContext.setAttribute("userInfo", userLoginInfo); </w:t>
      </w:r>
    </w:p>
    <w:p w14:paraId="179A312F" w14:textId="77777777" w:rsidR="000D466F" w:rsidRPr="004F1903" w:rsidRDefault="000D466F" w:rsidP="000D466F">
      <w:pPr>
        <w:pStyle w:val="Code"/>
      </w:pPr>
      <w:r w:rsidRPr="004F1903">
        <w:t xml:space="preserve">  %&gt; </w:t>
      </w:r>
    </w:p>
    <w:p w14:paraId="115DA75A" w14:textId="77777777" w:rsidR="000D466F" w:rsidRPr="004F1903" w:rsidRDefault="000D466F" w:rsidP="000D466F">
      <w:pPr>
        <w:pStyle w:val="Code"/>
      </w:pPr>
      <w:r w:rsidRPr="004F1903">
        <w:t xml:space="preserve">  &lt;jsp:useBean id="userInfo" scope="page"</w:t>
      </w:r>
    </w:p>
    <w:p w14:paraId="50E9E1EA" w14:textId="77777777" w:rsidR="000D466F" w:rsidRPr="004F1903" w:rsidRDefault="000D466F" w:rsidP="000D466F">
      <w:pPr>
        <w:pStyle w:val="Code"/>
      </w:pPr>
      <w:r w:rsidRPr="004F1903">
        <w:t xml:space="preserve">   type="</w:t>
      </w:r>
      <w:r w:rsidR="002468DA">
        <w:t>REDACTED</w:t>
      </w:r>
      <w:r w:rsidRPr="004F1903">
        <w:t>.kernel.LoginUserInfoVO" /&gt;</w:t>
      </w:r>
    </w:p>
    <w:p w14:paraId="378CAD05" w14:textId="77777777" w:rsidR="000D466F" w:rsidRPr="004F1903" w:rsidRDefault="000D466F" w:rsidP="000D466F">
      <w:pPr>
        <w:pStyle w:val="Code"/>
      </w:pPr>
      <w:r w:rsidRPr="004F1903">
        <w:t xml:space="preserve">  &lt;table border="0" cellspacing="3" cellpadding="3"&gt;</w:t>
      </w:r>
    </w:p>
    <w:p w14:paraId="2AD65895" w14:textId="77777777" w:rsidR="000D466F" w:rsidRPr="004F1903" w:rsidRDefault="000D466F" w:rsidP="000D466F">
      <w:pPr>
        <w:pStyle w:val="Code"/>
      </w:pPr>
      <w:r w:rsidRPr="004F1903">
        <w:t xml:space="preserve">    </w:t>
      </w:r>
    </w:p>
    <w:p w14:paraId="7C1115B5" w14:textId="77777777" w:rsidR="000D466F" w:rsidRPr="004F1903" w:rsidRDefault="000D466F" w:rsidP="000D466F">
      <w:pPr>
        <w:pStyle w:val="Code"/>
      </w:pPr>
      <w:r w:rsidRPr="004F1903">
        <w:t xml:space="preserve">  &lt;tr align="left"&gt; </w:t>
      </w:r>
    </w:p>
    <w:p w14:paraId="367AA8D5" w14:textId="77777777" w:rsidR="000D466F" w:rsidRPr="004F1903" w:rsidRDefault="000D466F" w:rsidP="000D466F">
      <w:pPr>
        <w:pStyle w:val="Code"/>
      </w:pPr>
      <w:r w:rsidRPr="004F1903">
        <w:t xml:space="preserve">    &lt;td colspan="2"&gt; </w:t>
      </w:r>
    </w:p>
    <w:p w14:paraId="1AABB265" w14:textId="77777777" w:rsidR="000D466F" w:rsidRPr="004F1903" w:rsidRDefault="000D466F" w:rsidP="000D466F">
      <w:pPr>
        <w:pStyle w:val="Code"/>
      </w:pPr>
      <w:r w:rsidRPr="004F1903">
        <w:t xml:space="preserve">      &lt;p&gt;&lt;strong&gt;User Info (from Session): &lt;/strong&gt;&lt;/p&gt;&lt;/td&gt;</w:t>
      </w:r>
    </w:p>
    <w:p w14:paraId="47E79D50" w14:textId="77777777" w:rsidR="000D466F" w:rsidRPr="004F1903" w:rsidRDefault="000D466F" w:rsidP="000D466F">
      <w:pPr>
        <w:pStyle w:val="Code"/>
      </w:pPr>
      <w:r w:rsidRPr="004F1903">
        <w:t xml:space="preserve">    &lt;/tr&gt;</w:t>
      </w:r>
    </w:p>
    <w:p w14:paraId="1B8AF0FD" w14:textId="77777777" w:rsidR="00A96311" w:rsidRPr="004F1903" w:rsidRDefault="00A96311" w:rsidP="00A96311">
      <w:pPr>
        <w:pStyle w:val="Code"/>
      </w:pPr>
      <w:r w:rsidRPr="004F1903">
        <w:t xml:space="preserve">    &lt;tr&gt; </w:t>
      </w:r>
    </w:p>
    <w:p w14:paraId="3C4BD51B" w14:textId="77777777" w:rsidR="00A96311" w:rsidRPr="004F1903" w:rsidRDefault="00A96311" w:rsidP="00A96311">
      <w:pPr>
        <w:pStyle w:val="Code"/>
      </w:pPr>
      <w:r w:rsidRPr="004F1903">
        <w:t xml:space="preserve">      &lt;td align="right"&gt;&lt;b&gt;VPID:&lt;/b&gt;&lt;/td&gt;</w:t>
      </w:r>
    </w:p>
    <w:p w14:paraId="443B3351" w14:textId="77777777" w:rsidR="00A96311" w:rsidRPr="004F1903" w:rsidRDefault="00A96311" w:rsidP="00A96311">
      <w:pPr>
        <w:pStyle w:val="Code"/>
      </w:pPr>
      <w:r w:rsidRPr="004F1903">
        <w:t xml:space="preserve">      &lt;td&gt;&lt;jsp:getProperty name="userInfo" property="UserVpid" /&gt;&lt;/td&gt;</w:t>
      </w:r>
    </w:p>
    <w:p w14:paraId="2E2C8158" w14:textId="77777777" w:rsidR="00A96311" w:rsidRPr="004F1903" w:rsidRDefault="00A96311" w:rsidP="00A96311">
      <w:pPr>
        <w:pStyle w:val="Code"/>
      </w:pPr>
      <w:r w:rsidRPr="004F1903">
        <w:t xml:space="preserve">    &lt;/tr&gt;</w:t>
      </w:r>
    </w:p>
    <w:p w14:paraId="7C6ADB6A" w14:textId="77777777" w:rsidR="000D466F" w:rsidRPr="004F1903" w:rsidRDefault="000D466F" w:rsidP="000D466F">
      <w:pPr>
        <w:pStyle w:val="Code"/>
      </w:pPr>
      <w:r w:rsidRPr="004F1903">
        <w:t xml:space="preserve">    &lt;tr&gt; </w:t>
      </w:r>
    </w:p>
    <w:p w14:paraId="2A707888" w14:textId="77777777" w:rsidR="000D466F" w:rsidRPr="004F1903" w:rsidRDefault="000D466F" w:rsidP="000D466F">
      <w:pPr>
        <w:pStyle w:val="Code"/>
      </w:pPr>
      <w:r w:rsidRPr="004F1903">
        <w:t xml:space="preserve">      &lt;td align="right"&gt;&lt;b&gt;DUZ:&lt;/b&gt;&lt;/td&gt;</w:t>
      </w:r>
    </w:p>
    <w:p w14:paraId="37CCB92C" w14:textId="77777777" w:rsidR="000D466F" w:rsidRPr="004F1903" w:rsidRDefault="000D466F" w:rsidP="000D466F">
      <w:pPr>
        <w:pStyle w:val="Code"/>
      </w:pPr>
      <w:r w:rsidRPr="004F1903">
        <w:lastRenderedPageBreak/>
        <w:t xml:space="preserve">      &lt;td&gt;&lt;jsp:getProperty name="userInfo" property="UserDuz" /&gt;&lt;/td&gt;</w:t>
      </w:r>
    </w:p>
    <w:p w14:paraId="43E89690" w14:textId="77777777" w:rsidR="000D466F" w:rsidRPr="004F1903" w:rsidRDefault="000D466F" w:rsidP="000D466F">
      <w:pPr>
        <w:pStyle w:val="Code"/>
      </w:pPr>
      <w:r w:rsidRPr="004F1903">
        <w:t xml:space="preserve">    &lt;/tr&gt;</w:t>
      </w:r>
    </w:p>
    <w:p w14:paraId="4CE4FA63" w14:textId="77777777" w:rsidR="000D466F" w:rsidRPr="004F1903" w:rsidRDefault="000D466F" w:rsidP="000D466F">
      <w:pPr>
        <w:pStyle w:val="Code"/>
      </w:pPr>
      <w:r w:rsidRPr="004F1903">
        <w:t xml:space="preserve">    &lt;tr&gt; </w:t>
      </w:r>
    </w:p>
    <w:p w14:paraId="07668D46" w14:textId="77777777" w:rsidR="000D466F" w:rsidRPr="004F1903" w:rsidRDefault="000D466F" w:rsidP="000D466F">
      <w:pPr>
        <w:pStyle w:val="Code"/>
      </w:pPr>
      <w:r w:rsidRPr="004F1903">
        <w:t xml:space="preserve">      &lt;td align="right"&gt;&lt;b&gt;User name (.01 New Person): &lt;/b&gt;&lt;/td&gt;</w:t>
      </w:r>
    </w:p>
    <w:p w14:paraId="044659BA" w14:textId="77777777" w:rsidR="000D466F" w:rsidRPr="004F1903" w:rsidRDefault="000D466F" w:rsidP="000D466F">
      <w:pPr>
        <w:pStyle w:val="Code"/>
      </w:pPr>
      <w:r w:rsidRPr="004F1903">
        <w:t xml:space="preserve">      &lt;td&gt;&lt;jsp:getProperty name="userInfo" property="UserName01" /&gt;&lt;/td&gt;</w:t>
      </w:r>
    </w:p>
    <w:p w14:paraId="19ECD6E4" w14:textId="77777777" w:rsidR="000D466F" w:rsidRPr="004F1903" w:rsidRDefault="000D466F" w:rsidP="000D466F">
      <w:pPr>
        <w:pStyle w:val="Code"/>
      </w:pPr>
      <w:r w:rsidRPr="004F1903">
        <w:t xml:space="preserve">    &lt;/tr&gt;</w:t>
      </w:r>
    </w:p>
    <w:p w14:paraId="2DFCA3A6" w14:textId="77777777" w:rsidR="000D466F" w:rsidRPr="004F1903" w:rsidRDefault="000D466F" w:rsidP="000D466F">
      <w:pPr>
        <w:pStyle w:val="Code"/>
      </w:pPr>
      <w:r w:rsidRPr="004F1903">
        <w:t xml:space="preserve">    &lt;tr&gt; </w:t>
      </w:r>
    </w:p>
    <w:p w14:paraId="501EE155" w14:textId="77777777" w:rsidR="000D466F" w:rsidRPr="004F1903" w:rsidRDefault="000D466F" w:rsidP="000D466F">
      <w:pPr>
        <w:pStyle w:val="Code"/>
      </w:pPr>
      <w:r w:rsidRPr="004F1903">
        <w:t xml:space="preserve">      &lt;td align="right"&gt;&lt;b&gt;User name (display):&lt;/b&gt;&lt;/td&gt;</w:t>
      </w:r>
    </w:p>
    <w:p w14:paraId="4BB76567" w14:textId="77777777" w:rsidR="000D466F" w:rsidRPr="004F1903" w:rsidRDefault="000D466F" w:rsidP="000D466F">
      <w:pPr>
        <w:pStyle w:val="Code"/>
      </w:pPr>
      <w:r w:rsidRPr="004F1903">
        <w:t xml:space="preserve">      &lt;td&gt;&lt;jsp:getProperty name="userInfo" </w:t>
      </w:r>
    </w:p>
    <w:p w14:paraId="55B9ECFE" w14:textId="77777777" w:rsidR="000D466F" w:rsidRPr="004F1903" w:rsidRDefault="000D466F" w:rsidP="000D466F">
      <w:pPr>
        <w:pStyle w:val="Code"/>
      </w:pPr>
      <w:r w:rsidRPr="004F1903">
        <w:t xml:space="preserve">           property="UserNameDisplay" /&gt;&lt;/td&gt;</w:t>
      </w:r>
    </w:p>
    <w:p w14:paraId="58C5BE8A" w14:textId="77777777" w:rsidR="000D466F" w:rsidRPr="004F1903" w:rsidRDefault="000D466F" w:rsidP="000D466F">
      <w:pPr>
        <w:pStyle w:val="Code"/>
      </w:pPr>
      <w:r w:rsidRPr="004F1903">
        <w:t xml:space="preserve">    &lt;/tr&gt;</w:t>
      </w:r>
    </w:p>
    <w:p w14:paraId="352B8E0C" w14:textId="77777777" w:rsidR="000D466F" w:rsidRPr="004F1903" w:rsidRDefault="000D466F" w:rsidP="000D466F">
      <w:pPr>
        <w:pStyle w:val="Code"/>
      </w:pPr>
      <w:r w:rsidRPr="004F1903">
        <w:t xml:space="preserve">    &lt;tr&gt; </w:t>
      </w:r>
    </w:p>
    <w:p w14:paraId="62F53AFF" w14:textId="77777777" w:rsidR="000D466F" w:rsidRPr="004F1903" w:rsidRDefault="000D466F" w:rsidP="000D466F">
      <w:pPr>
        <w:pStyle w:val="Code"/>
      </w:pPr>
      <w:r w:rsidRPr="004F1903">
        <w:t xml:space="preserve">      &lt;td align="right"&gt;&lt;b&gt;Last Name:&lt;/b&gt;&lt;/td&gt;</w:t>
      </w:r>
    </w:p>
    <w:p w14:paraId="74E54444" w14:textId="77777777" w:rsidR="000D466F" w:rsidRPr="004F1903" w:rsidRDefault="000D466F" w:rsidP="000D466F">
      <w:pPr>
        <w:pStyle w:val="Code"/>
      </w:pPr>
      <w:r w:rsidRPr="004F1903">
        <w:t xml:space="preserve">      &lt;td&gt;&lt;jsp:getProperty name="userInfo" </w:t>
      </w:r>
    </w:p>
    <w:p w14:paraId="1A78D9AB" w14:textId="77777777" w:rsidR="000D466F" w:rsidRPr="004F1903" w:rsidRDefault="000D466F" w:rsidP="000D466F">
      <w:pPr>
        <w:pStyle w:val="Code"/>
      </w:pPr>
      <w:r w:rsidRPr="004F1903">
        <w:t xml:space="preserve">           property="UserLastName" /&gt;&lt;/td&gt;</w:t>
      </w:r>
    </w:p>
    <w:p w14:paraId="29433D6E" w14:textId="77777777" w:rsidR="000D466F" w:rsidRPr="004F1903" w:rsidRDefault="000D466F" w:rsidP="000D466F">
      <w:pPr>
        <w:pStyle w:val="Code"/>
      </w:pPr>
      <w:r w:rsidRPr="004F1903">
        <w:t xml:space="preserve">    &lt;/tr&gt;</w:t>
      </w:r>
    </w:p>
    <w:p w14:paraId="1398634E" w14:textId="77777777" w:rsidR="000D466F" w:rsidRPr="004F1903" w:rsidRDefault="000D466F" w:rsidP="000D466F">
      <w:pPr>
        <w:pStyle w:val="Code"/>
      </w:pPr>
      <w:r w:rsidRPr="004F1903">
        <w:t xml:space="preserve">    &lt;tr&gt; </w:t>
      </w:r>
    </w:p>
    <w:p w14:paraId="58265F9B" w14:textId="77777777" w:rsidR="000D466F" w:rsidRPr="004F1903" w:rsidRDefault="000D466F" w:rsidP="000D466F">
      <w:pPr>
        <w:pStyle w:val="Code"/>
      </w:pPr>
      <w:r w:rsidRPr="004F1903">
        <w:t xml:space="preserve">      &lt;td align="right"&gt;&lt;b&gt;First Name:&lt;/b&gt;&lt;/td&gt;</w:t>
      </w:r>
    </w:p>
    <w:p w14:paraId="532EA6F5" w14:textId="77777777" w:rsidR="000D466F" w:rsidRPr="004F1903" w:rsidRDefault="000D466F" w:rsidP="000D466F">
      <w:pPr>
        <w:pStyle w:val="Code"/>
      </w:pPr>
      <w:r w:rsidRPr="004F1903">
        <w:t xml:space="preserve">      &lt;td&gt;&lt;jsp:getProperty name="userInfo" </w:t>
      </w:r>
    </w:p>
    <w:p w14:paraId="3FC7E330" w14:textId="77777777" w:rsidR="000D466F" w:rsidRPr="004F1903" w:rsidRDefault="000D466F" w:rsidP="000D466F">
      <w:pPr>
        <w:pStyle w:val="Code"/>
      </w:pPr>
      <w:r w:rsidRPr="004F1903">
        <w:t xml:space="preserve">           property="UserFirstName" /&gt;&lt;/td&gt;</w:t>
      </w:r>
    </w:p>
    <w:p w14:paraId="72638EA3" w14:textId="77777777" w:rsidR="000D466F" w:rsidRPr="004F1903" w:rsidRDefault="000D466F" w:rsidP="000D466F">
      <w:pPr>
        <w:pStyle w:val="Code"/>
      </w:pPr>
      <w:r w:rsidRPr="004F1903">
        <w:t xml:space="preserve">    &lt;/tr&gt;</w:t>
      </w:r>
    </w:p>
    <w:p w14:paraId="7063FA20" w14:textId="77777777" w:rsidR="000D466F" w:rsidRPr="004F1903" w:rsidRDefault="000D466F" w:rsidP="000D466F">
      <w:pPr>
        <w:pStyle w:val="Code"/>
      </w:pPr>
      <w:r w:rsidRPr="004F1903">
        <w:t xml:space="preserve">    &lt;tr&gt; </w:t>
      </w:r>
    </w:p>
    <w:p w14:paraId="467F81A7" w14:textId="77777777" w:rsidR="000D466F" w:rsidRPr="004F1903" w:rsidRDefault="000D466F" w:rsidP="000D466F">
      <w:pPr>
        <w:pStyle w:val="Code"/>
      </w:pPr>
      <w:r w:rsidRPr="004F1903">
        <w:t xml:space="preserve">      &lt;td align="right"&gt;&lt;b&gt;Middle name:&lt;/b&gt;&lt;/td&gt;</w:t>
      </w:r>
    </w:p>
    <w:p w14:paraId="249DD064" w14:textId="77777777" w:rsidR="000D466F" w:rsidRPr="004F1903" w:rsidRDefault="000D466F" w:rsidP="000D466F">
      <w:pPr>
        <w:pStyle w:val="Code"/>
      </w:pPr>
      <w:r w:rsidRPr="004F1903">
        <w:t xml:space="preserve">      &lt;td&gt;&lt;jsp:getProperty name="userInfo" </w:t>
      </w:r>
    </w:p>
    <w:p w14:paraId="5550554F" w14:textId="77777777" w:rsidR="000D466F" w:rsidRPr="004F1903" w:rsidRDefault="000D466F" w:rsidP="000D466F">
      <w:pPr>
        <w:pStyle w:val="Code"/>
      </w:pPr>
      <w:r w:rsidRPr="004F1903">
        <w:t xml:space="preserve">           property="UserMiddleName" /&gt;&lt;/td&gt;</w:t>
      </w:r>
    </w:p>
    <w:p w14:paraId="05E58E65" w14:textId="77777777" w:rsidR="000D466F" w:rsidRPr="004F1903" w:rsidRDefault="000D466F" w:rsidP="000D466F">
      <w:pPr>
        <w:pStyle w:val="Code"/>
      </w:pPr>
      <w:r w:rsidRPr="004F1903">
        <w:t xml:space="preserve">    &lt;/tr&gt;</w:t>
      </w:r>
    </w:p>
    <w:p w14:paraId="5294723C" w14:textId="77777777" w:rsidR="000D466F" w:rsidRPr="004F1903" w:rsidRDefault="000D466F" w:rsidP="000D466F">
      <w:pPr>
        <w:pStyle w:val="Code"/>
      </w:pPr>
      <w:r w:rsidRPr="004F1903">
        <w:t xml:space="preserve">    &lt;tr&gt; </w:t>
      </w:r>
    </w:p>
    <w:p w14:paraId="23EF54D2" w14:textId="77777777" w:rsidR="000D466F" w:rsidRPr="004F1903" w:rsidRDefault="000D466F" w:rsidP="000D466F">
      <w:pPr>
        <w:pStyle w:val="Code"/>
      </w:pPr>
      <w:r w:rsidRPr="004F1903">
        <w:t xml:space="preserve">      &lt;td align="right"&gt;&lt;b&gt;Prefix:&lt;/b&gt;&lt;/td&gt;</w:t>
      </w:r>
    </w:p>
    <w:p w14:paraId="2F95BAC8" w14:textId="77777777" w:rsidR="000D466F" w:rsidRPr="004F1903" w:rsidRDefault="000D466F" w:rsidP="000D466F">
      <w:pPr>
        <w:pStyle w:val="Code"/>
      </w:pPr>
      <w:r w:rsidRPr="004F1903">
        <w:t xml:space="preserve">      &lt;td&gt;&lt;jsp:getProperty name="userInfo" property="UserPrefix" /&gt;&lt;/td&gt;</w:t>
      </w:r>
    </w:p>
    <w:p w14:paraId="1E2B50DE" w14:textId="77777777" w:rsidR="000D466F" w:rsidRPr="004F1903" w:rsidRDefault="000D466F" w:rsidP="000D466F">
      <w:pPr>
        <w:pStyle w:val="Code"/>
      </w:pPr>
      <w:r w:rsidRPr="004F1903">
        <w:t xml:space="preserve">    &lt;/tr&gt;</w:t>
      </w:r>
    </w:p>
    <w:p w14:paraId="7ECA0FB0" w14:textId="77777777" w:rsidR="000D466F" w:rsidRPr="004F1903" w:rsidRDefault="000D466F" w:rsidP="000D466F">
      <w:pPr>
        <w:pStyle w:val="Code"/>
      </w:pPr>
      <w:r w:rsidRPr="004F1903">
        <w:t xml:space="preserve">    &lt;tr&gt; </w:t>
      </w:r>
    </w:p>
    <w:p w14:paraId="28C8D83D" w14:textId="77777777" w:rsidR="000D466F" w:rsidRPr="004F1903" w:rsidRDefault="000D466F" w:rsidP="000D466F">
      <w:pPr>
        <w:pStyle w:val="Code"/>
      </w:pPr>
      <w:r w:rsidRPr="004F1903">
        <w:t xml:space="preserve">      &lt;td align="right"&gt;&lt;b&gt;Suffix:&lt;/b&gt;&lt;/td&gt;</w:t>
      </w:r>
    </w:p>
    <w:p w14:paraId="3C1C5508" w14:textId="77777777" w:rsidR="000D466F" w:rsidRPr="004F1903" w:rsidRDefault="000D466F" w:rsidP="000D466F">
      <w:pPr>
        <w:pStyle w:val="Code"/>
      </w:pPr>
      <w:r w:rsidRPr="004F1903">
        <w:t xml:space="preserve">      &lt;td&gt;&lt;jsp:getProperty name="userInfo" property="UserSuffix" /&gt;&lt;/td&gt;</w:t>
      </w:r>
    </w:p>
    <w:p w14:paraId="25F6E894" w14:textId="77777777" w:rsidR="000D466F" w:rsidRPr="004F1903" w:rsidRDefault="000D466F" w:rsidP="000D466F">
      <w:pPr>
        <w:pStyle w:val="Code"/>
      </w:pPr>
      <w:r w:rsidRPr="004F1903">
        <w:t xml:space="preserve">    &lt;/tr&gt;</w:t>
      </w:r>
    </w:p>
    <w:p w14:paraId="0C4532FC" w14:textId="77777777" w:rsidR="000D466F" w:rsidRPr="004F1903" w:rsidRDefault="000D466F" w:rsidP="000D466F">
      <w:pPr>
        <w:pStyle w:val="Code"/>
      </w:pPr>
      <w:r w:rsidRPr="004F1903">
        <w:t xml:space="preserve">    &lt;tr&gt; </w:t>
      </w:r>
    </w:p>
    <w:p w14:paraId="55C1B062" w14:textId="77777777" w:rsidR="000D466F" w:rsidRPr="004F1903" w:rsidRDefault="000D466F" w:rsidP="000D466F">
      <w:pPr>
        <w:pStyle w:val="Code"/>
      </w:pPr>
      <w:r w:rsidRPr="004F1903">
        <w:t xml:space="preserve">      &lt;td align="right"&gt;&lt;b&gt;Degree:&lt;/b&gt;&lt;/td&gt;</w:t>
      </w:r>
    </w:p>
    <w:p w14:paraId="02987A58" w14:textId="77777777" w:rsidR="000D466F" w:rsidRPr="004F1903" w:rsidRDefault="000D466F" w:rsidP="000D466F">
      <w:pPr>
        <w:pStyle w:val="Code"/>
      </w:pPr>
      <w:r w:rsidRPr="004F1903">
        <w:t xml:space="preserve">      &lt;td&gt;&lt;jsp:getProperty name="userInfo" property="UserDegree" /&gt;&lt;/td&gt;</w:t>
      </w:r>
    </w:p>
    <w:p w14:paraId="2E9A342C" w14:textId="77777777" w:rsidR="000D466F" w:rsidRPr="004F1903" w:rsidRDefault="000D466F" w:rsidP="000D466F">
      <w:pPr>
        <w:pStyle w:val="Code"/>
      </w:pPr>
      <w:r w:rsidRPr="004F1903">
        <w:t xml:space="preserve">    &lt;/tr&gt;</w:t>
      </w:r>
    </w:p>
    <w:p w14:paraId="6CD04A49" w14:textId="77777777" w:rsidR="000D466F" w:rsidRPr="004F1903" w:rsidRDefault="000D466F" w:rsidP="000D466F">
      <w:pPr>
        <w:pStyle w:val="Code"/>
      </w:pPr>
      <w:r w:rsidRPr="004F1903">
        <w:t xml:space="preserve">    &lt;tr&gt; </w:t>
      </w:r>
    </w:p>
    <w:p w14:paraId="0DBEBC3F" w14:textId="77777777" w:rsidR="000D466F" w:rsidRPr="004F1903" w:rsidRDefault="000D466F" w:rsidP="000D466F">
      <w:pPr>
        <w:pStyle w:val="Code"/>
      </w:pPr>
      <w:r w:rsidRPr="004F1903">
        <w:t xml:space="preserve">      &lt;td align="right"&gt;&lt;b&gt;Login Station Number:&lt;/b&gt;&lt;/td&gt;</w:t>
      </w:r>
    </w:p>
    <w:p w14:paraId="69487BC0" w14:textId="77777777" w:rsidR="000D466F" w:rsidRPr="004F1903" w:rsidRDefault="000D466F" w:rsidP="000D466F">
      <w:pPr>
        <w:pStyle w:val="Code"/>
      </w:pPr>
      <w:r w:rsidRPr="004F1903">
        <w:t xml:space="preserve">      &lt;td&gt;&lt;jsp:getProperty name="userInfo" </w:t>
      </w:r>
    </w:p>
    <w:p w14:paraId="1CC05DCD" w14:textId="77777777" w:rsidR="000D466F" w:rsidRPr="004F1903" w:rsidRDefault="000D466F" w:rsidP="000D466F">
      <w:pPr>
        <w:pStyle w:val="Code"/>
      </w:pPr>
      <w:r w:rsidRPr="004F1903">
        <w:t xml:space="preserve">           property="LoginStationNumber" /&gt;&lt;/td&gt;</w:t>
      </w:r>
    </w:p>
    <w:p w14:paraId="1ADB4E47" w14:textId="77777777" w:rsidR="000D466F" w:rsidRPr="004F1903" w:rsidRDefault="000D466F" w:rsidP="000D466F">
      <w:pPr>
        <w:pStyle w:val="Code"/>
      </w:pPr>
      <w:r w:rsidRPr="004F1903">
        <w:t xml:space="preserve">    &lt;/tr&gt;</w:t>
      </w:r>
    </w:p>
    <w:p w14:paraId="6A56B43C" w14:textId="77777777" w:rsidR="000D466F" w:rsidRPr="004F1903" w:rsidRDefault="000D466F" w:rsidP="000D466F">
      <w:pPr>
        <w:pStyle w:val="Code"/>
      </w:pPr>
      <w:r w:rsidRPr="004F1903">
        <w:t xml:space="preserve">    &lt;tr&gt; </w:t>
      </w:r>
    </w:p>
    <w:p w14:paraId="1B4D55B7" w14:textId="77777777" w:rsidR="000D466F" w:rsidRPr="004F1903" w:rsidRDefault="000D466F" w:rsidP="000D466F">
      <w:pPr>
        <w:pStyle w:val="Code"/>
      </w:pPr>
      <w:r w:rsidRPr="004F1903">
        <w:t xml:space="preserve">      &lt;td align="right"&gt;&lt;b&gt;Parent Administrative </w:t>
      </w:r>
    </w:p>
    <w:p w14:paraId="00DE00E3" w14:textId="77777777" w:rsidR="000D466F" w:rsidRPr="004F1903" w:rsidRDefault="000D466F" w:rsidP="000D466F">
      <w:pPr>
        <w:pStyle w:val="Code"/>
      </w:pPr>
      <w:r w:rsidRPr="004F1903">
        <w:t xml:space="preserve">        Facility Station Number:&lt;/b&gt;&lt;/td&gt;</w:t>
      </w:r>
    </w:p>
    <w:p w14:paraId="5FD4A8CE" w14:textId="77777777" w:rsidR="000D466F" w:rsidRPr="004F1903" w:rsidRDefault="000D466F" w:rsidP="000D466F">
      <w:pPr>
        <w:pStyle w:val="Code"/>
      </w:pPr>
      <w:r w:rsidRPr="004F1903">
        <w:t xml:space="preserve">      &lt;td&gt;&lt;jsp:getProperty name="userInfo" </w:t>
      </w:r>
    </w:p>
    <w:p w14:paraId="7C5CC458" w14:textId="77777777" w:rsidR="000D466F" w:rsidRPr="004F1903" w:rsidRDefault="000D466F" w:rsidP="000D466F">
      <w:pPr>
        <w:pStyle w:val="Code"/>
      </w:pPr>
      <w:r w:rsidRPr="004F1903">
        <w:t xml:space="preserve">        property="UserParentAdministrativeFacilityStationNumber" /&gt;&lt;/td&gt;</w:t>
      </w:r>
    </w:p>
    <w:p w14:paraId="0DE563A6" w14:textId="77777777" w:rsidR="000D466F" w:rsidRPr="004F1903" w:rsidRDefault="000D466F" w:rsidP="000D466F">
      <w:pPr>
        <w:pStyle w:val="Code"/>
      </w:pPr>
      <w:r w:rsidRPr="004F1903">
        <w:t xml:space="preserve">    &lt;/tr&gt;</w:t>
      </w:r>
    </w:p>
    <w:p w14:paraId="342C9E90" w14:textId="77777777" w:rsidR="000D466F" w:rsidRPr="004F1903" w:rsidRDefault="000D466F" w:rsidP="000D466F">
      <w:pPr>
        <w:pStyle w:val="Code"/>
      </w:pPr>
      <w:r w:rsidRPr="004F1903">
        <w:t xml:space="preserve">    &lt;tr&gt; </w:t>
      </w:r>
    </w:p>
    <w:p w14:paraId="2ECBCA30" w14:textId="77777777" w:rsidR="000D466F" w:rsidRPr="004F1903" w:rsidRDefault="000D466F" w:rsidP="000D466F">
      <w:pPr>
        <w:pStyle w:val="Code"/>
      </w:pPr>
      <w:r w:rsidRPr="004F1903">
        <w:t xml:space="preserve">      &lt;td align="right"&gt;&lt;b&gt;Parent Computer System Station Number:&lt;/b&gt;&lt;/td&gt;</w:t>
      </w:r>
    </w:p>
    <w:p w14:paraId="5B185F0A" w14:textId="77777777" w:rsidR="000D466F" w:rsidRPr="004F1903" w:rsidRDefault="000D466F" w:rsidP="000D466F">
      <w:pPr>
        <w:pStyle w:val="Code"/>
      </w:pPr>
      <w:r w:rsidRPr="004F1903">
        <w:t xml:space="preserve">      &lt;td&gt;&lt;jsp:getProperty name="userInfo" </w:t>
      </w:r>
    </w:p>
    <w:p w14:paraId="5102E709" w14:textId="77777777" w:rsidR="000D466F" w:rsidRPr="004F1903" w:rsidRDefault="000D466F" w:rsidP="000D466F">
      <w:pPr>
        <w:pStyle w:val="Code"/>
      </w:pPr>
      <w:r w:rsidRPr="004F1903">
        <w:t xml:space="preserve">        property="UserParentComputerSystemStationNumber" /&gt;&lt;/td&gt;</w:t>
      </w:r>
    </w:p>
    <w:p w14:paraId="77662D64" w14:textId="77777777" w:rsidR="000D466F" w:rsidRPr="004F1903" w:rsidRDefault="000D466F" w:rsidP="000D466F">
      <w:pPr>
        <w:pStyle w:val="Code"/>
      </w:pPr>
      <w:r w:rsidRPr="004F1903">
        <w:t xml:space="preserve">    &lt;/tr&gt;</w:t>
      </w:r>
    </w:p>
    <w:p w14:paraId="25E84F77" w14:textId="77777777" w:rsidR="000D466F" w:rsidRPr="004F1903" w:rsidRDefault="000D466F" w:rsidP="000D466F">
      <w:pPr>
        <w:pStyle w:val="Code"/>
      </w:pPr>
      <w:r w:rsidRPr="004F1903">
        <w:t xml:space="preserve">    &lt;tr&gt;</w:t>
      </w:r>
    </w:p>
    <w:p w14:paraId="5C3D3EB4" w14:textId="77777777" w:rsidR="000D466F" w:rsidRPr="004F1903" w:rsidRDefault="000D466F" w:rsidP="000D466F">
      <w:pPr>
        <w:pStyle w:val="Code"/>
      </w:pPr>
      <w:r w:rsidRPr="004F1903">
        <w:t xml:space="preserve">      &lt;td align="right" valign="top"&gt;&lt;b&gt;Permissible Divisions </w:t>
      </w:r>
    </w:p>
    <w:p w14:paraId="349B5B41" w14:textId="77777777" w:rsidR="000D466F" w:rsidRPr="004F1903" w:rsidRDefault="000D466F" w:rsidP="000D466F">
      <w:pPr>
        <w:pStyle w:val="Code"/>
      </w:pPr>
      <w:r w:rsidRPr="004F1903">
        <w:t xml:space="preserve">        (New Person file):&lt;/b&gt;&lt;/td&gt;</w:t>
      </w:r>
    </w:p>
    <w:p w14:paraId="47089A9D" w14:textId="77777777" w:rsidR="000D466F" w:rsidRPr="004F1903" w:rsidRDefault="000D466F" w:rsidP="000D466F">
      <w:pPr>
        <w:pStyle w:val="Code"/>
      </w:pPr>
      <w:r w:rsidRPr="004F1903">
        <w:t xml:space="preserve">      &lt;td&gt;</w:t>
      </w:r>
    </w:p>
    <w:p w14:paraId="3020563F" w14:textId="77777777" w:rsidR="000D466F" w:rsidRPr="004F1903" w:rsidRDefault="000D466F" w:rsidP="000D466F">
      <w:pPr>
        <w:pStyle w:val="Code"/>
      </w:pPr>
      <w:r w:rsidRPr="004F1903">
        <w:t xml:space="preserve">        &lt;%</w:t>
      </w:r>
    </w:p>
    <w:p w14:paraId="6399873A" w14:textId="77777777" w:rsidR="000D466F" w:rsidRPr="004F1903" w:rsidRDefault="000D466F" w:rsidP="000D466F">
      <w:pPr>
        <w:pStyle w:val="Code"/>
      </w:pPr>
      <w:r w:rsidRPr="004F1903">
        <w:t xml:space="preserve">        StringBuffer sb = new StringBuffer();</w:t>
      </w:r>
    </w:p>
    <w:p w14:paraId="13E59BD5" w14:textId="77777777" w:rsidR="000D466F" w:rsidRPr="004F1903" w:rsidRDefault="000D466F" w:rsidP="000D466F">
      <w:pPr>
        <w:pStyle w:val="Code"/>
      </w:pPr>
      <w:r w:rsidRPr="004F1903">
        <w:t xml:space="preserve">        {</w:t>
      </w:r>
    </w:p>
    <w:p w14:paraId="6A97F319" w14:textId="77777777" w:rsidR="000D466F" w:rsidRPr="004F1903" w:rsidRDefault="000D466F" w:rsidP="000D466F">
      <w:pPr>
        <w:pStyle w:val="Code"/>
      </w:pPr>
      <w:r w:rsidRPr="004F1903">
        <w:lastRenderedPageBreak/>
        <w:t xml:space="preserve">          TreeMap permittedDivisions = </w:t>
      </w:r>
    </w:p>
    <w:p w14:paraId="6255F32D" w14:textId="77777777" w:rsidR="000D466F" w:rsidRPr="004F1903" w:rsidRDefault="000D466F" w:rsidP="000D466F">
      <w:pPr>
        <w:pStyle w:val="Code"/>
      </w:pPr>
      <w:r w:rsidRPr="004F1903">
        <w:t xml:space="preserve">             userLoginInfo.getPermittedNewPersonFileDivisions();</w:t>
      </w:r>
    </w:p>
    <w:p w14:paraId="165EF12C" w14:textId="77777777" w:rsidR="000D466F" w:rsidRPr="004F1903" w:rsidRDefault="000D466F" w:rsidP="000D466F">
      <w:pPr>
        <w:pStyle w:val="Code"/>
      </w:pPr>
      <w:r w:rsidRPr="004F1903">
        <w:t xml:space="preserve">          if (permittedDivisions != null) {</w:t>
      </w:r>
    </w:p>
    <w:p w14:paraId="5356E712" w14:textId="77777777" w:rsidR="000D466F" w:rsidRPr="004F1903" w:rsidRDefault="000D466F" w:rsidP="000D466F">
      <w:pPr>
        <w:pStyle w:val="Code"/>
      </w:pPr>
      <w:r w:rsidRPr="004F1903">
        <w:t xml:space="preserve">            Set keySet = permittedDivisions.keySet();</w:t>
      </w:r>
    </w:p>
    <w:p w14:paraId="47EB7F52" w14:textId="77777777" w:rsidR="000D466F" w:rsidRPr="004F1903" w:rsidRDefault="000D466F" w:rsidP="000D466F">
      <w:pPr>
        <w:pStyle w:val="Code"/>
      </w:pPr>
      <w:r w:rsidRPr="004F1903">
        <w:t xml:space="preserve">            Iterator it = keySet.iterator();</w:t>
      </w:r>
    </w:p>
    <w:p w14:paraId="30804834" w14:textId="77777777" w:rsidR="000D466F" w:rsidRPr="004F1903" w:rsidRDefault="000D466F" w:rsidP="000D466F">
      <w:pPr>
        <w:pStyle w:val="Code"/>
      </w:pPr>
      <w:r w:rsidRPr="004F1903">
        <w:t xml:space="preserve">            while (it.hasNext()) {</w:t>
      </w:r>
    </w:p>
    <w:p w14:paraId="445EBD72" w14:textId="77777777" w:rsidR="000D466F" w:rsidRPr="004F1903" w:rsidRDefault="000D466F" w:rsidP="000D466F">
      <w:pPr>
        <w:pStyle w:val="Code"/>
      </w:pPr>
      <w:r w:rsidRPr="004F1903">
        <w:t xml:space="preserve">              String divNumber = (String) it.next();  </w:t>
      </w:r>
    </w:p>
    <w:p w14:paraId="01968DFE" w14:textId="77777777" w:rsidR="000D466F" w:rsidRPr="004F1903" w:rsidRDefault="000D466F" w:rsidP="000D466F">
      <w:pPr>
        <w:pStyle w:val="Code"/>
      </w:pPr>
      <w:r w:rsidRPr="004F1903">
        <w:t xml:space="preserve">              VistaDivisionVO vDiv = </w:t>
      </w:r>
    </w:p>
    <w:p w14:paraId="07D1F902" w14:textId="77777777" w:rsidR="000D466F" w:rsidRPr="004F1903" w:rsidRDefault="000D466F" w:rsidP="000D466F">
      <w:pPr>
        <w:pStyle w:val="Code"/>
      </w:pPr>
      <w:r w:rsidRPr="004F1903">
        <w:t xml:space="preserve">                (VistaDivisionVO) permittedDivisions.get(divNumber);</w:t>
      </w:r>
    </w:p>
    <w:p w14:paraId="1D4A69E4" w14:textId="77777777" w:rsidR="000D466F" w:rsidRPr="004F1903" w:rsidRDefault="000D466F" w:rsidP="000D466F">
      <w:pPr>
        <w:pStyle w:val="Code"/>
      </w:pPr>
      <w:r w:rsidRPr="004F1903">
        <w:t xml:space="preserve">              sb.append(vDiv.toString());</w:t>
      </w:r>
    </w:p>
    <w:p w14:paraId="4ACD1C98" w14:textId="77777777" w:rsidR="000D466F" w:rsidRPr="004F1903" w:rsidRDefault="000D466F" w:rsidP="000D466F">
      <w:pPr>
        <w:pStyle w:val="Code"/>
      </w:pPr>
      <w:r w:rsidRPr="004F1903">
        <w:t xml:space="preserve">              sb.append("&lt;br&gt;");</w:t>
      </w:r>
    </w:p>
    <w:p w14:paraId="39CEBD5C" w14:textId="77777777" w:rsidR="000D466F" w:rsidRPr="004F1903" w:rsidRDefault="000D466F" w:rsidP="000D466F">
      <w:pPr>
        <w:pStyle w:val="Code"/>
      </w:pPr>
      <w:r w:rsidRPr="004F1903">
        <w:t xml:space="preserve">            }</w:t>
      </w:r>
    </w:p>
    <w:p w14:paraId="4B43552D" w14:textId="77777777" w:rsidR="000D466F" w:rsidRPr="004F1903" w:rsidRDefault="000D466F" w:rsidP="000D466F">
      <w:pPr>
        <w:pStyle w:val="Code"/>
      </w:pPr>
      <w:r w:rsidRPr="004F1903">
        <w:t xml:space="preserve">          }</w:t>
      </w:r>
    </w:p>
    <w:p w14:paraId="7127889F" w14:textId="77777777" w:rsidR="000D466F" w:rsidRPr="004F1903" w:rsidRDefault="000D466F" w:rsidP="000D466F">
      <w:pPr>
        <w:pStyle w:val="Code"/>
      </w:pPr>
      <w:r w:rsidRPr="004F1903">
        <w:t xml:space="preserve">        }</w:t>
      </w:r>
    </w:p>
    <w:p w14:paraId="14B11D79" w14:textId="77777777" w:rsidR="000D466F" w:rsidRPr="004F1903" w:rsidRDefault="000D466F" w:rsidP="000D466F">
      <w:pPr>
        <w:pStyle w:val="Code"/>
      </w:pPr>
      <w:r w:rsidRPr="004F1903">
        <w:t xml:space="preserve">        %&gt;</w:t>
      </w:r>
    </w:p>
    <w:p w14:paraId="69C45909" w14:textId="77777777" w:rsidR="000D466F" w:rsidRPr="004F1903" w:rsidRDefault="000D466F" w:rsidP="000D466F">
      <w:pPr>
        <w:pStyle w:val="Code"/>
      </w:pPr>
      <w:r w:rsidRPr="004F1903">
        <w:t xml:space="preserve">        &lt;%= sb.toString() %&gt;</w:t>
      </w:r>
    </w:p>
    <w:p w14:paraId="2C98A34F" w14:textId="77777777" w:rsidR="000D466F" w:rsidRPr="004F1903" w:rsidRDefault="000D466F" w:rsidP="000D466F">
      <w:pPr>
        <w:pStyle w:val="Code"/>
      </w:pPr>
      <w:r w:rsidRPr="004F1903">
        <w:t xml:space="preserve">      &lt;/td&gt;</w:t>
      </w:r>
    </w:p>
    <w:p w14:paraId="76BDDCE5" w14:textId="77777777" w:rsidR="000D466F" w:rsidRPr="004F1903" w:rsidRDefault="000D466F" w:rsidP="000D466F">
      <w:pPr>
        <w:pStyle w:val="Code"/>
      </w:pPr>
      <w:r w:rsidRPr="004F1903">
        <w:t xml:space="preserve">    &lt;/tr&gt;</w:t>
      </w:r>
    </w:p>
    <w:p w14:paraId="6CD03D2B" w14:textId="77777777" w:rsidR="000D466F" w:rsidRPr="004F1903" w:rsidRDefault="000D466F" w:rsidP="000D466F">
      <w:pPr>
        <w:pStyle w:val="Code"/>
      </w:pPr>
      <w:r w:rsidRPr="004F1903">
        <w:t xml:space="preserve">    &lt;tr&gt;</w:t>
      </w:r>
    </w:p>
    <w:p w14:paraId="0BC77DC1" w14:textId="77777777" w:rsidR="000D466F" w:rsidRPr="004F1903" w:rsidRDefault="000D466F" w:rsidP="000D466F">
      <w:pPr>
        <w:pStyle w:val="Code"/>
      </w:pPr>
      <w:r w:rsidRPr="004F1903">
        <w:t xml:space="preserve">      &lt;td align="right" valign="top"&gt;</w:t>
      </w:r>
    </w:p>
    <w:p w14:paraId="7F301493" w14:textId="77777777" w:rsidR="000D466F" w:rsidRPr="004F1903" w:rsidRDefault="000D466F" w:rsidP="000D466F">
      <w:pPr>
        <w:pStyle w:val="Code"/>
      </w:pPr>
      <w:r w:rsidRPr="004F1903">
        <w:t xml:space="preserve">      &lt;b&gt;Divisions that are children of </w:t>
      </w:r>
    </w:p>
    <w:p w14:paraId="729245D5" w14:textId="77777777" w:rsidR="000D466F" w:rsidRPr="004F1903" w:rsidRDefault="000D466F" w:rsidP="000D466F">
      <w:pPr>
        <w:pStyle w:val="Code"/>
      </w:pPr>
      <w:r w:rsidRPr="004F1903">
        <w:t xml:space="preserve">      &lt;br&gt;the Login Division's Computing Facility</w:t>
      </w:r>
    </w:p>
    <w:p w14:paraId="708DF516" w14:textId="77777777" w:rsidR="000D466F" w:rsidRPr="004F1903" w:rsidRDefault="000D466F" w:rsidP="000D466F">
      <w:pPr>
        <w:pStyle w:val="Code"/>
      </w:pPr>
      <w:r w:rsidRPr="004F1903">
        <w:t xml:space="preserve">      &lt;br&gt;institution, sharing the same computing</w:t>
      </w:r>
    </w:p>
    <w:p w14:paraId="11003ED0" w14:textId="77777777" w:rsidR="000D466F" w:rsidRPr="004F1903" w:rsidRDefault="000D466F" w:rsidP="000D466F">
      <w:pPr>
        <w:pStyle w:val="Code"/>
      </w:pPr>
      <w:r w:rsidRPr="004F1903">
        <w:t xml:space="preserve">      &lt;br&gt;facility:&lt;/b&gt;&lt;/td&gt;</w:t>
      </w:r>
    </w:p>
    <w:p w14:paraId="517661BE" w14:textId="77777777" w:rsidR="000D466F" w:rsidRPr="004F1903" w:rsidRDefault="000D466F" w:rsidP="000D466F">
      <w:pPr>
        <w:pStyle w:val="Code"/>
      </w:pPr>
      <w:r w:rsidRPr="004F1903">
        <w:t xml:space="preserve">      &lt;td&gt;</w:t>
      </w:r>
    </w:p>
    <w:p w14:paraId="459087FF" w14:textId="77777777" w:rsidR="000D466F" w:rsidRPr="004F1903" w:rsidRDefault="000D466F" w:rsidP="000D466F">
      <w:pPr>
        <w:pStyle w:val="Code"/>
      </w:pPr>
      <w:r w:rsidRPr="004F1903">
        <w:t xml:space="preserve">        &lt;%</w:t>
      </w:r>
    </w:p>
    <w:p w14:paraId="54BE1089" w14:textId="77777777" w:rsidR="000D466F" w:rsidRPr="004F1903" w:rsidRDefault="000D466F" w:rsidP="000D466F">
      <w:pPr>
        <w:pStyle w:val="Code"/>
      </w:pPr>
      <w:r w:rsidRPr="004F1903">
        <w:t xml:space="preserve">        sb = new StringBuffer();</w:t>
      </w:r>
    </w:p>
    <w:p w14:paraId="1A8D3BE0" w14:textId="77777777" w:rsidR="000D466F" w:rsidRPr="004F1903" w:rsidRDefault="000D466F" w:rsidP="000D466F">
      <w:pPr>
        <w:pStyle w:val="Code"/>
      </w:pPr>
      <w:r w:rsidRPr="004F1903">
        <w:t xml:space="preserve">        {</w:t>
      </w:r>
    </w:p>
    <w:p w14:paraId="373ECDA0" w14:textId="77777777" w:rsidR="000D466F" w:rsidRPr="004F1903" w:rsidRDefault="000D466F" w:rsidP="000D466F">
      <w:pPr>
        <w:pStyle w:val="Code"/>
      </w:pPr>
      <w:r w:rsidRPr="004F1903">
        <w:t xml:space="preserve">          TreeMap cfDivisions = </w:t>
      </w:r>
    </w:p>
    <w:p w14:paraId="7F635760" w14:textId="77777777" w:rsidR="000D466F" w:rsidRPr="004F1903" w:rsidRDefault="000D466F" w:rsidP="000D466F">
      <w:pPr>
        <w:pStyle w:val="Code"/>
      </w:pPr>
      <w:r w:rsidRPr="004F1903">
        <w:t xml:space="preserve">            userLoginInfo.getLoginDivisionVistaProviderDivisions();</w:t>
      </w:r>
    </w:p>
    <w:p w14:paraId="211BFF6E" w14:textId="77777777" w:rsidR="000D466F" w:rsidRPr="004F1903" w:rsidRDefault="000D466F" w:rsidP="000D466F">
      <w:pPr>
        <w:pStyle w:val="Code"/>
      </w:pPr>
      <w:r w:rsidRPr="004F1903">
        <w:t xml:space="preserve">          if (cfDivisions != null) {</w:t>
      </w:r>
    </w:p>
    <w:p w14:paraId="4A22D4AF" w14:textId="77777777" w:rsidR="000D466F" w:rsidRPr="004F1903" w:rsidRDefault="000D466F" w:rsidP="000D466F">
      <w:pPr>
        <w:pStyle w:val="Code"/>
      </w:pPr>
      <w:r w:rsidRPr="004F1903">
        <w:t xml:space="preserve">            Set keySet = cfDivisions.keySet();</w:t>
      </w:r>
    </w:p>
    <w:p w14:paraId="3546207B" w14:textId="77777777" w:rsidR="000D466F" w:rsidRPr="004F1903" w:rsidRDefault="000D466F" w:rsidP="000D466F">
      <w:pPr>
        <w:pStyle w:val="Code"/>
      </w:pPr>
      <w:r w:rsidRPr="004F1903">
        <w:t xml:space="preserve">            Iterator it = keySet.iterator();</w:t>
      </w:r>
    </w:p>
    <w:p w14:paraId="5E58DF88" w14:textId="77777777" w:rsidR="000D466F" w:rsidRPr="004F1903" w:rsidRDefault="000D466F" w:rsidP="000D466F">
      <w:pPr>
        <w:pStyle w:val="Code"/>
      </w:pPr>
      <w:r w:rsidRPr="004F1903">
        <w:t xml:space="preserve">            while (it.hasNext()) {</w:t>
      </w:r>
    </w:p>
    <w:p w14:paraId="12843DE0" w14:textId="77777777" w:rsidR="000D466F" w:rsidRPr="004F1903" w:rsidRDefault="000D466F" w:rsidP="000D466F">
      <w:pPr>
        <w:pStyle w:val="Code"/>
      </w:pPr>
      <w:r w:rsidRPr="004F1903">
        <w:t xml:space="preserve">              String divNumber = (String) it.next();  </w:t>
      </w:r>
    </w:p>
    <w:p w14:paraId="76466934" w14:textId="77777777" w:rsidR="000D466F" w:rsidRPr="004F1903" w:rsidRDefault="000D466F" w:rsidP="000D466F">
      <w:pPr>
        <w:pStyle w:val="Code"/>
      </w:pPr>
      <w:r w:rsidRPr="004F1903">
        <w:t xml:space="preserve">              VistaDivisionVO vDiv = </w:t>
      </w:r>
    </w:p>
    <w:p w14:paraId="063EDDE4" w14:textId="77777777" w:rsidR="000D466F" w:rsidRPr="004F1903" w:rsidRDefault="000D466F" w:rsidP="000D466F">
      <w:pPr>
        <w:pStyle w:val="Code"/>
      </w:pPr>
      <w:r w:rsidRPr="004F1903">
        <w:t xml:space="preserve">                (VistaDivisionVO) cfDivisions.get(divNumber);</w:t>
      </w:r>
    </w:p>
    <w:p w14:paraId="34D319D1" w14:textId="77777777" w:rsidR="000D466F" w:rsidRPr="004F1903" w:rsidRDefault="000D466F" w:rsidP="000D466F">
      <w:pPr>
        <w:pStyle w:val="Code"/>
      </w:pPr>
      <w:r w:rsidRPr="004F1903">
        <w:t xml:space="preserve">              sb.append(vDiv.toString());</w:t>
      </w:r>
    </w:p>
    <w:p w14:paraId="2192444A" w14:textId="77777777" w:rsidR="000D466F" w:rsidRPr="004F1903" w:rsidRDefault="000D466F" w:rsidP="000D466F">
      <w:pPr>
        <w:pStyle w:val="Code"/>
      </w:pPr>
      <w:r w:rsidRPr="004F1903">
        <w:t xml:space="preserve">              sb.append("&lt;br&gt;");</w:t>
      </w:r>
    </w:p>
    <w:p w14:paraId="03528ACD" w14:textId="77777777" w:rsidR="000D466F" w:rsidRPr="004F1903" w:rsidRDefault="000D466F" w:rsidP="000D466F">
      <w:pPr>
        <w:pStyle w:val="Code"/>
      </w:pPr>
      <w:r w:rsidRPr="004F1903">
        <w:t xml:space="preserve">            }</w:t>
      </w:r>
    </w:p>
    <w:p w14:paraId="10A38BA1" w14:textId="77777777" w:rsidR="000D466F" w:rsidRPr="004F1903" w:rsidRDefault="000D466F" w:rsidP="000D466F">
      <w:pPr>
        <w:pStyle w:val="Code"/>
      </w:pPr>
      <w:r w:rsidRPr="004F1903">
        <w:t xml:space="preserve">          }</w:t>
      </w:r>
    </w:p>
    <w:p w14:paraId="6D3058F5" w14:textId="77777777" w:rsidR="000D466F" w:rsidRPr="004F1903" w:rsidRDefault="000D466F" w:rsidP="000D466F">
      <w:pPr>
        <w:pStyle w:val="Code"/>
      </w:pPr>
      <w:r w:rsidRPr="004F1903">
        <w:t xml:space="preserve">        }</w:t>
      </w:r>
    </w:p>
    <w:p w14:paraId="72D1AC0E" w14:textId="77777777" w:rsidR="000D466F" w:rsidRPr="004F1903" w:rsidRDefault="000D466F" w:rsidP="000D466F">
      <w:pPr>
        <w:pStyle w:val="Code"/>
      </w:pPr>
      <w:r w:rsidRPr="004F1903">
        <w:t xml:space="preserve">        %&gt;</w:t>
      </w:r>
    </w:p>
    <w:p w14:paraId="70C29B6E" w14:textId="77777777" w:rsidR="000D466F" w:rsidRPr="004F1903" w:rsidRDefault="000D466F" w:rsidP="000D466F">
      <w:pPr>
        <w:pStyle w:val="Code"/>
      </w:pPr>
      <w:r w:rsidRPr="004F1903">
        <w:t xml:space="preserve">        &lt;%= sb.toString() %&gt;</w:t>
      </w:r>
    </w:p>
    <w:p w14:paraId="74D1BF06" w14:textId="77777777" w:rsidR="000D466F" w:rsidRPr="004F1903" w:rsidRDefault="000D466F" w:rsidP="000D466F">
      <w:pPr>
        <w:pStyle w:val="Code"/>
      </w:pPr>
      <w:r w:rsidRPr="004F1903">
        <w:t xml:space="preserve">      &lt;/td&gt;</w:t>
      </w:r>
    </w:p>
    <w:p w14:paraId="2D9A30F5" w14:textId="77777777" w:rsidR="000D466F" w:rsidRPr="004F1903" w:rsidRDefault="000D466F" w:rsidP="000D466F">
      <w:pPr>
        <w:pStyle w:val="Code"/>
      </w:pPr>
      <w:r w:rsidRPr="004F1903">
        <w:t xml:space="preserve">    &lt;/tr&gt;</w:t>
      </w:r>
    </w:p>
    <w:p w14:paraId="0F54F083" w14:textId="77777777" w:rsidR="000D466F" w:rsidRPr="004F1903" w:rsidRDefault="000D466F" w:rsidP="000D466F">
      <w:pPr>
        <w:pStyle w:val="Code"/>
      </w:pPr>
      <w:r w:rsidRPr="004F1903">
        <w:t xml:space="preserve">  &lt;/table&gt;</w:t>
      </w:r>
    </w:p>
    <w:p w14:paraId="489B8C55" w14:textId="77777777" w:rsidR="000D466F" w:rsidRPr="004F1903" w:rsidRDefault="000D466F" w:rsidP="000D466F">
      <w:pPr>
        <w:pStyle w:val="Code"/>
      </w:pPr>
      <w:r w:rsidRPr="004F1903">
        <w:t xml:space="preserve">  &lt;p&gt;&lt;a href="logout.jsp"&gt;&lt;b&gt;LOGOUT&lt;/b&gt;&lt;/a&gt;&lt;/p&gt;</w:t>
      </w:r>
    </w:p>
    <w:p w14:paraId="1263824E" w14:textId="77777777" w:rsidR="000D466F" w:rsidRPr="004F1903" w:rsidRDefault="000D466F" w:rsidP="000D466F">
      <w:pPr>
        <w:pStyle w:val="Code"/>
      </w:pPr>
      <w:r w:rsidRPr="004F1903">
        <w:t>&lt;/body&gt;</w:t>
      </w:r>
    </w:p>
    <w:p w14:paraId="0E8AB39F" w14:textId="77777777" w:rsidR="000D466F" w:rsidRPr="004F1903" w:rsidRDefault="000D466F" w:rsidP="000D466F">
      <w:pPr>
        <w:pStyle w:val="Code"/>
        <w:rPr>
          <w:b/>
          <w:bCs/>
        </w:rPr>
      </w:pPr>
      <w:r w:rsidRPr="004F1903">
        <w:t>&lt;/html&gt;</w:t>
      </w:r>
    </w:p>
    <w:bookmarkEnd w:id="573"/>
    <w:bookmarkEnd w:id="574"/>
    <w:p w14:paraId="7A198099" w14:textId="77777777" w:rsidR="00604685" w:rsidRPr="004F1903" w:rsidRDefault="00604685" w:rsidP="00604685"/>
    <w:p w14:paraId="3F67635F" w14:textId="77777777" w:rsidR="00604685" w:rsidRPr="004F1903" w:rsidRDefault="00604685" w:rsidP="00604685"/>
    <w:p w14:paraId="7C5BFBAA" w14:textId="77777777" w:rsidR="00604685" w:rsidRPr="004F1903" w:rsidRDefault="00604685" w:rsidP="00604685">
      <w:pPr>
        <w:pStyle w:val="Heading4"/>
      </w:pPr>
      <w:bookmarkStart w:id="575" w:name="_Toc83538855"/>
      <w:bookmarkStart w:id="576" w:name="_Toc84036990"/>
      <w:bookmarkStart w:id="577" w:name="_Toc84044212"/>
      <w:bookmarkStart w:id="578" w:name="_Ref150655990"/>
      <w:bookmarkStart w:id="579" w:name="_Ref150657690"/>
      <w:bookmarkStart w:id="580" w:name="_Toc202863107"/>
      <w:bookmarkStart w:id="581" w:name="_Toc204421546"/>
      <w:bookmarkStart w:id="582" w:name="_Toc49518078"/>
      <w:r w:rsidRPr="004F1903">
        <w:t>VistaDivisionVO Object</w:t>
      </w:r>
      <w:bookmarkEnd w:id="575"/>
      <w:bookmarkEnd w:id="576"/>
      <w:bookmarkEnd w:id="577"/>
      <w:bookmarkEnd w:id="578"/>
      <w:bookmarkEnd w:id="579"/>
      <w:bookmarkEnd w:id="580"/>
      <w:bookmarkEnd w:id="581"/>
      <w:bookmarkEnd w:id="582"/>
    </w:p>
    <w:p w14:paraId="6FD2A5E3" w14:textId="77777777" w:rsidR="00604685" w:rsidRPr="004F1903" w:rsidRDefault="00604685" w:rsidP="00604685">
      <w:pPr>
        <w:keepNext/>
        <w:keepLines/>
      </w:pPr>
      <w:r w:rsidRPr="004F1903">
        <w:rPr>
          <w:color w:val="000000"/>
        </w:rPr>
        <w:fldChar w:fldCharType="begin"/>
      </w:r>
      <w:r w:rsidRPr="004F1903">
        <w:rPr>
          <w:color w:val="000000"/>
        </w:rPr>
        <w:instrText>XE "VistaDivisionVO Object"</w:instrText>
      </w:r>
      <w:r w:rsidRPr="004F1903">
        <w:rPr>
          <w:color w:val="000000"/>
        </w:rPr>
        <w:fldChar w:fldCharType="end"/>
      </w:r>
      <w:r w:rsidRPr="004F1903">
        <w:rPr>
          <w:color w:val="000000"/>
        </w:rPr>
        <w:fldChar w:fldCharType="begin"/>
      </w:r>
      <w:r w:rsidRPr="004F1903">
        <w:rPr>
          <w:color w:val="000000"/>
        </w:rPr>
        <w:instrText>XE "Objects:VistaDivisionVO"</w:instrText>
      </w:r>
      <w:r w:rsidRPr="004F1903">
        <w:rPr>
          <w:color w:val="000000"/>
        </w:rPr>
        <w:fldChar w:fldCharType="end"/>
      </w:r>
    </w:p>
    <w:p w14:paraId="7F32DC7D" w14:textId="77777777" w:rsidR="00604685" w:rsidRPr="004F1903" w:rsidRDefault="00604685" w:rsidP="00604685">
      <w:r w:rsidRPr="004F1903">
        <w:t xml:space="preserve">The VistaDivisionVO object </w:t>
      </w:r>
      <w:r w:rsidRPr="004F1903">
        <w:rPr>
          <w:bCs/>
        </w:rPr>
        <w:t>JavaBean</w:t>
      </w:r>
      <w:r w:rsidRPr="004F1903">
        <w:t xml:space="preserve"> is used to store an individual division, when division TreeMaps (i.e.,</w:t>
      </w:r>
      <w:r w:rsidR="008737DF" w:rsidRPr="004F1903">
        <w:rPr>
          <w:rFonts w:cs="Times New Roman"/>
        </w:rPr>
        <w:t> </w:t>
      </w:r>
      <w:r w:rsidRPr="004F1903">
        <w:t>tree structure, keyed on Division Station Number strings) are returned by the LoginUserInfoVO methods</w:t>
      </w:r>
      <w:r w:rsidRPr="004F1903">
        <w:rPr>
          <w:color w:val="000000"/>
        </w:rPr>
        <w:fldChar w:fldCharType="begin"/>
      </w:r>
      <w:r w:rsidRPr="004F1903">
        <w:rPr>
          <w:color w:val="000000"/>
        </w:rPr>
        <w:instrText>XE "LoginUserInfoVO Object:Methods"</w:instrText>
      </w:r>
      <w:r w:rsidRPr="004F1903">
        <w:rPr>
          <w:color w:val="000000"/>
        </w:rPr>
        <w:fldChar w:fldCharType="end"/>
      </w:r>
      <w:r w:rsidRPr="004F1903">
        <w:rPr>
          <w:color w:val="000000"/>
        </w:rPr>
        <w:fldChar w:fldCharType="begin"/>
      </w:r>
      <w:r w:rsidRPr="004F1903">
        <w:rPr>
          <w:color w:val="000000"/>
        </w:rPr>
        <w:instrText>XE "Objects:LoginUserInfoVO:Methods"</w:instrText>
      </w:r>
      <w:r w:rsidRPr="004F1903">
        <w:rPr>
          <w:color w:val="000000"/>
        </w:rPr>
        <w:fldChar w:fldCharType="end"/>
      </w:r>
      <w:r w:rsidRPr="004F1903">
        <w:rPr>
          <w:color w:val="000000"/>
        </w:rPr>
        <w:fldChar w:fldCharType="begin"/>
      </w:r>
      <w:r w:rsidRPr="004F1903">
        <w:rPr>
          <w:color w:val="000000"/>
        </w:rPr>
        <w:instrText>XE "Methods:LoginUserInfoVO Object"</w:instrText>
      </w:r>
      <w:r w:rsidRPr="004F1903">
        <w:rPr>
          <w:color w:val="000000"/>
        </w:rPr>
        <w:fldChar w:fldCharType="end"/>
      </w:r>
      <w:r w:rsidRPr="004F1903">
        <w:t>.</w:t>
      </w:r>
    </w:p>
    <w:p w14:paraId="5D419E52" w14:textId="77777777" w:rsidR="00604685" w:rsidRPr="004F1903" w:rsidRDefault="00604685" w:rsidP="00604685"/>
    <w:tbl>
      <w:tblPr>
        <w:tblW w:w="0" w:type="auto"/>
        <w:tblLayout w:type="fixed"/>
        <w:tblLook w:val="0000" w:firstRow="0" w:lastRow="0" w:firstColumn="0" w:lastColumn="0" w:noHBand="0" w:noVBand="0"/>
      </w:tblPr>
      <w:tblGrid>
        <w:gridCol w:w="738"/>
        <w:gridCol w:w="8730"/>
      </w:tblGrid>
      <w:tr w:rsidR="009B4D3A" w:rsidRPr="004F1903" w14:paraId="4B1EBA6A" w14:textId="77777777">
        <w:trPr>
          <w:cantSplit/>
        </w:trPr>
        <w:tc>
          <w:tcPr>
            <w:tcW w:w="738" w:type="dxa"/>
          </w:tcPr>
          <w:p w14:paraId="396393D2" w14:textId="6A8ECCD8" w:rsidR="009B4D3A" w:rsidRPr="004F1903" w:rsidRDefault="0072545C" w:rsidP="005B6C56">
            <w:pPr>
              <w:spacing w:before="60" w:after="60"/>
              <w:ind w:left="-18"/>
              <w:rPr>
                <w:rFonts w:cs="Times New Roman"/>
              </w:rPr>
            </w:pPr>
            <w:r>
              <w:rPr>
                <w:rFonts w:cs="Times New Roman"/>
                <w:noProof/>
              </w:rPr>
              <w:lastRenderedPageBreak/>
              <w:drawing>
                <wp:inline distT="0" distB="0" distL="0" distR="0" wp14:anchorId="20D604DF" wp14:editId="7B7C4C7A">
                  <wp:extent cx="285750" cy="285750"/>
                  <wp:effectExtent l="0" t="0" r="0" b="0"/>
                  <wp:docPr id="107" name="Picture 10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3C2AA593" w14:textId="43812289" w:rsidR="009B4D3A" w:rsidRPr="004F1903" w:rsidRDefault="009B4D3A" w:rsidP="005B6C56">
            <w:pPr>
              <w:keepNext/>
              <w:keepLines/>
              <w:spacing w:before="60" w:after="60"/>
              <w:rPr>
                <w:rFonts w:cs="Times New Roman"/>
                <w:kern w:val="2"/>
              </w:rPr>
            </w:pPr>
            <w:smartTag w:uri="urn:schemas-microsoft-com:office:smarttags" w:element="stockticker">
              <w:r w:rsidRPr="004F1903">
                <w:rPr>
                  <w:rFonts w:cs="Times New Roman"/>
                  <w:b/>
                </w:rPr>
                <w:t>REF</w:t>
              </w:r>
            </w:smartTag>
            <w:r w:rsidRPr="004F1903">
              <w:rPr>
                <w:rFonts w:cs="Times New Roman"/>
                <w:b/>
              </w:rPr>
              <w:t>:</w:t>
            </w:r>
            <w:r w:rsidRPr="004F1903">
              <w:rPr>
                <w:rFonts w:cs="Times New Roman"/>
              </w:rPr>
              <w:t xml:space="preserve"> For more information on the LoginUserInfoVO methods, please refer to </w:t>
            </w:r>
            <w:r w:rsidRPr="004F1903">
              <w:rPr>
                <w:rFonts w:cs="Times New Roman"/>
              </w:rPr>
              <w:fldChar w:fldCharType="begin"/>
            </w:r>
            <w:r w:rsidRPr="004F1903">
              <w:rPr>
                <w:rFonts w:cs="Times New Roman"/>
              </w:rPr>
              <w:instrText xml:space="preserve"> REF _Ref78186410 \h  \* MERGEFORMAT </w:instrText>
            </w:r>
            <w:r w:rsidRPr="004F1903">
              <w:rPr>
                <w:rFonts w:cs="Times New Roman"/>
              </w:rPr>
            </w:r>
            <w:r w:rsidRPr="004F1903">
              <w:rPr>
                <w:rFonts w:cs="Times New Roman"/>
              </w:rPr>
              <w:fldChar w:fldCharType="separate"/>
            </w:r>
            <w:r w:rsidR="000037F0" w:rsidRPr="000037F0">
              <w:rPr>
                <w:rFonts w:cs="Times New Roman"/>
              </w:rPr>
              <w:t>Table 7</w:t>
            </w:r>
            <w:r w:rsidR="000037F0" w:rsidRPr="000037F0">
              <w:rPr>
                <w:rFonts w:cs="Times New Roman"/>
              </w:rPr>
              <w:noBreakHyphen/>
              <w:t>3</w:t>
            </w:r>
            <w:r w:rsidRPr="004F1903">
              <w:rPr>
                <w:rFonts w:cs="Times New Roman"/>
              </w:rPr>
              <w:fldChar w:fldCharType="end"/>
            </w:r>
            <w:r w:rsidRPr="004F1903">
              <w:rPr>
                <w:rFonts w:cs="Times New Roman"/>
              </w:rPr>
              <w:t xml:space="preserve"> in this chapter.</w:t>
            </w:r>
          </w:p>
        </w:tc>
      </w:tr>
    </w:tbl>
    <w:p w14:paraId="74E24F51" w14:textId="77777777" w:rsidR="00604685" w:rsidRPr="004F1903" w:rsidRDefault="00604685" w:rsidP="00604685"/>
    <w:p w14:paraId="2909DC53" w14:textId="77777777" w:rsidR="00604685" w:rsidRPr="004F1903" w:rsidRDefault="00604685" w:rsidP="00604685"/>
    <w:p w14:paraId="7A562667" w14:textId="77777777" w:rsidR="00604685" w:rsidRPr="004F1903" w:rsidRDefault="00604685" w:rsidP="00604685">
      <w:pPr>
        <w:keepNext/>
        <w:keepLines/>
      </w:pPr>
      <w:r w:rsidRPr="004F1903">
        <w:t>For example:</w:t>
      </w:r>
    </w:p>
    <w:p w14:paraId="560C3DD8" w14:textId="77777777" w:rsidR="00604685" w:rsidRPr="004F1903" w:rsidRDefault="00604685" w:rsidP="00604685">
      <w:pPr>
        <w:keepNext/>
        <w:keepLines/>
      </w:pPr>
    </w:p>
    <w:p w14:paraId="2EAD6E32" w14:textId="77777777" w:rsidR="00604685" w:rsidRPr="004F1903" w:rsidRDefault="00604685" w:rsidP="00604685">
      <w:pPr>
        <w:keepNext/>
        <w:keepLines/>
      </w:pPr>
    </w:p>
    <w:p w14:paraId="4E694F20" w14:textId="445BA3B0" w:rsidR="000E7CCF" w:rsidRPr="004F1903" w:rsidRDefault="000E7CCF" w:rsidP="000E7CCF">
      <w:pPr>
        <w:pStyle w:val="Caption"/>
      </w:pPr>
      <w:bookmarkStart w:id="583" w:name="_Toc83538925"/>
      <w:bookmarkStart w:id="584" w:name="_Toc202863032"/>
      <w:bookmarkStart w:id="585" w:name="_Toc49518147"/>
      <w:r w:rsidRPr="004F1903">
        <w:t xml:space="preserve">Figure </w:t>
      </w:r>
      <w:r w:rsidR="0072545C">
        <w:fldChar w:fldCharType="begin"/>
      </w:r>
      <w:r w:rsidR="0072545C">
        <w:instrText xml:space="preserve"> STYLEREF 2 \s </w:instrText>
      </w:r>
      <w:r w:rsidR="0072545C">
        <w:fldChar w:fldCharType="separate"/>
      </w:r>
      <w:r w:rsidR="000037F0">
        <w:rPr>
          <w:noProof/>
        </w:rPr>
        <w:t>7</w:t>
      </w:r>
      <w:r w:rsidR="0072545C">
        <w:rPr>
          <w:noProof/>
        </w:rPr>
        <w:fldChar w:fldCharType="end"/>
      </w:r>
      <w:r w:rsidRPr="004F1903">
        <w:noBreakHyphen/>
      </w:r>
      <w:r w:rsidR="0072545C">
        <w:fldChar w:fldCharType="begin"/>
      </w:r>
      <w:r w:rsidR="0072545C">
        <w:instrText xml:space="preserve"> SEQ Fig</w:instrText>
      </w:r>
      <w:r w:rsidR="0072545C">
        <w:instrText xml:space="preserve">ure \* ARABIC \s 2 </w:instrText>
      </w:r>
      <w:r w:rsidR="0072545C">
        <w:fldChar w:fldCharType="separate"/>
      </w:r>
      <w:r w:rsidR="000037F0">
        <w:rPr>
          <w:noProof/>
        </w:rPr>
        <w:t>3</w:t>
      </w:r>
      <w:r w:rsidR="0072545C">
        <w:rPr>
          <w:noProof/>
        </w:rPr>
        <w:fldChar w:fldCharType="end"/>
      </w:r>
      <w:r w:rsidRPr="004F1903">
        <w:t>. JavaBean Example: VistaDivisionVO object</w:t>
      </w:r>
      <w:bookmarkEnd w:id="583"/>
      <w:bookmarkEnd w:id="584"/>
      <w:bookmarkEnd w:id="585"/>
    </w:p>
    <w:p w14:paraId="390D6C19" w14:textId="77777777" w:rsidR="00604685" w:rsidRPr="004F1903" w:rsidRDefault="00604685" w:rsidP="00604685">
      <w:pPr>
        <w:pStyle w:val="Code"/>
      </w:pPr>
      <w:bookmarkStart w:id="586" w:name="_Hlt200359408"/>
      <w:bookmarkEnd w:id="586"/>
      <w:r w:rsidRPr="004F1903">
        <w:t xml:space="preserve">public class </w:t>
      </w:r>
      <w:r w:rsidRPr="004F1903">
        <w:rPr>
          <w:bCs/>
        </w:rPr>
        <w:t>VistaDivisionVO</w:t>
      </w:r>
    </w:p>
    <w:p w14:paraId="52F8BD05" w14:textId="77777777" w:rsidR="00604685" w:rsidRPr="004F1903" w:rsidRDefault="00604685" w:rsidP="00604685">
      <w:pPr>
        <w:pStyle w:val="Code"/>
      </w:pPr>
      <w:r w:rsidRPr="004F1903">
        <w:t xml:space="preserve">extends java.lang.Object </w:t>
      </w:r>
    </w:p>
    <w:p w14:paraId="2B783CAA" w14:textId="77777777" w:rsidR="00604685" w:rsidRPr="004F1903" w:rsidRDefault="00604685" w:rsidP="00604685">
      <w:pPr>
        <w:pStyle w:val="Code"/>
      </w:pPr>
      <w:r w:rsidRPr="004F1903">
        <w:t>implements java.io.Serializable</w:t>
      </w:r>
    </w:p>
    <w:p w14:paraId="3EBC030D" w14:textId="77777777" w:rsidR="00604685" w:rsidRPr="004F1903" w:rsidRDefault="00604685" w:rsidP="00604685">
      <w:pPr>
        <w:pStyle w:val="Code"/>
      </w:pPr>
    </w:p>
    <w:p w14:paraId="4DCDD387" w14:textId="77777777" w:rsidR="00604685" w:rsidRPr="004F1903" w:rsidRDefault="00604685" w:rsidP="00604685">
      <w:pPr>
        <w:pStyle w:val="Code"/>
      </w:pPr>
      <w:r w:rsidRPr="004F1903">
        <w:t>Represents a VistA Division, including Station Name and Station Number.</w:t>
      </w:r>
    </w:p>
    <w:p w14:paraId="6C38B8A8" w14:textId="77777777" w:rsidR="00604685" w:rsidRPr="004F1903" w:rsidRDefault="00604685" w:rsidP="00604685">
      <w:r w:rsidRPr="004F1903">
        <w:rPr>
          <w:color w:val="000000"/>
        </w:rPr>
        <w:fldChar w:fldCharType="begin"/>
      </w:r>
      <w:r w:rsidRPr="004F1903">
        <w:rPr>
          <w:color w:val="000000"/>
        </w:rPr>
        <w:instrText>XE "VistaDivisionVO Object:JavaBean Example"</w:instrText>
      </w:r>
      <w:r w:rsidRPr="004F1903">
        <w:rPr>
          <w:color w:val="000000"/>
        </w:rPr>
        <w:fldChar w:fldCharType="end"/>
      </w:r>
      <w:r w:rsidRPr="004F1903">
        <w:rPr>
          <w:color w:val="000000"/>
        </w:rPr>
        <w:fldChar w:fldCharType="begin"/>
      </w:r>
      <w:r w:rsidRPr="004F1903">
        <w:rPr>
          <w:color w:val="000000"/>
        </w:rPr>
        <w:instrText>XE "Objects:VistaDivisionVO:JavaBean Example"</w:instrText>
      </w:r>
      <w:r w:rsidRPr="004F1903">
        <w:rPr>
          <w:color w:val="000000"/>
        </w:rPr>
        <w:fldChar w:fldCharType="end"/>
      </w:r>
      <w:r w:rsidRPr="004F1903">
        <w:rPr>
          <w:color w:val="000000"/>
        </w:rPr>
        <w:fldChar w:fldCharType="begin"/>
      </w:r>
      <w:r w:rsidRPr="004F1903">
        <w:rPr>
          <w:color w:val="000000"/>
        </w:rPr>
        <w:instrText>XE "JavaBean Example:VistaDivisionVO Object"</w:instrText>
      </w:r>
      <w:r w:rsidRPr="004F1903">
        <w:rPr>
          <w:color w:val="000000"/>
        </w:rPr>
        <w:fldChar w:fldCharType="end"/>
      </w:r>
    </w:p>
    <w:p w14:paraId="57110455" w14:textId="77777777" w:rsidR="00604685" w:rsidRPr="004F1903" w:rsidRDefault="00604685" w:rsidP="00604685"/>
    <w:p w14:paraId="42E02218" w14:textId="6BBF813C" w:rsidR="000E7CCF" w:rsidRPr="004F1903" w:rsidRDefault="000E7CCF" w:rsidP="001E78B1">
      <w:pPr>
        <w:pStyle w:val="CaptionTable"/>
      </w:pPr>
      <w:bookmarkStart w:id="587" w:name="_Toc83538926"/>
      <w:bookmarkStart w:id="588" w:name="_Toc202863033"/>
      <w:bookmarkStart w:id="589" w:name="_Toc49518192"/>
      <w:r w:rsidRPr="004F1903">
        <w:t xml:space="preserve">Table </w:t>
      </w:r>
      <w:r w:rsidR="0072545C">
        <w:fldChar w:fldCharType="begin"/>
      </w:r>
      <w:r w:rsidR="0072545C">
        <w:instrText xml:space="preserve"> STYLEREF 2 \s </w:instrText>
      </w:r>
      <w:r w:rsidR="0072545C">
        <w:fldChar w:fldCharType="separate"/>
      </w:r>
      <w:r w:rsidR="000037F0">
        <w:rPr>
          <w:noProof/>
        </w:rPr>
        <w:t>7</w:t>
      </w:r>
      <w:r w:rsidR="0072545C">
        <w:rPr>
          <w:noProof/>
        </w:rPr>
        <w:fldChar w:fldCharType="end"/>
      </w:r>
      <w:r w:rsidRPr="004F1903">
        <w:noBreakHyphen/>
      </w:r>
      <w:r w:rsidR="0072545C">
        <w:fldChar w:fldCharType="begin"/>
      </w:r>
      <w:r w:rsidR="0072545C">
        <w:instrText xml:space="preserve"> SEQ Table \* ARABIC \s 2 </w:instrText>
      </w:r>
      <w:r w:rsidR="0072545C">
        <w:fldChar w:fldCharType="separate"/>
      </w:r>
      <w:r w:rsidR="000037F0">
        <w:rPr>
          <w:noProof/>
        </w:rPr>
        <w:t>4</w:t>
      </w:r>
      <w:r w:rsidR="0072545C">
        <w:rPr>
          <w:noProof/>
        </w:rPr>
        <w:fldChar w:fldCharType="end"/>
      </w:r>
      <w:r w:rsidRPr="004F1903">
        <w:t>. Constructor Summary: VistaDivisionVO object</w:t>
      </w:r>
      <w:bookmarkEnd w:id="587"/>
      <w:bookmarkEnd w:id="588"/>
      <w:bookmarkEnd w:id="589"/>
    </w:p>
    <w:tbl>
      <w:tblPr>
        <w:tblW w:w="4851" w:type="pct"/>
        <w:tblCellSpacing w:w="0" w:type="dxa"/>
        <w:tblInd w:w="144" w:type="dxa"/>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000" w:firstRow="0" w:lastRow="0" w:firstColumn="0" w:lastColumn="0" w:noHBand="0" w:noVBand="0"/>
      </w:tblPr>
      <w:tblGrid>
        <w:gridCol w:w="9066"/>
      </w:tblGrid>
      <w:tr w:rsidR="00604685" w:rsidRPr="004F1903" w14:paraId="3CBFDD3B" w14:textId="77777777">
        <w:trPr>
          <w:tblHeader/>
          <w:tblCellSpacing w:w="0" w:type="dxa"/>
        </w:trPr>
        <w:tc>
          <w:tcPr>
            <w:tcW w:w="5000" w:type="pct"/>
            <w:tcBorders>
              <w:top w:val="outset" w:sz="6" w:space="0" w:color="auto"/>
              <w:left w:val="outset" w:sz="6" w:space="0" w:color="auto"/>
              <w:bottom w:val="outset" w:sz="6" w:space="0" w:color="auto"/>
              <w:right w:val="outset" w:sz="6" w:space="0" w:color="auto"/>
            </w:tcBorders>
            <w:shd w:val="pct12" w:color="auto" w:fill="auto"/>
          </w:tcPr>
          <w:p w14:paraId="2B88DE2B" w14:textId="77777777" w:rsidR="00604685" w:rsidRPr="004F1903" w:rsidRDefault="00604685" w:rsidP="00604685">
            <w:pPr>
              <w:keepNext/>
              <w:keepLines/>
              <w:spacing w:before="60" w:after="60"/>
              <w:rPr>
                <w:rFonts w:ascii="Arial" w:eastAsia="Arial Unicode MS" w:hAnsi="Arial"/>
                <w:sz w:val="20"/>
                <w:szCs w:val="20"/>
              </w:rPr>
            </w:pPr>
            <w:r w:rsidRPr="004F1903">
              <w:rPr>
                <w:rFonts w:ascii="Arial" w:hAnsi="Arial" w:cs="Arial"/>
                <w:b/>
                <w:bCs/>
                <w:sz w:val="20"/>
                <w:szCs w:val="20"/>
              </w:rPr>
              <w:t>Constructor Summary</w:t>
            </w:r>
          </w:p>
        </w:tc>
      </w:tr>
      <w:tr w:rsidR="00604685" w:rsidRPr="004F1903" w14:paraId="0C568C29" w14:textId="77777777">
        <w:trPr>
          <w:tblCellSpacing w:w="0" w:type="dxa"/>
        </w:trPr>
        <w:tc>
          <w:tcPr>
            <w:tcW w:w="5000" w:type="pct"/>
            <w:tcBorders>
              <w:top w:val="outset" w:sz="6" w:space="0" w:color="auto"/>
              <w:left w:val="outset" w:sz="6" w:space="0" w:color="auto"/>
              <w:bottom w:val="outset" w:sz="6" w:space="0" w:color="auto"/>
              <w:right w:val="outset" w:sz="6" w:space="0" w:color="auto"/>
            </w:tcBorders>
            <w:shd w:val="clear" w:color="auto" w:fill="FFFFFF"/>
          </w:tcPr>
          <w:p w14:paraId="2796F075" w14:textId="77777777" w:rsidR="00604685" w:rsidRPr="004F1903" w:rsidRDefault="00604685" w:rsidP="00604685">
            <w:pPr>
              <w:keepNext/>
              <w:keepLines/>
              <w:spacing w:before="60" w:after="60"/>
              <w:rPr>
                <w:rFonts w:ascii="Arial" w:hAnsi="Arial" w:cs="Arial"/>
                <w:sz w:val="20"/>
                <w:szCs w:val="20"/>
              </w:rPr>
            </w:pPr>
            <w:r w:rsidRPr="004F1903">
              <w:rPr>
                <w:rFonts w:ascii="Arial" w:hAnsi="Arial" w:cs="Arial"/>
                <w:b/>
                <w:bCs/>
                <w:sz w:val="20"/>
                <w:szCs w:val="20"/>
              </w:rPr>
              <w:t>VistaDivisionVO</w:t>
            </w:r>
            <w:r w:rsidRPr="004F1903">
              <w:rPr>
                <w:rFonts w:ascii="Arial" w:hAnsi="Arial" w:cs="Arial"/>
                <w:sz w:val="20"/>
                <w:szCs w:val="20"/>
              </w:rPr>
              <w:t>()</w:t>
            </w:r>
          </w:p>
          <w:p w14:paraId="6493920B" w14:textId="77777777" w:rsidR="00604685" w:rsidRPr="004F1903" w:rsidRDefault="002E3858" w:rsidP="00604685">
            <w:pPr>
              <w:keepNext/>
              <w:keepLines/>
              <w:spacing w:before="60" w:after="60"/>
              <w:rPr>
                <w:rFonts w:ascii="Arial" w:hAnsi="Arial" w:cs="Arial"/>
                <w:sz w:val="20"/>
                <w:szCs w:val="20"/>
              </w:rPr>
            </w:pPr>
            <w:r w:rsidRPr="004F1903">
              <w:rPr>
                <w:rFonts w:cs="Times New Roman"/>
                <w:color w:val="000000"/>
              </w:rPr>
              <w:fldChar w:fldCharType="begin"/>
            </w:r>
            <w:r w:rsidRPr="004F1903">
              <w:rPr>
                <w:rFonts w:cs="Times New Roman"/>
                <w:color w:val="000000"/>
              </w:rPr>
              <w:instrText xml:space="preserve"> XE "</w:instrText>
            </w:r>
            <w:r w:rsidRPr="004F1903">
              <w:rPr>
                <w:rFonts w:cs="Times New Roman"/>
                <w:bCs/>
                <w:color w:val="000000"/>
              </w:rPr>
              <w:instrText>VistaDivisionVO()</w:instrText>
            </w:r>
            <w:r w:rsidRPr="004F1903">
              <w:rPr>
                <w:rFonts w:cs="Times New Roman"/>
                <w:color w:val="000000"/>
              </w:rPr>
              <w:instrText xml:space="preserve"> Constructor" </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 xml:space="preserve"> XE "Constructors:</w:instrText>
            </w:r>
            <w:r w:rsidRPr="004F1903">
              <w:rPr>
                <w:rFonts w:cs="Times New Roman"/>
                <w:bCs/>
                <w:color w:val="000000"/>
              </w:rPr>
              <w:instrText>VistaDivisionVO</w:instrText>
            </w:r>
            <w:r w:rsidRPr="004F1903">
              <w:rPr>
                <w:rFonts w:cs="Times New Roman"/>
                <w:color w:val="000000"/>
              </w:rPr>
              <w:instrText xml:space="preserve">()" </w:instrText>
            </w:r>
            <w:r w:rsidRPr="004F1903">
              <w:rPr>
                <w:rFonts w:cs="Times New Roman"/>
                <w:color w:val="000000"/>
              </w:rPr>
              <w:fldChar w:fldCharType="end"/>
            </w:r>
            <w:r w:rsidR="00604685" w:rsidRPr="004F1903">
              <w:rPr>
                <w:rFonts w:ascii="Arial" w:hAnsi="Arial" w:cs="Arial"/>
                <w:sz w:val="20"/>
                <w:szCs w:val="20"/>
              </w:rPr>
              <w:t>Instantiates a VistaDivision with all fields set to a null string.</w:t>
            </w:r>
          </w:p>
        </w:tc>
      </w:tr>
    </w:tbl>
    <w:p w14:paraId="6F4BC467" w14:textId="77777777" w:rsidR="00604685" w:rsidRPr="004F1903" w:rsidRDefault="00604685" w:rsidP="00604685">
      <w:r w:rsidRPr="004F1903">
        <w:rPr>
          <w:color w:val="000000"/>
        </w:rPr>
        <w:fldChar w:fldCharType="begin"/>
      </w:r>
      <w:r w:rsidRPr="004F1903">
        <w:rPr>
          <w:color w:val="000000"/>
        </w:rPr>
        <w:instrText>XE "VistaDivisionVO Object:Constructor Summary"</w:instrText>
      </w:r>
      <w:r w:rsidRPr="004F1903">
        <w:rPr>
          <w:color w:val="000000"/>
        </w:rPr>
        <w:fldChar w:fldCharType="end"/>
      </w:r>
      <w:r w:rsidRPr="004F1903">
        <w:rPr>
          <w:color w:val="000000"/>
        </w:rPr>
        <w:fldChar w:fldCharType="begin"/>
      </w:r>
      <w:r w:rsidRPr="004F1903">
        <w:rPr>
          <w:color w:val="000000"/>
        </w:rPr>
        <w:instrText>XE "Objects:VistaDivisionVO:Constructor Summary"</w:instrText>
      </w:r>
      <w:r w:rsidRPr="004F1903">
        <w:rPr>
          <w:color w:val="000000"/>
        </w:rPr>
        <w:fldChar w:fldCharType="end"/>
      </w:r>
      <w:r w:rsidRPr="004F1903">
        <w:rPr>
          <w:color w:val="000000"/>
        </w:rPr>
        <w:fldChar w:fldCharType="begin"/>
      </w:r>
      <w:r w:rsidRPr="004F1903">
        <w:rPr>
          <w:color w:val="000000"/>
        </w:rPr>
        <w:instrText>XE "Constructor Summary:VistaDivisionVO Object"</w:instrText>
      </w:r>
      <w:r w:rsidRPr="004F1903">
        <w:rPr>
          <w:color w:val="000000"/>
        </w:rPr>
        <w:fldChar w:fldCharType="end"/>
      </w:r>
    </w:p>
    <w:p w14:paraId="48BA9682" w14:textId="77777777" w:rsidR="00604685" w:rsidRPr="004F1903" w:rsidRDefault="00604685" w:rsidP="00604685"/>
    <w:p w14:paraId="392CD311" w14:textId="2E6B4C7C" w:rsidR="000E7CCF" w:rsidRPr="004F1903" w:rsidRDefault="000E7CCF" w:rsidP="001E78B1">
      <w:pPr>
        <w:pStyle w:val="CaptionTable"/>
      </w:pPr>
      <w:bookmarkStart w:id="590" w:name="_Toc83538927"/>
      <w:bookmarkStart w:id="591" w:name="_Toc202863034"/>
      <w:bookmarkStart w:id="592" w:name="_Toc49518193"/>
      <w:r w:rsidRPr="004F1903">
        <w:t xml:space="preserve">Table </w:t>
      </w:r>
      <w:r w:rsidR="0072545C">
        <w:fldChar w:fldCharType="begin"/>
      </w:r>
      <w:r w:rsidR="0072545C">
        <w:instrText xml:space="preserve"> STYLEREF 2 \s </w:instrText>
      </w:r>
      <w:r w:rsidR="0072545C">
        <w:fldChar w:fldCharType="separate"/>
      </w:r>
      <w:r w:rsidR="000037F0">
        <w:rPr>
          <w:noProof/>
        </w:rPr>
        <w:t>7</w:t>
      </w:r>
      <w:r w:rsidR="0072545C">
        <w:rPr>
          <w:noProof/>
        </w:rPr>
        <w:fldChar w:fldCharType="end"/>
      </w:r>
      <w:r w:rsidRPr="004F1903">
        <w:noBreakHyphen/>
      </w:r>
      <w:r w:rsidR="0072545C">
        <w:fldChar w:fldCharType="begin"/>
      </w:r>
      <w:r w:rsidR="0072545C">
        <w:instrText xml:space="preserve"> SEQ Table \* ARABIC \s 2 </w:instrText>
      </w:r>
      <w:r w:rsidR="0072545C">
        <w:fldChar w:fldCharType="separate"/>
      </w:r>
      <w:r w:rsidR="000037F0">
        <w:rPr>
          <w:noProof/>
        </w:rPr>
        <w:t>5</w:t>
      </w:r>
      <w:r w:rsidR="0072545C">
        <w:rPr>
          <w:noProof/>
        </w:rPr>
        <w:fldChar w:fldCharType="end"/>
      </w:r>
      <w:r w:rsidRPr="004F1903">
        <w:t>. Method Summary: VistaDivisionVO object</w:t>
      </w:r>
      <w:bookmarkEnd w:id="590"/>
      <w:bookmarkEnd w:id="591"/>
      <w:bookmarkEnd w:id="592"/>
    </w:p>
    <w:tbl>
      <w:tblPr>
        <w:tblW w:w="4865" w:type="pct"/>
        <w:tblCellSpacing w:w="0" w:type="dxa"/>
        <w:tblInd w:w="144" w:type="dxa"/>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000" w:firstRow="0" w:lastRow="0" w:firstColumn="0" w:lastColumn="0" w:noHBand="0" w:noVBand="0"/>
      </w:tblPr>
      <w:tblGrid>
        <w:gridCol w:w="1538"/>
        <w:gridCol w:w="7554"/>
      </w:tblGrid>
      <w:tr w:rsidR="00604685" w:rsidRPr="004F1903" w14:paraId="2088D239" w14:textId="77777777" w:rsidTr="00B42C6F">
        <w:trPr>
          <w:tblHeader/>
          <w:tblCellSpacing w:w="0" w:type="dxa"/>
        </w:trPr>
        <w:tc>
          <w:tcPr>
            <w:tcW w:w="5000" w:type="pct"/>
            <w:gridSpan w:val="2"/>
            <w:tcBorders>
              <w:top w:val="outset" w:sz="6" w:space="0" w:color="auto"/>
              <w:left w:val="outset" w:sz="6" w:space="0" w:color="auto"/>
              <w:bottom w:val="outset" w:sz="6" w:space="0" w:color="auto"/>
              <w:right w:val="outset" w:sz="6" w:space="0" w:color="auto"/>
            </w:tcBorders>
            <w:shd w:val="pct12" w:color="auto" w:fill="auto"/>
          </w:tcPr>
          <w:p w14:paraId="07AA04DA" w14:textId="77777777" w:rsidR="00604685" w:rsidRPr="004F1903" w:rsidRDefault="00604685" w:rsidP="00604685">
            <w:pPr>
              <w:keepNext/>
              <w:keepLines/>
              <w:spacing w:before="60" w:after="60"/>
              <w:rPr>
                <w:rFonts w:ascii="Arial" w:eastAsia="Arial Unicode MS" w:hAnsi="Arial"/>
                <w:sz w:val="20"/>
                <w:szCs w:val="20"/>
              </w:rPr>
            </w:pPr>
            <w:r w:rsidRPr="004F1903">
              <w:rPr>
                <w:rFonts w:ascii="Arial" w:hAnsi="Arial" w:cs="Arial"/>
                <w:b/>
                <w:bCs/>
                <w:sz w:val="20"/>
                <w:szCs w:val="20"/>
              </w:rPr>
              <w:t>Method Summary</w:t>
            </w:r>
          </w:p>
        </w:tc>
      </w:tr>
      <w:tr w:rsidR="00B42C6F" w:rsidRPr="004F1903" w14:paraId="7D69D7BD" w14:textId="77777777" w:rsidTr="00B42C6F">
        <w:trPr>
          <w:cantSplit/>
          <w:tblHeader/>
          <w:tblCellSpacing w:w="0" w:type="dxa"/>
        </w:trPr>
        <w:tc>
          <w:tcPr>
            <w:tcW w:w="846" w:type="pct"/>
            <w:tcBorders>
              <w:top w:val="outset" w:sz="6" w:space="0" w:color="auto"/>
              <w:left w:val="outset" w:sz="6" w:space="0" w:color="auto"/>
              <w:bottom w:val="outset" w:sz="6" w:space="0" w:color="auto"/>
              <w:right w:val="outset" w:sz="6" w:space="0" w:color="auto"/>
            </w:tcBorders>
            <w:shd w:val="clear" w:color="auto" w:fill="FFFFFF"/>
          </w:tcPr>
          <w:p w14:paraId="3BF5A2EF" w14:textId="77777777" w:rsidR="00B42C6F" w:rsidRPr="004F1903" w:rsidRDefault="00B42C6F" w:rsidP="00DB0D28">
            <w:pPr>
              <w:keepNext/>
              <w:keepLines/>
              <w:spacing w:before="60" w:after="60"/>
              <w:rPr>
                <w:rFonts w:ascii="Arial" w:hAnsi="Arial" w:cs="Arial"/>
                <w:b/>
                <w:sz w:val="20"/>
                <w:szCs w:val="20"/>
              </w:rPr>
            </w:pPr>
            <w:r w:rsidRPr="004F1903">
              <w:rPr>
                <w:rFonts w:ascii="Arial" w:hAnsi="Arial" w:cs="Arial"/>
                <w:b/>
                <w:sz w:val="20"/>
                <w:szCs w:val="20"/>
              </w:rPr>
              <w:t>Return Type</w:t>
            </w:r>
          </w:p>
        </w:tc>
        <w:tc>
          <w:tcPr>
            <w:tcW w:w="4154" w:type="pct"/>
            <w:tcBorders>
              <w:top w:val="outset" w:sz="6" w:space="0" w:color="auto"/>
              <w:left w:val="outset" w:sz="6" w:space="0" w:color="auto"/>
              <w:bottom w:val="outset" w:sz="6" w:space="0" w:color="auto"/>
              <w:right w:val="outset" w:sz="6" w:space="0" w:color="auto"/>
            </w:tcBorders>
            <w:shd w:val="clear" w:color="auto" w:fill="FFFFFF"/>
          </w:tcPr>
          <w:p w14:paraId="59787693" w14:textId="77777777" w:rsidR="00B42C6F" w:rsidRPr="004F1903" w:rsidRDefault="00D26694" w:rsidP="00DB0D28">
            <w:pPr>
              <w:keepNext/>
              <w:keepLines/>
              <w:spacing w:before="60" w:after="60"/>
              <w:rPr>
                <w:rFonts w:ascii="Arial" w:hAnsi="Arial" w:cs="Arial"/>
                <w:b/>
                <w:bCs/>
                <w:sz w:val="20"/>
                <w:szCs w:val="20"/>
              </w:rPr>
            </w:pPr>
            <w:r w:rsidRPr="004F1903">
              <w:rPr>
                <w:rFonts w:ascii="Arial" w:hAnsi="Arial" w:cs="Arial"/>
                <w:b/>
                <w:bCs/>
                <w:sz w:val="20"/>
                <w:szCs w:val="20"/>
              </w:rPr>
              <w:t>Method Name and Description</w:t>
            </w:r>
          </w:p>
        </w:tc>
      </w:tr>
      <w:tr w:rsidR="00604685" w:rsidRPr="004F1903" w14:paraId="4C14E5DE" w14:textId="77777777">
        <w:trPr>
          <w:tblCellSpacing w:w="0" w:type="dxa"/>
        </w:trPr>
        <w:tc>
          <w:tcPr>
            <w:tcW w:w="846" w:type="pct"/>
            <w:tcBorders>
              <w:top w:val="outset" w:sz="6" w:space="0" w:color="auto"/>
              <w:left w:val="outset" w:sz="6" w:space="0" w:color="auto"/>
              <w:bottom w:val="outset" w:sz="6" w:space="0" w:color="auto"/>
              <w:right w:val="outset" w:sz="6" w:space="0" w:color="auto"/>
            </w:tcBorders>
            <w:shd w:val="clear" w:color="auto" w:fill="FFFFFF"/>
          </w:tcPr>
          <w:p w14:paraId="608674E7" w14:textId="77777777" w:rsidR="00604685" w:rsidRPr="004F1903" w:rsidRDefault="00604685" w:rsidP="00604685">
            <w:pPr>
              <w:keepNext/>
              <w:keepLines/>
              <w:spacing w:before="60" w:after="60"/>
              <w:jc w:val="right"/>
              <w:rPr>
                <w:rFonts w:ascii="Arial" w:eastAsia="Arial Unicode MS" w:hAnsi="Arial"/>
                <w:sz w:val="20"/>
                <w:szCs w:val="20"/>
              </w:rPr>
            </w:pPr>
            <w:r w:rsidRPr="004F1903">
              <w:rPr>
                <w:rFonts w:ascii="Arial" w:hAnsi="Arial" w:cs="Arial"/>
                <w:sz w:val="20"/>
                <w:szCs w:val="20"/>
              </w:rPr>
              <w:t>boolean</w:t>
            </w:r>
          </w:p>
        </w:tc>
        <w:tc>
          <w:tcPr>
            <w:tcW w:w="4154" w:type="pct"/>
            <w:tcBorders>
              <w:top w:val="outset" w:sz="6" w:space="0" w:color="auto"/>
              <w:left w:val="outset" w:sz="6" w:space="0" w:color="auto"/>
              <w:bottom w:val="outset" w:sz="6" w:space="0" w:color="auto"/>
              <w:right w:val="outset" w:sz="6" w:space="0" w:color="auto"/>
            </w:tcBorders>
            <w:shd w:val="clear" w:color="auto" w:fill="FFFFFF"/>
          </w:tcPr>
          <w:p w14:paraId="213FBCE1" w14:textId="77777777" w:rsidR="00604685" w:rsidRPr="004F1903" w:rsidRDefault="00604685" w:rsidP="00604685">
            <w:pPr>
              <w:keepNext/>
              <w:keepLines/>
              <w:spacing w:before="60" w:after="60"/>
              <w:rPr>
                <w:rFonts w:ascii="Arial" w:hAnsi="Arial" w:cs="Arial"/>
                <w:sz w:val="20"/>
                <w:szCs w:val="20"/>
              </w:rPr>
            </w:pPr>
            <w:r w:rsidRPr="004F1903">
              <w:rPr>
                <w:rFonts w:ascii="Arial" w:hAnsi="Arial" w:cs="Arial"/>
                <w:b/>
                <w:bCs/>
                <w:sz w:val="20"/>
                <w:szCs w:val="20"/>
              </w:rPr>
              <w:t>getIsDefault</w:t>
            </w:r>
            <w:r w:rsidRPr="004F1903">
              <w:rPr>
                <w:rFonts w:ascii="Arial" w:hAnsi="Arial" w:cs="Arial"/>
                <w:sz w:val="20"/>
                <w:szCs w:val="20"/>
              </w:rPr>
              <w:t>()</w:t>
            </w:r>
          </w:p>
          <w:p w14:paraId="253DB9FD" w14:textId="77777777" w:rsidR="00604685" w:rsidRPr="004F1903" w:rsidRDefault="002E3858" w:rsidP="00604685">
            <w:pPr>
              <w:keepNext/>
              <w:keepLines/>
              <w:spacing w:before="60" w:after="60"/>
              <w:rPr>
                <w:rFonts w:ascii="Arial" w:eastAsia="Arial Unicode MS" w:hAnsi="Arial"/>
                <w:sz w:val="20"/>
                <w:szCs w:val="20"/>
              </w:rPr>
            </w:pPr>
            <w:r w:rsidRPr="004F1903">
              <w:rPr>
                <w:rFonts w:cs="Times New Roman"/>
                <w:color w:val="000000"/>
              </w:rPr>
              <w:fldChar w:fldCharType="begin"/>
            </w:r>
            <w:r w:rsidRPr="004F1903">
              <w:rPr>
                <w:rFonts w:cs="Times New Roman"/>
                <w:color w:val="000000"/>
              </w:rPr>
              <w:instrText xml:space="preserve"> XE "</w:instrText>
            </w:r>
            <w:r w:rsidRPr="004F1903">
              <w:rPr>
                <w:rFonts w:cs="Times New Roman"/>
                <w:bCs/>
                <w:color w:val="000000"/>
              </w:rPr>
              <w:instrText>getIsDefault</w:instrText>
            </w:r>
            <w:r w:rsidRPr="004F1903">
              <w:rPr>
                <w:rFonts w:cs="Times New Roman"/>
                <w:color w:val="000000"/>
              </w:rPr>
              <w:instrText xml:space="preserve"> Method" </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 xml:space="preserve"> XE "Methods:</w:instrText>
            </w:r>
            <w:r w:rsidRPr="004F1903">
              <w:rPr>
                <w:rFonts w:cs="Times New Roman"/>
                <w:bCs/>
                <w:color w:val="000000"/>
              </w:rPr>
              <w:instrText>getIsDefault</w:instrText>
            </w:r>
            <w:r w:rsidRPr="004F1903">
              <w:rPr>
                <w:rFonts w:cs="Times New Roman"/>
                <w:color w:val="000000"/>
              </w:rPr>
              <w:instrText xml:space="preserve">()" </w:instrText>
            </w:r>
            <w:r w:rsidRPr="004F1903">
              <w:rPr>
                <w:rFonts w:cs="Times New Roman"/>
                <w:color w:val="000000"/>
              </w:rPr>
              <w:fldChar w:fldCharType="end"/>
            </w:r>
            <w:r w:rsidR="00604685" w:rsidRPr="004F1903">
              <w:rPr>
                <w:rFonts w:ascii="Arial" w:hAnsi="Arial" w:cs="Arial"/>
                <w:sz w:val="20"/>
                <w:szCs w:val="20"/>
              </w:rPr>
              <w:t>Returns whether or not this is set to the default Login Division.</w:t>
            </w:r>
          </w:p>
        </w:tc>
      </w:tr>
      <w:tr w:rsidR="00604685" w:rsidRPr="004F1903" w14:paraId="1F34A277" w14:textId="77777777">
        <w:trPr>
          <w:tblCellSpacing w:w="0" w:type="dxa"/>
        </w:trPr>
        <w:tc>
          <w:tcPr>
            <w:tcW w:w="846" w:type="pct"/>
            <w:tcBorders>
              <w:top w:val="outset" w:sz="6" w:space="0" w:color="auto"/>
              <w:left w:val="outset" w:sz="6" w:space="0" w:color="auto"/>
              <w:bottom w:val="outset" w:sz="6" w:space="0" w:color="auto"/>
              <w:right w:val="outset" w:sz="6" w:space="0" w:color="auto"/>
            </w:tcBorders>
            <w:shd w:val="clear" w:color="auto" w:fill="FFFFFF"/>
          </w:tcPr>
          <w:p w14:paraId="58C35003" w14:textId="77777777" w:rsidR="00604685" w:rsidRPr="004F1903" w:rsidRDefault="00604685" w:rsidP="00604685">
            <w:pPr>
              <w:spacing w:before="60" w:after="60"/>
              <w:jc w:val="right"/>
              <w:rPr>
                <w:rFonts w:ascii="Arial" w:eastAsia="Arial Unicode MS" w:hAnsi="Arial"/>
                <w:sz w:val="20"/>
                <w:szCs w:val="20"/>
              </w:rPr>
            </w:pPr>
            <w:r w:rsidRPr="004F1903">
              <w:rPr>
                <w:rFonts w:ascii="Arial" w:hAnsi="Arial" w:cs="Arial"/>
                <w:sz w:val="20"/>
                <w:szCs w:val="20"/>
              </w:rPr>
              <w:t>java.lang.String</w:t>
            </w:r>
          </w:p>
        </w:tc>
        <w:tc>
          <w:tcPr>
            <w:tcW w:w="4154" w:type="pct"/>
            <w:tcBorders>
              <w:top w:val="outset" w:sz="6" w:space="0" w:color="auto"/>
              <w:left w:val="outset" w:sz="6" w:space="0" w:color="auto"/>
              <w:bottom w:val="outset" w:sz="6" w:space="0" w:color="auto"/>
              <w:right w:val="outset" w:sz="6" w:space="0" w:color="auto"/>
            </w:tcBorders>
            <w:shd w:val="clear" w:color="auto" w:fill="FFFFFF"/>
          </w:tcPr>
          <w:p w14:paraId="57E15F2D" w14:textId="77777777" w:rsidR="00604685" w:rsidRPr="004F1903" w:rsidRDefault="00604685" w:rsidP="00604685">
            <w:pPr>
              <w:spacing w:before="60" w:after="60"/>
              <w:rPr>
                <w:rFonts w:ascii="Arial" w:hAnsi="Arial" w:cs="Arial"/>
                <w:sz w:val="20"/>
                <w:szCs w:val="20"/>
              </w:rPr>
            </w:pPr>
            <w:r w:rsidRPr="004F1903">
              <w:rPr>
                <w:rFonts w:ascii="Arial" w:hAnsi="Arial" w:cs="Arial"/>
                <w:b/>
                <w:bCs/>
                <w:sz w:val="20"/>
                <w:szCs w:val="20"/>
              </w:rPr>
              <w:t>getName</w:t>
            </w:r>
            <w:r w:rsidRPr="004F1903">
              <w:rPr>
                <w:rFonts w:ascii="Arial" w:hAnsi="Arial" w:cs="Arial"/>
                <w:sz w:val="20"/>
                <w:szCs w:val="20"/>
              </w:rPr>
              <w:t>()</w:t>
            </w:r>
          </w:p>
          <w:p w14:paraId="7C0D2440" w14:textId="77777777" w:rsidR="00604685" w:rsidRPr="004F1903" w:rsidRDefault="002E3858" w:rsidP="00604685">
            <w:pPr>
              <w:spacing w:before="60" w:after="60"/>
              <w:rPr>
                <w:rFonts w:ascii="Arial" w:eastAsia="Arial Unicode MS" w:hAnsi="Arial"/>
                <w:sz w:val="20"/>
                <w:szCs w:val="20"/>
              </w:rPr>
            </w:pPr>
            <w:r w:rsidRPr="004F1903">
              <w:rPr>
                <w:rFonts w:cs="Times New Roman"/>
                <w:color w:val="000000"/>
              </w:rPr>
              <w:fldChar w:fldCharType="begin"/>
            </w:r>
            <w:r w:rsidRPr="004F1903">
              <w:rPr>
                <w:rFonts w:cs="Times New Roman"/>
                <w:color w:val="000000"/>
              </w:rPr>
              <w:instrText xml:space="preserve"> XE "</w:instrText>
            </w:r>
            <w:r w:rsidRPr="004F1903">
              <w:rPr>
                <w:rFonts w:cs="Times New Roman"/>
                <w:bCs/>
                <w:color w:val="000000"/>
              </w:rPr>
              <w:instrText>getName</w:instrText>
            </w:r>
            <w:r w:rsidRPr="004F1903">
              <w:rPr>
                <w:rFonts w:cs="Times New Roman"/>
                <w:color w:val="000000"/>
              </w:rPr>
              <w:instrText xml:space="preserve"> Method" </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 xml:space="preserve"> XE "Methods:</w:instrText>
            </w:r>
            <w:r w:rsidRPr="004F1903">
              <w:rPr>
                <w:rFonts w:cs="Times New Roman"/>
                <w:bCs/>
                <w:color w:val="000000"/>
              </w:rPr>
              <w:instrText>getName</w:instrText>
            </w:r>
            <w:r w:rsidRPr="004F1903">
              <w:rPr>
                <w:rFonts w:cs="Times New Roman"/>
                <w:color w:val="000000"/>
              </w:rPr>
              <w:instrText xml:space="preserve">()" </w:instrText>
            </w:r>
            <w:r w:rsidRPr="004F1903">
              <w:rPr>
                <w:rFonts w:cs="Times New Roman"/>
                <w:color w:val="000000"/>
              </w:rPr>
              <w:fldChar w:fldCharType="end"/>
            </w:r>
            <w:r w:rsidR="00604685" w:rsidRPr="004F1903">
              <w:rPr>
                <w:rFonts w:ascii="Arial" w:hAnsi="Arial" w:cs="Arial"/>
                <w:sz w:val="20"/>
                <w:szCs w:val="20"/>
              </w:rPr>
              <w:t>Returns the Station Name of the Division, presumably from the VistA M Server INSTITUTION file (#4)</w:t>
            </w:r>
            <w:r w:rsidR="00604685" w:rsidRPr="004F1903">
              <w:rPr>
                <w:rFonts w:cs="Arial"/>
                <w:color w:val="000000"/>
                <w:sz w:val="20"/>
                <w:szCs w:val="20"/>
              </w:rPr>
              <w:fldChar w:fldCharType="begin"/>
            </w:r>
            <w:r w:rsidR="00604685" w:rsidRPr="004F1903">
              <w:rPr>
                <w:color w:val="000000"/>
              </w:rPr>
              <w:instrText>XE "INSTITUTION File (#4)"</w:instrText>
            </w:r>
            <w:r w:rsidR="00604685" w:rsidRPr="004F1903">
              <w:rPr>
                <w:rFonts w:cs="Arial"/>
                <w:color w:val="000000"/>
                <w:sz w:val="20"/>
                <w:szCs w:val="20"/>
              </w:rPr>
              <w:fldChar w:fldCharType="end"/>
            </w:r>
            <w:r w:rsidR="00604685" w:rsidRPr="004F1903">
              <w:rPr>
                <w:rFonts w:cs="Arial"/>
                <w:color w:val="000000"/>
                <w:sz w:val="20"/>
                <w:szCs w:val="20"/>
              </w:rPr>
              <w:fldChar w:fldCharType="begin"/>
            </w:r>
            <w:r w:rsidR="00604685" w:rsidRPr="004F1903">
              <w:rPr>
                <w:color w:val="000000"/>
              </w:rPr>
              <w:instrText>XE "Files:INSTITUTION (#4)"</w:instrText>
            </w:r>
            <w:r w:rsidR="00604685" w:rsidRPr="004F1903">
              <w:rPr>
                <w:rFonts w:cs="Arial"/>
                <w:color w:val="000000"/>
                <w:sz w:val="20"/>
                <w:szCs w:val="20"/>
              </w:rPr>
              <w:fldChar w:fldCharType="end"/>
            </w:r>
            <w:r w:rsidR="00604685" w:rsidRPr="004F1903">
              <w:rPr>
                <w:rFonts w:ascii="Arial" w:hAnsi="Arial" w:cs="Arial"/>
                <w:sz w:val="20"/>
                <w:szCs w:val="20"/>
              </w:rPr>
              <w:t xml:space="preserve"> entry (depending on the source of the information the instance contains)</w:t>
            </w:r>
          </w:p>
        </w:tc>
      </w:tr>
      <w:tr w:rsidR="00604685" w:rsidRPr="004F1903" w14:paraId="3BB75053" w14:textId="77777777">
        <w:trPr>
          <w:tblCellSpacing w:w="0" w:type="dxa"/>
        </w:trPr>
        <w:tc>
          <w:tcPr>
            <w:tcW w:w="846" w:type="pct"/>
            <w:tcBorders>
              <w:top w:val="outset" w:sz="6" w:space="0" w:color="auto"/>
              <w:left w:val="outset" w:sz="6" w:space="0" w:color="auto"/>
              <w:bottom w:val="outset" w:sz="6" w:space="0" w:color="auto"/>
              <w:right w:val="outset" w:sz="6" w:space="0" w:color="auto"/>
            </w:tcBorders>
            <w:shd w:val="clear" w:color="auto" w:fill="FFFFFF"/>
          </w:tcPr>
          <w:p w14:paraId="41496268" w14:textId="77777777" w:rsidR="00604685" w:rsidRPr="004F1903" w:rsidRDefault="00604685" w:rsidP="00604685">
            <w:pPr>
              <w:spacing w:before="60" w:after="60"/>
              <w:jc w:val="right"/>
              <w:rPr>
                <w:rFonts w:ascii="Arial" w:eastAsia="Arial Unicode MS" w:hAnsi="Arial"/>
                <w:sz w:val="20"/>
                <w:szCs w:val="20"/>
              </w:rPr>
            </w:pPr>
            <w:r w:rsidRPr="004F1903">
              <w:rPr>
                <w:rFonts w:ascii="Arial" w:hAnsi="Arial" w:cs="Arial"/>
                <w:sz w:val="20"/>
                <w:szCs w:val="20"/>
              </w:rPr>
              <w:t>java.lang.String</w:t>
            </w:r>
          </w:p>
        </w:tc>
        <w:tc>
          <w:tcPr>
            <w:tcW w:w="4154" w:type="pct"/>
            <w:tcBorders>
              <w:top w:val="outset" w:sz="6" w:space="0" w:color="auto"/>
              <w:left w:val="outset" w:sz="6" w:space="0" w:color="auto"/>
              <w:bottom w:val="outset" w:sz="6" w:space="0" w:color="auto"/>
              <w:right w:val="outset" w:sz="6" w:space="0" w:color="auto"/>
            </w:tcBorders>
            <w:shd w:val="clear" w:color="auto" w:fill="FFFFFF"/>
          </w:tcPr>
          <w:p w14:paraId="37510BF2" w14:textId="77777777" w:rsidR="00604685" w:rsidRPr="004F1903" w:rsidRDefault="00604685" w:rsidP="00604685">
            <w:pPr>
              <w:spacing w:before="60" w:after="60"/>
              <w:rPr>
                <w:rFonts w:ascii="Arial" w:hAnsi="Arial" w:cs="Arial"/>
                <w:sz w:val="20"/>
                <w:szCs w:val="20"/>
              </w:rPr>
            </w:pPr>
            <w:r w:rsidRPr="004F1903">
              <w:rPr>
                <w:rFonts w:ascii="Arial" w:hAnsi="Arial" w:cs="Arial"/>
                <w:b/>
                <w:bCs/>
                <w:sz w:val="20"/>
                <w:szCs w:val="20"/>
              </w:rPr>
              <w:t>getNumber</w:t>
            </w:r>
            <w:r w:rsidRPr="004F1903">
              <w:rPr>
                <w:rFonts w:ascii="Arial" w:hAnsi="Arial" w:cs="Arial"/>
                <w:sz w:val="20"/>
                <w:szCs w:val="20"/>
              </w:rPr>
              <w:t>()</w:t>
            </w:r>
          </w:p>
          <w:p w14:paraId="3B44066D" w14:textId="77777777" w:rsidR="00604685" w:rsidRPr="004F1903" w:rsidRDefault="002E3858" w:rsidP="00604685">
            <w:pPr>
              <w:spacing w:before="60" w:after="60"/>
              <w:rPr>
                <w:rFonts w:ascii="Arial" w:eastAsia="Arial Unicode MS" w:hAnsi="Arial"/>
                <w:sz w:val="20"/>
                <w:szCs w:val="20"/>
              </w:rPr>
            </w:pPr>
            <w:r w:rsidRPr="004F1903">
              <w:rPr>
                <w:rFonts w:cs="Times New Roman"/>
                <w:color w:val="000000"/>
              </w:rPr>
              <w:fldChar w:fldCharType="begin"/>
            </w:r>
            <w:r w:rsidRPr="004F1903">
              <w:rPr>
                <w:rFonts w:cs="Times New Roman"/>
                <w:color w:val="000000"/>
              </w:rPr>
              <w:instrText xml:space="preserve"> XE "</w:instrText>
            </w:r>
            <w:r w:rsidRPr="004F1903">
              <w:rPr>
                <w:rFonts w:cs="Times New Roman"/>
                <w:bCs/>
                <w:color w:val="000000"/>
              </w:rPr>
              <w:instrText>getNumber</w:instrText>
            </w:r>
            <w:r w:rsidRPr="004F1903">
              <w:rPr>
                <w:rFonts w:cs="Times New Roman"/>
                <w:color w:val="000000"/>
              </w:rPr>
              <w:instrText xml:space="preserve"> Method" </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 xml:space="preserve"> XE "Methods:</w:instrText>
            </w:r>
            <w:r w:rsidRPr="004F1903">
              <w:rPr>
                <w:rFonts w:cs="Times New Roman"/>
                <w:bCs/>
                <w:color w:val="000000"/>
              </w:rPr>
              <w:instrText>getNumber</w:instrText>
            </w:r>
            <w:r w:rsidRPr="004F1903">
              <w:rPr>
                <w:rFonts w:cs="Times New Roman"/>
                <w:color w:val="000000"/>
              </w:rPr>
              <w:instrText xml:space="preserve">()" </w:instrText>
            </w:r>
            <w:r w:rsidRPr="004F1903">
              <w:rPr>
                <w:rFonts w:cs="Times New Roman"/>
                <w:color w:val="000000"/>
              </w:rPr>
              <w:fldChar w:fldCharType="end"/>
            </w:r>
            <w:r w:rsidR="00604685" w:rsidRPr="004F1903">
              <w:rPr>
                <w:rFonts w:ascii="Arial" w:hAnsi="Arial" w:cs="Arial"/>
                <w:sz w:val="20"/>
                <w:szCs w:val="20"/>
              </w:rPr>
              <w:t>Returns the Station Number of the Division, presumably from the VistA M Server INSTITUTION file (#4)</w:t>
            </w:r>
            <w:r w:rsidR="00604685" w:rsidRPr="004F1903">
              <w:rPr>
                <w:rFonts w:cs="Arial"/>
                <w:color w:val="000000"/>
                <w:sz w:val="20"/>
                <w:szCs w:val="20"/>
              </w:rPr>
              <w:fldChar w:fldCharType="begin"/>
            </w:r>
            <w:r w:rsidR="00604685" w:rsidRPr="004F1903">
              <w:rPr>
                <w:color w:val="000000"/>
              </w:rPr>
              <w:instrText>XE "INSTITUTION File (#4)"</w:instrText>
            </w:r>
            <w:r w:rsidR="00604685" w:rsidRPr="004F1903">
              <w:rPr>
                <w:rFonts w:cs="Arial"/>
                <w:color w:val="000000"/>
                <w:sz w:val="20"/>
                <w:szCs w:val="20"/>
              </w:rPr>
              <w:fldChar w:fldCharType="end"/>
            </w:r>
            <w:r w:rsidR="00604685" w:rsidRPr="004F1903">
              <w:rPr>
                <w:rFonts w:cs="Arial"/>
                <w:color w:val="000000"/>
                <w:sz w:val="20"/>
                <w:szCs w:val="20"/>
              </w:rPr>
              <w:fldChar w:fldCharType="begin"/>
            </w:r>
            <w:r w:rsidR="00604685" w:rsidRPr="004F1903">
              <w:rPr>
                <w:color w:val="000000"/>
              </w:rPr>
              <w:instrText>XE "Files:INSTITUTION (#4)"</w:instrText>
            </w:r>
            <w:r w:rsidR="00604685" w:rsidRPr="004F1903">
              <w:rPr>
                <w:rFonts w:cs="Arial"/>
                <w:color w:val="000000"/>
                <w:sz w:val="20"/>
                <w:szCs w:val="20"/>
              </w:rPr>
              <w:fldChar w:fldCharType="end"/>
            </w:r>
            <w:r w:rsidR="00604685" w:rsidRPr="004F1903">
              <w:rPr>
                <w:rFonts w:ascii="Arial" w:hAnsi="Arial" w:cs="Arial"/>
                <w:sz w:val="20"/>
                <w:szCs w:val="20"/>
              </w:rPr>
              <w:t xml:space="preserve"> entry (depending on the source of the information the instance contains)</w:t>
            </w:r>
          </w:p>
        </w:tc>
      </w:tr>
      <w:tr w:rsidR="00604685" w:rsidRPr="004F1903" w14:paraId="05AC8491" w14:textId="77777777">
        <w:trPr>
          <w:tblCellSpacing w:w="0" w:type="dxa"/>
        </w:trPr>
        <w:tc>
          <w:tcPr>
            <w:tcW w:w="846" w:type="pct"/>
            <w:tcBorders>
              <w:top w:val="outset" w:sz="6" w:space="0" w:color="auto"/>
              <w:left w:val="outset" w:sz="6" w:space="0" w:color="auto"/>
              <w:bottom w:val="outset" w:sz="6" w:space="0" w:color="auto"/>
              <w:right w:val="outset" w:sz="6" w:space="0" w:color="auto"/>
            </w:tcBorders>
            <w:shd w:val="clear" w:color="auto" w:fill="FFFFFF"/>
          </w:tcPr>
          <w:p w14:paraId="029159FF" w14:textId="77777777" w:rsidR="00604685" w:rsidRPr="004F1903" w:rsidRDefault="00604685" w:rsidP="00604685">
            <w:pPr>
              <w:spacing w:before="60" w:after="60"/>
              <w:jc w:val="right"/>
              <w:rPr>
                <w:rFonts w:ascii="Arial" w:eastAsia="Arial Unicode MS" w:hAnsi="Arial"/>
                <w:sz w:val="20"/>
                <w:szCs w:val="20"/>
              </w:rPr>
            </w:pPr>
            <w:r w:rsidRPr="004F1903">
              <w:rPr>
                <w:rFonts w:ascii="Arial" w:hAnsi="Arial" w:cs="Arial"/>
                <w:sz w:val="20"/>
                <w:szCs w:val="20"/>
              </w:rPr>
              <w:t>java.lang.String</w:t>
            </w:r>
          </w:p>
        </w:tc>
        <w:tc>
          <w:tcPr>
            <w:tcW w:w="4154" w:type="pct"/>
            <w:tcBorders>
              <w:top w:val="outset" w:sz="6" w:space="0" w:color="auto"/>
              <w:left w:val="outset" w:sz="6" w:space="0" w:color="auto"/>
              <w:bottom w:val="outset" w:sz="6" w:space="0" w:color="auto"/>
              <w:right w:val="outset" w:sz="6" w:space="0" w:color="auto"/>
            </w:tcBorders>
            <w:shd w:val="clear" w:color="auto" w:fill="FFFFFF"/>
          </w:tcPr>
          <w:p w14:paraId="1D3636F3" w14:textId="77777777" w:rsidR="00604685" w:rsidRPr="004F1903" w:rsidRDefault="00604685" w:rsidP="00604685">
            <w:pPr>
              <w:spacing w:before="60" w:after="60"/>
              <w:rPr>
                <w:rFonts w:ascii="Arial" w:hAnsi="Arial" w:cs="Arial"/>
                <w:sz w:val="20"/>
                <w:szCs w:val="20"/>
              </w:rPr>
            </w:pPr>
            <w:r w:rsidRPr="004F1903">
              <w:rPr>
                <w:rFonts w:ascii="Arial" w:hAnsi="Arial" w:cs="Arial"/>
                <w:b/>
                <w:bCs/>
                <w:sz w:val="20"/>
                <w:szCs w:val="20"/>
              </w:rPr>
              <w:t>toString</w:t>
            </w:r>
            <w:r w:rsidRPr="004F1903">
              <w:rPr>
                <w:rFonts w:ascii="Arial" w:hAnsi="Arial" w:cs="Arial"/>
                <w:sz w:val="20"/>
                <w:szCs w:val="20"/>
              </w:rPr>
              <w:t>()</w:t>
            </w:r>
          </w:p>
          <w:p w14:paraId="43E6BB4E" w14:textId="77777777" w:rsidR="00604685" w:rsidRPr="004F1903" w:rsidRDefault="002E3858" w:rsidP="00604685">
            <w:pPr>
              <w:spacing w:before="60" w:after="60"/>
              <w:rPr>
                <w:rFonts w:ascii="Arial" w:eastAsia="Arial Unicode MS" w:hAnsi="Arial"/>
                <w:sz w:val="20"/>
                <w:szCs w:val="20"/>
              </w:rPr>
            </w:pPr>
            <w:r w:rsidRPr="004F1903">
              <w:rPr>
                <w:rFonts w:cs="Times New Roman"/>
                <w:color w:val="000000"/>
              </w:rPr>
              <w:fldChar w:fldCharType="begin"/>
            </w:r>
            <w:r w:rsidRPr="004F1903">
              <w:rPr>
                <w:rFonts w:cs="Times New Roman"/>
                <w:color w:val="000000"/>
              </w:rPr>
              <w:instrText xml:space="preserve"> XE "</w:instrText>
            </w:r>
            <w:r w:rsidRPr="004F1903">
              <w:rPr>
                <w:rFonts w:cs="Times New Roman"/>
                <w:bCs/>
                <w:color w:val="000000"/>
              </w:rPr>
              <w:instrText>toString</w:instrText>
            </w:r>
            <w:r w:rsidRPr="004F1903">
              <w:rPr>
                <w:rFonts w:cs="Times New Roman"/>
                <w:color w:val="000000"/>
              </w:rPr>
              <w:instrText xml:space="preserve"> Method:</w:instrText>
            </w:r>
            <w:r w:rsidRPr="004F1903">
              <w:rPr>
                <w:color w:val="000000"/>
              </w:rPr>
              <w:instrText>VistaDivisionVO Object</w:instrText>
            </w:r>
            <w:r w:rsidRPr="004F1903">
              <w:rPr>
                <w:rFonts w:cs="Times New Roman"/>
                <w:color w:val="000000"/>
              </w:rPr>
              <w:instrText xml:space="preserve">" </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 xml:space="preserve"> XE "Methods:</w:instrText>
            </w:r>
            <w:r w:rsidRPr="004F1903">
              <w:rPr>
                <w:rFonts w:cs="Times New Roman"/>
                <w:bCs/>
                <w:color w:val="000000"/>
              </w:rPr>
              <w:instrText>toString</w:instrText>
            </w:r>
            <w:r w:rsidRPr="004F1903">
              <w:rPr>
                <w:rFonts w:cs="Times New Roman"/>
                <w:color w:val="000000"/>
              </w:rPr>
              <w:instrText>():</w:instrText>
            </w:r>
            <w:r w:rsidRPr="004F1903">
              <w:rPr>
                <w:color w:val="000000"/>
              </w:rPr>
              <w:instrText>VistaDivisionVO Object</w:instrText>
            </w:r>
            <w:r w:rsidRPr="004F1903">
              <w:rPr>
                <w:rFonts w:cs="Times New Roman"/>
                <w:color w:val="000000"/>
              </w:rPr>
              <w:instrText xml:space="preserve">" </w:instrText>
            </w:r>
            <w:r w:rsidRPr="004F1903">
              <w:rPr>
                <w:rFonts w:cs="Times New Roman"/>
                <w:color w:val="000000"/>
              </w:rPr>
              <w:fldChar w:fldCharType="end"/>
            </w:r>
            <w:r w:rsidR="00604685" w:rsidRPr="004F1903">
              <w:rPr>
                <w:rFonts w:ascii="Arial" w:hAnsi="Arial" w:cs="Arial"/>
                <w:sz w:val="20"/>
                <w:szCs w:val="20"/>
              </w:rPr>
              <w:t>Returns a string representation of the Division information</w:t>
            </w:r>
          </w:p>
        </w:tc>
      </w:tr>
    </w:tbl>
    <w:p w14:paraId="4666715D" w14:textId="77777777" w:rsidR="00604685" w:rsidRPr="004F1903" w:rsidRDefault="00604685" w:rsidP="00604685">
      <w:r w:rsidRPr="004F1903">
        <w:rPr>
          <w:color w:val="000000"/>
        </w:rPr>
        <w:fldChar w:fldCharType="begin"/>
      </w:r>
      <w:r w:rsidRPr="004F1903">
        <w:rPr>
          <w:color w:val="000000"/>
        </w:rPr>
        <w:instrText>XE "VistaDivisionVO Object:Methods"</w:instrText>
      </w:r>
      <w:r w:rsidRPr="004F1903">
        <w:rPr>
          <w:color w:val="000000"/>
        </w:rPr>
        <w:fldChar w:fldCharType="end"/>
      </w:r>
      <w:r w:rsidRPr="004F1903">
        <w:rPr>
          <w:color w:val="000000"/>
        </w:rPr>
        <w:fldChar w:fldCharType="begin"/>
      </w:r>
      <w:r w:rsidRPr="004F1903">
        <w:rPr>
          <w:color w:val="000000"/>
        </w:rPr>
        <w:instrText>XE "Objects:VistaDivisionVO:Methods"</w:instrText>
      </w:r>
      <w:r w:rsidRPr="004F1903">
        <w:rPr>
          <w:color w:val="000000"/>
        </w:rPr>
        <w:fldChar w:fldCharType="end"/>
      </w:r>
      <w:r w:rsidRPr="004F1903">
        <w:rPr>
          <w:color w:val="000000"/>
        </w:rPr>
        <w:fldChar w:fldCharType="begin"/>
      </w:r>
      <w:r w:rsidRPr="004F1903">
        <w:rPr>
          <w:color w:val="000000"/>
        </w:rPr>
        <w:instrText>XE "Methods:VistaDivisionVO Object"</w:instrText>
      </w:r>
      <w:r w:rsidRPr="004F1903">
        <w:rPr>
          <w:color w:val="000000"/>
        </w:rPr>
        <w:fldChar w:fldCharType="end"/>
      </w:r>
    </w:p>
    <w:p w14:paraId="6317C996" w14:textId="77777777" w:rsidR="00604685" w:rsidRPr="004F1903" w:rsidRDefault="00604685" w:rsidP="00604685"/>
    <w:p w14:paraId="229D604D" w14:textId="77777777" w:rsidR="00604685" w:rsidRPr="004F1903" w:rsidRDefault="00604685" w:rsidP="00604685">
      <w:pPr>
        <w:pStyle w:val="Heading4"/>
        <w:ind w:left="0" w:firstLine="0"/>
      </w:pPr>
      <w:bookmarkStart w:id="593" w:name="_Toc83538856"/>
      <w:bookmarkStart w:id="594" w:name="_Toc84036991"/>
      <w:bookmarkStart w:id="595" w:name="_Toc84044213"/>
      <w:bookmarkStart w:id="596" w:name="_Toc202863108"/>
      <w:bookmarkStart w:id="597" w:name="_Toc204421547"/>
      <w:bookmarkStart w:id="598" w:name="_Toc49518079"/>
      <w:r w:rsidRPr="004F1903">
        <w:lastRenderedPageBreak/>
        <w:t>VistALink Connection Specs for Subsequent VistALink Calls</w:t>
      </w:r>
      <w:bookmarkEnd w:id="593"/>
      <w:bookmarkEnd w:id="594"/>
      <w:bookmarkEnd w:id="595"/>
      <w:bookmarkEnd w:id="596"/>
      <w:bookmarkEnd w:id="597"/>
      <w:bookmarkEnd w:id="598"/>
    </w:p>
    <w:p w14:paraId="0A843787" w14:textId="77777777" w:rsidR="00604685" w:rsidRPr="004F1903" w:rsidRDefault="00604685" w:rsidP="00604685">
      <w:pPr>
        <w:keepNext/>
        <w:keepLines/>
      </w:pPr>
      <w:r w:rsidRPr="004F1903">
        <w:rPr>
          <w:color w:val="000000"/>
        </w:rPr>
        <w:fldChar w:fldCharType="begin"/>
      </w:r>
      <w:r w:rsidRPr="004F1903">
        <w:rPr>
          <w:color w:val="000000"/>
        </w:rPr>
        <w:instrText>XE "VistALink:Connection Specs for Subsequent VistALink Calls"</w:instrText>
      </w:r>
      <w:r w:rsidRPr="004F1903">
        <w:rPr>
          <w:color w:val="000000"/>
        </w:rPr>
        <w:fldChar w:fldCharType="end"/>
      </w:r>
      <w:r w:rsidRPr="004F1903">
        <w:rPr>
          <w:color w:val="000000"/>
        </w:rPr>
        <w:fldChar w:fldCharType="begin"/>
      </w:r>
      <w:r w:rsidRPr="004F1903">
        <w:rPr>
          <w:color w:val="000000"/>
        </w:rPr>
        <w:instrText>XE "ConnectionSpec:VistALink Connection Specs for Subsequent VistALink Calls"</w:instrText>
      </w:r>
      <w:r w:rsidRPr="004F1903">
        <w:rPr>
          <w:color w:val="000000"/>
        </w:rPr>
        <w:fldChar w:fldCharType="end"/>
      </w:r>
    </w:p>
    <w:p w14:paraId="0D52E972" w14:textId="77777777" w:rsidR="00604685" w:rsidRPr="004F1903" w:rsidRDefault="00604685" w:rsidP="00604685">
      <w:r w:rsidRPr="004F1903">
        <w:t>For subsequent VistALink calls (i.e.,</w:t>
      </w:r>
      <w:r w:rsidR="008737DF" w:rsidRPr="004F1903">
        <w:rPr>
          <w:rFonts w:cs="Times New Roman"/>
        </w:rPr>
        <w:t> </w:t>
      </w:r>
      <w:r w:rsidRPr="004F1903">
        <w:t>after the user has already been authenticated), application developers can use one of the VistALink connection specs for general application use. The information returned by the KAAJEE login helps streamline this process.</w:t>
      </w:r>
    </w:p>
    <w:p w14:paraId="40D2851E" w14:textId="77777777" w:rsidR="00604685" w:rsidRPr="004F1903" w:rsidRDefault="00604685" w:rsidP="00604685"/>
    <w:p w14:paraId="6749AD68" w14:textId="77777777" w:rsidR="00604685" w:rsidRPr="004F1903" w:rsidRDefault="00604685" w:rsidP="00604685">
      <w:r w:rsidRPr="004F1903">
        <w:t>For example, if your J2EE application needs to make a VistALink connection to the same division under which the user logged in (a frequent circumstance for some applications), application developers can use the VistaLinkDuzConnectionSpec</w:t>
      </w:r>
      <w:r w:rsidRPr="004F1903">
        <w:rPr>
          <w:color w:val="000000"/>
        </w:rPr>
        <w:fldChar w:fldCharType="begin"/>
      </w:r>
      <w:r w:rsidRPr="004F1903">
        <w:rPr>
          <w:color w:val="000000"/>
        </w:rPr>
        <w:instrText>XE "VistaLinkDuzConnectionSpec"</w:instrText>
      </w:r>
      <w:r w:rsidRPr="004F1903">
        <w:rPr>
          <w:color w:val="000000"/>
        </w:rPr>
        <w:fldChar w:fldCharType="end"/>
      </w:r>
      <w:r w:rsidRPr="004F1903">
        <w:rPr>
          <w:color w:val="000000"/>
        </w:rPr>
        <w:fldChar w:fldCharType="begin"/>
      </w:r>
      <w:r w:rsidRPr="004F1903">
        <w:rPr>
          <w:color w:val="000000"/>
        </w:rPr>
        <w:instrText>XE "ConnectionSpec:VistaLinkDuzConnectionSpec"</w:instrText>
      </w:r>
      <w:r w:rsidRPr="004F1903">
        <w:rPr>
          <w:color w:val="000000"/>
        </w:rPr>
        <w:fldChar w:fldCharType="end"/>
      </w:r>
      <w:r w:rsidRPr="004F1903">
        <w:rPr>
          <w:color w:val="000000"/>
        </w:rPr>
        <w:fldChar w:fldCharType="begin"/>
      </w:r>
      <w:r w:rsidRPr="004F1903">
        <w:rPr>
          <w:color w:val="000000"/>
        </w:rPr>
        <w:instrText>XE "VistALink:VistaLinkDuzConnectionSpec"</w:instrText>
      </w:r>
      <w:r w:rsidRPr="004F1903">
        <w:rPr>
          <w:color w:val="000000"/>
        </w:rPr>
        <w:fldChar w:fldCharType="end"/>
      </w:r>
      <w:r w:rsidRPr="004F1903">
        <w:t>. This connection spec identifies the user to the VistA M Server based on the user's DUZ (i.e.,</w:t>
      </w:r>
      <w:r w:rsidR="008737DF" w:rsidRPr="004F1903">
        <w:rPr>
          <w:rFonts w:cs="Times New Roman"/>
        </w:rPr>
        <w:t> </w:t>
      </w:r>
      <w:r w:rsidRPr="004F1903">
        <w:t xml:space="preserve">Kernel user internal entry number [IEN]) in the </w:t>
      </w:r>
      <w:smartTag w:uri="urn:schemas-microsoft-com:office:smarttags" w:element="stockticker">
        <w:r w:rsidRPr="004F1903">
          <w:t>NEW</w:t>
        </w:r>
      </w:smartTag>
      <w:r w:rsidRPr="004F1903">
        <w:t xml:space="preserve"> PERSON file (#200)</w:t>
      </w:r>
      <w:r w:rsidRPr="004F1903">
        <w:rPr>
          <w:color w:val="000000"/>
        </w:rPr>
        <w:fldChar w:fldCharType="begin"/>
      </w:r>
      <w:r w:rsidRPr="004F1903">
        <w:rPr>
          <w:color w:val="000000"/>
        </w:rPr>
        <w:instrText xml:space="preserve"> XE "</w:instrText>
      </w:r>
      <w:smartTag w:uri="urn:schemas-microsoft-com:office:smarttags" w:element="stockticker">
        <w:r w:rsidRPr="004F1903">
          <w:rPr>
            <w:color w:val="000000"/>
          </w:rPr>
          <w:instrText>NEW</w:instrText>
        </w:r>
      </w:smartTag>
      <w:r w:rsidRPr="004F1903">
        <w:rPr>
          <w:color w:val="000000"/>
        </w:rPr>
        <w:instrText xml:space="preserve"> PERSON File (#200)" </w:instrText>
      </w:r>
      <w:r w:rsidRPr="004F1903">
        <w:rPr>
          <w:color w:val="000000"/>
        </w:rPr>
        <w:fldChar w:fldCharType="end"/>
      </w:r>
      <w:r w:rsidRPr="004F1903">
        <w:rPr>
          <w:color w:val="000000"/>
        </w:rPr>
        <w:fldChar w:fldCharType="begin"/>
      </w:r>
      <w:r w:rsidRPr="004F1903">
        <w:rPr>
          <w:color w:val="000000"/>
        </w:rPr>
        <w:instrText xml:space="preserve"> XE "Files:</w:instrText>
      </w:r>
      <w:smartTag w:uri="urn:schemas-microsoft-com:office:smarttags" w:element="stockticker">
        <w:r w:rsidRPr="004F1903">
          <w:rPr>
            <w:color w:val="000000"/>
          </w:rPr>
          <w:instrText>NEW</w:instrText>
        </w:r>
      </w:smartTag>
      <w:r w:rsidRPr="004F1903">
        <w:rPr>
          <w:color w:val="000000"/>
        </w:rPr>
        <w:instrText xml:space="preserve"> PERSON (#200)" </w:instrText>
      </w:r>
      <w:r w:rsidRPr="004F1903">
        <w:rPr>
          <w:color w:val="000000"/>
        </w:rPr>
        <w:fldChar w:fldCharType="end"/>
      </w:r>
      <w:r w:rsidRPr="004F1903">
        <w:t>.</w:t>
      </w:r>
    </w:p>
    <w:p w14:paraId="108E6300" w14:textId="77777777" w:rsidR="00604685" w:rsidRPr="004F1903" w:rsidRDefault="00604685" w:rsidP="00604685"/>
    <w:p w14:paraId="41789FE9" w14:textId="77777777" w:rsidR="00604685" w:rsidRPr="004F1903" w:rsidRDefault="00604685" w:rsidP="00604685">
      <w:pPr>
        <w:keepNext/>
        <w:keepLines/>
      </w:pPr>
      <w:r w:rsidRPr="004F1903">
        <w:t>Thus, for subsequent VistALink calls, an application can do any of the following:</w:t>
      </w:r>
    </w:p>
    <w:p w14:paraId="4B9B8E3A" w14:textId="77777777" w:rsidR="00604685" w:rsidRPr="004F1903" w:rsidRDefault="00604685" w:rsidP="00604685">
      <w:pPr>
        <w:keepNext/>
        <w:keepLines/>
        <w:numPr>
          <w:ilvl w:val="0"/>
          <w:numId w:val="2"/>
        </w:numPr>
        <w:spacing w:before="120"/>
        <w:ind w:left="702"/>
      </w:pPr>
      <w:r w:rsidRPr="004F1903">
        <w:t>Retrieve the division against which the user logged in from the LoginUserInfoVO object</w:t>
      </w:r>
      <w:r w:rsidRPr="004F1903">
        <w:rPr>
          <w:color w:val="000000"/>
        </w:rPr>
        <w:fldChar w:fldCharType="begin"/>
      </w:r>
      <w:r w:rsidRPr="004F1903">
        <w:rPr>
          <w:color w:val="000000"/>
        </w:rPr>
        <w:instrText>XE "LoginUserInfoVO Object"</w:instrText>
      </w:r>
      <w:r w:rsidRPr="004F1903">
        <w:rPr>
          <w:color w:val="000000"/>
        </w:rPr>
        <w:fldChar w:fldCharType="end"/>
      </w:r>
      <w:r w:rsidRPr="004F1903">
        <w:rPr>
          <w:color w:val="000000"/>
        </w:rPr>
        <w:fldChar w:fldCharType="begin"/>
      </w:r>
      <w:r w:rsidRPr="004F1903">
        <w:rPr>
          <w:color w:val="000000"/>
        </w:rPr>
        <w:instrText>XE "Objects:LoginUserInfoVO"</w:instrText>
      </w:r>
      <w:r w:rsidRPr="004F1903">
        <w:rPr>
          <w:color w:val="000000"/>
        </w:rPr>
        <w:fldChar w:fldCharType="end"/>
      </w:r>
      <w:r w:rsidRPr="004F1903">
        <w:t>.</w:t>
      </w:r>
    </w:p>
    <w:p w14:paraId="29AC2615" w14:textId="77777777" w:rsidR="00604685" w:rsidRPr="004F1903" w:rsidRDefault="00604685" w:rsidP="00604685">
      <w:pPr>
        <w:keepNext/>
        <w:keepLines/>
        <w:numPr>
          <w:ilvl w:val="0"/>
          <w:numId w:val="2"/>
        </w:numPr>
        <w:spacing w:before="120"/>
        <w:ind w:left="702"/>
      </w:pPr>
      <w:r w:rsidRPr="004F1903">
        <w:t>Retrieve the JNDI</w:t>
      </w:r>
      <w:r w:rsidRPr="004F1903">
        <w:rPr>
          <w:color w:val="000000"/>
        </w:rPr>
        <w:fldChar w:fldCharType="begin"/>
      </w:r>
      <w:r w:rsidRPr="004F1903">
        <w:rPr>
          <w:color w:val="000000"/>
        </w:rPr>
        <w:instrText>XE "JNDI"</w:instrText>
      </w:r>
      <w:r w:rsidRPr="004F1903">
        <w:rPr>
          <w:color w:val="000000"/>
        </w:rPr>
        <w:fldChar w:fldCharType="end"/>
      </w:r>
      <w:r w:rsidRPr="004F1903">
        <w:t xml:space="preserve"> name for the corresponding VistALink connector pool</w:t>
      </w:r>
      <w:r w:rsidRPr="004F1903">
        <w:rPr>
          <w:color w:val="000000"/>
        </w:rPr>
        <w:fldChar w:fldCharType="begin"/>
      </w:r>
      <w:r w:rsidRPr="004F1903">
        <w:rPr>
          <w:color w:val="000000"/>
        </w:rPr>
        <w:instrText xml:space="preserve"> XE "Connector Pool" </w:instrText>
      </w:r>
      <w:r w:rsidRPr="004F1903">
        <w:rPr>
          <w:color w:val="000000"/>
        </w:rPr>
        <w:fldChar w:fldCharType="end"/>
      </w:r>
      <w:r w:rsidRPr="004F1903">
        <w:rPr>
          <w:color w:val="000000"/>
        </w:rPr>
        <w:fldChar w:fldCharType="begin"/>
      </w:r>
      <w:r w:rsidRPr="004F1903">
        <w:rPr>
          <w:color w:val="000000"/>
        </w:rPr>
        <w:instrText xml:space="preserve"> XE "VistALink:Connector Pool" </w:instrText>
      </w:r>
      <w:r w:rsidRPr="004F1903">
        <w:rPr>
          <w:color w:val="000000"/>
        </w:rPr>
        <w:fldChar w:fldCharType="end"/>
      </w:r>
      <w:r w:rsidRPr="004F1903">
        <w:t xml:space="preserve"> using the Login Division.</w:t>
      </w:r>
    </w:p>
    <w:p w14:paraId="4C3DB364" w14:textId="77777777" w:rsidR="00604685" w:rsidRPr="004F1903" w:rsidRDefault="00604685" w:rsidP="00703822">
      <w:pPr>
        <w:keepNext/>
        <w:keepLines/>
        <w:spacing w:before="120"/>
        <w:ind w:left="706"/>
        <w:rPr>
          <w:rFonts w:cs="Times New Roman"/>
          <w:color w:val="000000"/>
        </w:rPr>
      </w:pPr>
      <w:r w:rsidRPr="004F1903">
        <w:rPr>
          <w:rFonts w:cs="Times New Roman"/>
        </w:rPr>
        <w:t xml:space="preserve">The JNDI can be retrieved by using VistALink's </w:t>
      </w:r>
      <w:r w:rsidRPr="004F1903">
        <w:rPr>
          <w:rFonts w:cs="Times New Roman"/>
          <w:color w:val="000000"/>
        </w:rPr>
        <w:t>InstitutionMappingDelegate.getJndiConnectorNameForInstitution method. The following are examples of the usage of this method:</w:t>
      </w:r>
    </w:p>
    <w:p w14:paraId="7617F345" w14:textId="77777777" w:rsidR="00604685" w:rsidRPr="004F1903" w:rsidRDefault="00604685" w:rsidP="00604685">
      <w:pPr>
        <w:keepNext/>
        <w:keepLines/>
        <w:spacing w:before="120"/>
        <w:ind w:left="1092"/>
        <w:rPr>
          <w:rFonts w:ascii="Courier New" w:hAnsi="Courier New" w:cs="Courier New"/>
          <w:color w:val="000000"/>
          <w:sz w:val="18"/>
          <w:szCs w:val="18"/>
        </w:rPr>
      </w:pPr>
      <w:r w:rsidRPr="004F1903">
        <w:rPr>
          <w:rFonts w:ascii="Courier New" w:hAnsi="Courier New" w:cs="Courier New"/>
          <w:color w:val="000000"/>
          <w:sz w:val="18"/>
          <w:szCs w:val="18"/>
        </w:rPr>
        <w:t>String</w:t>
      </w:r>
      <w:r w:rsidRPr="004F1903">
        <w:rPr>
          <w:rFonts w:ascii="Courier New" w:hAnsi="Courier New" w:cs="Courier New"/>
          <w:sz w:val="18"/>
          <w:szCs w:val="18"/>
        </w:rPr>
        <w:t xml:space="preserve"> </w:t>
      </w:r>
      <w:r w:rsidRPr="004F1903">
        <w:rPr>
          <w:rFonts w:ascii="Courier New" w:hAnsi="Courier New" w:cs="Courier New"/>
          <w:color w:val="000000"/>
          <w:sz w:val="18"/>
          <w:szCs w:val="18"/>
        </w:rPr>
        <w:t>jndiConnectionName</w:t>
      </w:r>
      <w:r w:rsidRPr="004F1903">
        <w:rPr>
          <w:rFonts w:ascii="Courier New" w:hAnsi="Courier New" w:cs="Courier New"/>
          <w:sz w:val="18"/>
          <w:szCs w:val="18"/>
        </w:rPr>
        <w:t xml:space="preserve"> </w:t>
      </w:r>
      <w:r w:rsidRPr="004F1903">
        <w:rPr>
          <w:rFonts w:ascii="Courier New" w:hAnsi="Courier New" w:cs="Courier New"/>
          <w:color w:val="000000"/>
          <w:sz w:val="18"/>
          <w:szCs w:val="18"/>
        </w:rPr>
        <w:t>=</w:t>
      </w:r>
      <w:r w:rsidRPr="004F1903">
        <w:rPr>
          <w:rFonts w:ascii="Courier New" w:hAnsi="Courier New" w:cs="Courier New"/>
          <w:sz w:val="18"/>
          <w:szCs w:val="18"/>
        </w:rPr>
        <w:t xml:space="preserve">  </w:t>
      </w:r>
      <w:r w:rsidRPr="004F1903">
        <w:rPr>
          <w:rFonts w:ascii="Courier New" w:hAnsi="Courier New" w:cs="Courier New"/>
          <w:color w:val="000000"/>
          <w:sz w:val="18"/>
          <w:szCs w:val="18"/>
        </w:rPr>
        <w:t>InstitutionMappingDelegate.getJndiConnectorNameForInstitution(institution);</w:t>
      </w:r>
    </w:p>
    <w:p w14:paraId="0FDC8625" w14:textId="77777777" w:rsidR="00604685" w:rsidRPr="004F1903" w:rsidRDefault="00604685" w:rsidP="00604685">
      <w:pPr>
        <w:keepNext/>
        <w:keepLines/>
        <w:ind w:left="1092"/>
      </w:pPr>
    </w:p>
    <w:p w14:paraId="1A12F875" w14:textId="77777777" w:rsidR="00604685" w:rsidRPr="004F1903" w:rsidRDefault="00604685" w:rsidP="00604685">
      <w:pPr>
        <w:ind w:left="1094"/>
        <w:rPr>
          <w:rFonts w:ascii="Courier New" w:hAnsi="Courier New" w:cs="Courier New"/>
          <w:color w:val="000000"/>
          <w:sz w:val="18"/>
          <w:szCs w:val="18"/>
        </w:rPr>
      </w:pPr>
      <w:r w:rsidRPr="004F1903">
        <w:rPr>
          <w:rFonts w:ascii="Courier New" w:hAnsi="Courier New" w:cs="Courier New"/>
          <w:color w:val="000000"/>
          <w:sz w:val="18"/>
          <w:szCs w:val="18"/>
        </w:rPr>
        <w:t>String jndiName = InstitutionMappingDelegate.getJndiConnectorNameForInstitution(division);</w:t>
      </w:r>
    </w:p>
    <w:p w14:paraId="64D27120" w14:textId="77777777" w:rsidR="00604685" w:rsidRPr="004F1903" w:rsidRDefault="00604685" w:rsidP="00604685">
      <w:pPr>
        <w:numPr>
          <w:ilvl w:val="0"/>
          <w:numId w:val="2"/>
        </w:numPr>
        <w:spacing w:before="120"/>
        <w:ind w:left="702"/>
      </w:pPr>
      <w:r w:rsidRPr="004F1903">
        <w:t>Retrieve the user's DUZ from the LoginUserInfoVO object</w:t>
      </w:r>
      <w:r w:rsidRPr="004F1903">
        <w:rPr>
          <w:color w:val="000000"/>
        </w:rPr>
        <w:fldChar w:fldCharType="begin"/>
      </w:r>
      <w:r w:rsidRPr="004F1903">
        <w:rPr>
          <w:color w:val="000000"/>
        </w:rPr>
        <w:instrText>XE "LoginUserInfoVO Object"</w:instrText>
      </w:r>
      <w:r w:rsidRPr="004F1903">
        <w:rPr>
          <w:color w:val="000000"/>
        </w:rPr>
        <w:fldChar w:fldCharType="end"/>
      </w:r>
      <w:r w:rsidRPr="004F1903">
        <w:rPr>
          <w:color w:val="000000"/>
        </w:rPr>
        <w:fldChar w:fldCharType="begin"/>
      </w:r>
      <w:r w:rsidRPr="004F1903">
        <w:rPr>
          <w:color w:val="000000"/>
        </w:rPr>
        <w:instrText>XE "Objects:LoginUserInfoVO"</w:instrText>
      </w:r>
      <w:r w:rsidRPr="004F1903">
        <w:rPr>
          <w:color w:val="000000"/>
        </w:rPr>
        <w:fldChar w:fldCharType="end"/>
      </w:r>
      <w:r w:rsidRPr="004F1903">
        <w:t>.</w:t>
      </w:r>
    </w:p>
    <w:p w14:paraId="784AC38B" w14:textId="77777777" w:rsidR="00604685" w:rsidRPr="004F1903" w:rsidRDefault="00604685" w:rsidP="00604685">
      <w:pPr>
        <w:numPr>
          <w:ilvl w:val="0"/>
          <w:numId w:val="2"/>
        </w:numPr>
        <w:spacing w:before="120"/>
        <w:ind w:left="702"/>
      </w:pPr>
      <w:r w:rsidRPr="004F1903">
        <w:t>Make the connection to the VistA M Server using the VistaLinkDuzConnectionSpec</w:t>
      </w:r>
      <w:r w:rsidRPr="004F1903">
        <w:rPr>
          <w:color w:val="000000"/>
        </w:rPr>
        <w:fldChar w:fldCharType="begin"/>
      </w:r>
      <w:r w:rsidRPr="004F1903">
        <w:rPr>
          <w:color w:val="000000"/>
        </w:rPr>
        <w:instrText>XE "VistaLinkDuzConnectionSpec"</w:instrText>
      </w:r>
      <w:r w:rsidRPr="004F1903">
        <w:rPr>
          <w:color w:val="000000"/>
        </w:rPr>
        <w:fldChar w:fldCharType="end"/>
      </w:r>
      <w:r w:rsidRPr="004F1903">
        <w:rPr>
          <w:color w:val="000000"/>
        </w:rPr>
        <w:fldChar w:fldCharType="begin"/>
      </w:r>
      <w:r w:rsidRPr="004F1903">
        <w:rPr>
          <w:color w:val="000000"/>
        </w:rPr>
        <w:instrText>XE "ConnectionSpec:VistaLinkDuzConnectionSpec"</w:instrText>
      </w:r>
      <w:r w:rsidRPr="004F1903">
        <w:rPr>
          <w:color w:val="000000"/>
        </w:rPr>
        <w:fldChar w:fldCharType="end"/>
      </w:r>
      <w:r w:rsidRPr="004F1903">
        <w:rPr>
          <w:color w:val="000000"/>
        </w:rPr>
        <w:fldChar w:fldCharType="begin"/>
      </w:r>
      <w:r w:rsidRPr="004F1903">
        <w:rPr>
          <w:color w:val="000000"/>
        </w:rPr>
        <w:instrText>XE "VistALink:VistaLinkDuzConnectionSpec"</w:instrText>
      </w:r>
      <w:r w:rsidRPr="004F1903">
        <w:rPr>
          <w:color w:val="000000"/>
        </w:rPr>
        <w:fldChar w:fldCharType="end"/>
      </w:r>
      <w:r w:rsidRPr="004F1903">
        <w:t>. This particular connection specification class does not require any additional user mapping on the VistA M Server/Kernel side. As long as there is a "trust" relationship between your J2EE Application Server and the VistA M Server in question, then there should be no reason not to use the VistaLinkDuzConnectionSpec</w:t>
      </w:r>
      <w:r w:rsidRPr="004F1903">
        <w:rPr>
          <w:color w:val="000000"/>
        </w:rPr>
        <w:fldChar w:fldCharType="begin"/>
      </w:r>
      <w:r w:rsidRPr="004F1903">
        <w:rPr>
          <w:color w:val="000000"/>
        </w:rPr>
        <w:instrText>XE "VistaLinkDuzConnectionSpec"</w:instrText>
      </w:r>
      <w:r w:rsidRPr="004F1903">
        <w:rPr>
          <w:color w:val="000000"/>
        </w:rPr>
        <w:fldChar w:fldCharType="end"/>
      </w:r>
      <w:r w:rsidRPr="004F1903">
        <w:rPr>
          <w:color w:val="000000"/>
        </w:rPr>
        <w:fldChar w:fldCharType="begin"/>
      </w:r>
      <w:r w:rsidRPr="004F1903">
        <w:rPr>
          <w:color w:val="000000"/>
        </w:rPr>
        <w:instrText>XE "ConnectionSpec:VistaLinkDuzConnectionSpec"</w:instrText>
      </w:r>
      <w:r w:rsidRPr="004F1903">
        <w:rPr>
          <w:color w:val="000000"/>
        </w:rPr>
        <w:fldChar w:fldCharType="end"/>
      </w:r>
      <w:r w:rsidRPr="004F1903">
        <w:rPr>
          <w:color w:val="000000"/>
        </w:rPr>
        <w:fldChar w:fldCharType="begin"/>
      </w:r>
      <w:r w:rsidRPr="004F1903">
        <w:rPr>
          <w:color w:val="000000"/>
        </w:rPr>
        <w:instrText>XE "VistALink:VistaLinkDuzConnectionSpec"</w:instrText>
      </w:r>
      <w:r w:rsidRPr="004F1903">
        <w:rPr>
          <w:color w:val="000000"/>
        </w:rPr>
        <w:fldChar w:fldCharType="end"/>
      </w:r>
      <w:r w:rsidRPr="004F1903">
        <w:t>.</w:t>
      </w:r>
    </w:p>
    <w:p w14:paraId="673CB36A" w14:textId="77777777" w:rsidR="00604685" w:rsidRPr="004F1903" w:rsidRDefault="00604685" w:rsidP="00604685"/>
    <w:tbl>
      <w:tblPr>
        <w:tblW w:w="0" w:type="auto"/>
        <w:tblLayout w:type="fixed"/>
        <w:tblLook w:val="0000" w:firstRow="0" w:lastRow="0" w:firstColumn="0" w:lastColumn="0" w:noHBand="0" w:noVBand="0"/>
      </w:tblPr>
      <w:tblGrid>
        <w:gridCol w:w="738"/>
        <w:gridCol w:w="8730"/>
      </w:tblGrid>
      <w:tr w:rsidR="009B4D3A" w:rsidRPr="004F1903" w14:paraId="594A86C3" w14:textId="77777777">
        <w:trPr>
          <w:cantSplit/>
        </w:trPr>
        <w:tc>
          <w:tcPr>
            <w:tcW w:w="738" w:type="dxa"/>
          </w:tcPr>
          <w:p w14:paraId="1EBBD688" w14:textId="55898201" w:rsidR="009B4D3A" w:rsidRPr="004F1903" w:rsidRDefault="0072545C" w:rsidP="005B6C56">
            <w:pPr>
              <w:spacing w:before="60" w:after="60"/>
              <w:ind w:left="-18"/>
              <w:rPr>
                <w:rFonts w:cs="Times New Roman"/>
              </w:rPr>
            </w:pPr>
            <w:r>
              <w:rPr>
                <w:rFonts w:cs="Times New Roman"/>
                <w:noProof/>
              </w:rPr>
              <w:drawing>
                <wp:inline distT="0" distB="0" distL="0" distR="0" wp14:anchorId="4D85914A" wp14:editId="39282E6B">
                  <wp:extent cx="285750" cy="285750"/>
                  <wp:effectExtent l="0" t="0" r="0" b="0"/>
                  <wp:docPr id="108" name="Picture 10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2721DDE6" w14:textId="7D234AE6" w:rsidR="009B4D3A" w:rsidRPr="004F1903" w:rsidRDefault="009B4D3A" w:rsidP="005B6C56">
            <w:pPr>
              <w:keepNext/>
              <w:keepLines/>
              <w:spacing w:before="60" w:after="60"/>
              <w:rPr>
                <w:rFonts w:cs="Times New Roman"/>
                <w:kern w:val="2"/>
              </w:rPr>
            </w:pPr>
            <w:smartTag w:uri="urn:schemas-microsoft-com:office:smarttags" w:element="stockticker">
              <w:r w:rsidRPr="004F1903">
                <w:rPr>
                  <w:rFonts w:cs="Times New Roman"/>
                  <w:b/>
                </w:rPr>
                <w:t>REF</w:t>
              </w:r>
            </w:smartTag>
            <w:r w:rsidRPr="004F1903">
              <w:rPr>
                <w:rFonts w:cs="Times New Roman"/>
                <w:b/>
              </w:rPr>
              <w:t>:</w:t>
            </w:r>
            <w:r w:rsidRPr="004F1903">
              <w:rPr>
                <w:rFonts w:cs="Times New Roman"/>
              </w:rPr>
              <w:t xml:space="preserve"> For more information on the LoginUserInfoVO object, please refer to the "</w:t>
            </w:r>
            <w:r w:rsidRPr="004F1903">
              <w:rPr>
                <w:rFonts w:cs="Times New Roman"/>
              </w:rPr>
              <w:fldChar w:fldCharType="begin"/>
            </w:r>
            <w:r w:rsidRPr="004F1903">
              <w:rPr>
                <w:rFonts w:cs="Times New Roman"/>
              </w:rPr>
              <w:instrText xml:space="preserve"> REF _Ref77640756 \h  \* MERGEFORMAT </w:instrText>
            </w:r>
            <w:r w:rsidRPr="004F1903">
              <w:rPr>
                <w:rFonts w:cs="Times New Roman"/>
              </w:rPr>
            </w:r>
            <w:r w:rsidRPr="004F1903">
              <w:rPr>
                <w:rFonts w:cs="Times New Roman"/>
              </w:rPr>
              <w:fldChar w:fldCharType="separate"/>
            </w:r>
            <w:r w:rsidR="000037F0" w:rsidRPr="000037F0">
              <w:rPr>
                <w:rFonts w:cs="Times New Roman"/>
              </w:rPr>
              <w:t>LoginUserInfoVO Object</w:t>
            </w:r>
            <w:r w:rsidRPr="004F1903">
              <w:rPr>
                <w:rFonts w:cs="Times New Roman"/>
              </w:rPr>
              <w:fldChar w:fldCharType="end"/>
            </w:r>
            <w:r w:rsidRPr="004F1903">
              <w:rPr>
                <w:rFonts w:cs="Times New Roman"/>
              </w:rPr>
              <w:t>" topic in this chapter.</w:t>
            </w:r>
          </w:p>
        </w:tc>
      </w:tr>
    </w:tbl>
    <w:p w14:paraId="1B20C840" w14:textId="77777777" w:rsidR="00604685" w:rsidRPr="004F1903" w:rsidRDefault="00604685" w:rsidP="00604685"/>
    <w:tbl>
      <w:tblPr>
        <w:tblW w:w="0" w:type="auto"/>
        <w:tblLayout w:type="fixed"/>
        <w:tblLook w:val="0000" w:firstRow="0" w:lastRow="0" w:firstColumn="0" w:lastColumn="0" w:noHBand="0" w:noVBand="0"/>
      </w:tblPr>
      <w:tblGrid>
        <w:gridCol w:w="738"/>
        <w:gridCol w:w="8730"/>
      </w:tblGrid>
      <w:tr w:rsidR="00EB43E1" w:rsidRPr="004F1903" w14:paraId="38DE937B" w14:textId="77777777">
        <w:trPr>
          <w:cantSplit/>
        </w:trPr>
        <w:tc>
          <w:tcPr>
            <w:tcW w:w="738" w:type="dxa"/>
          </w:tcPr>
          <w:p w14:paraId="53AEF7D2" w14:textId="1E434682" w:rsidR="00EB43E1" w:rsidRPr="004F1903" w:rsidRDefault="0072545C" w:rsidP="00EB43E1">
            <w:pPr>
              <w:spacing w:before="60" w:after="60"/>
              <w:ind w:left="-18"/>
              <w:rPr>
                <w:rFonts w:cs="Times New Roman"/>
              </w:rPr>
            </w:pPr>
            <w:r>
              <w:rPr>
                <w:rFonts w:cs="Times New Roman"/>
                <w:noProof/>
              </w:rPr>
              <w:drawing>
                <wp:inline distT="0" distB="0" distL="0" distR="0" wp14:anchorId="18239927" wp14:editId="679D72A0">
                  <wp:extent cx="285750" cy="285750"/>
                  <wp:effectExtent l="0" t="0" r="0" b="0"/>
                  <wp:docPr id="109" name="Picture 10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7A661272" w14:textId="77777777" w:rsidR="00EB43E1" w:rsidRPr="004F1903" w:rsidRDefault="00EB43E1" w:rsidP="00EB43E1">
            <w:pPr>
              <w:keepNext/>
              <w:keepLines/>
              <w:spacing w:before="60" w:after="60"/>
              <w:rPr>
                <w:rFonts w:cs="Times New Roman"/>
                <w:kern w:val="2"/>
              </w:rPr>
            </w:pPr>
            <w:r w:rsidRPr="004F1903">
              <w:rPr>
                <w:rFonts w:cs="Times New Roman"/>
                <w:b/>
              </w:rPr>
              <w:t>NOTE:</w:t>
            </w:r>
            <w:r w:rsidRPr="004F1903">
              <w:rPr>
                <w:rFonts w:cs="Times New Roman"/>
              </w:rPr>
              <w:t xml:space="preserve"> The VistaLinkDuzConnectionSpec has been deprecated</w:t>
            </w:r>
            <w:r w:rsidR="00043A39" w:rsidRPr="004F1903">
              <w:rPr>
                <w:rFonts w:cs="Times New Roman"/>
              </w:rPr>
              <w:t>; however,</w:t>
            </w:r>
            <w:r w:rsidRPr="004F1903">
              <w:rPr>
                <w:rFonts w:cs="Times New Roman"/>
              </w:rPr>
              <w:t xml:space="preserve"> its use will most likely continue until the conversion to VPIDs</w:t>
            </w:r>
            <w:r w:rsidRPr="004F1903">
              <w:rPr>
                <w:rFonts w:cs="Times New Roman"/>
                <w:color w:val="000000"/>
              </w:rPr>
              <w:fldChar w:fldCharType="begin"/>
            </w:r>
            <w:r w:rsidRPr="004F1903">
              <w:rPr>
                <w:rFonts w:cs="Times New Roman"/>
                <w:color w:val="000000"/>
              </w:rPr>
              <w:instrText>XE "VPID"</w:instrText>
            </w:r>
            <w:r w:rsidRPr="004F1903">
              <w:rPr>
                <w:rFonts w:cs="Times New Roman"/>
                <w:color w:val="000000"/>
              </w:rPr>
              <w:fldChar w:fldCharType="end"/>
            </w:r>
            <w:r w:rsidRPr="004F1903">
              <w:rPr>
                <w:rFonts w:cs="Times New Roman"/>
              </w:rPr>
              <w:t xml:space="preserve"> is completed.</w:t>
            </w:r>
          </w:p>
        </w:tc>
      </w:tr>
    </w:tbl>
    <w:p w14:paraId="4DCC9718" w14:textId="77777777" w:rsidR="00604685" w:rsidRPr="004F1903" w:rsidRDefault="00604685" w:rsidP="00604685">
      <w:pPr>
        <w:rPr>
          <w:rFonts w:cs="Times New Roman"/>
        </w:rPr>
      </w:pPr>
    </w:p>
    <w:tbl>
      <w:tblPr>
        <w:tblW w:w="0" w:type="auto"/>
        <w:tblLayout w:type="fixed"/>
        <w:tblLook w:val="0000" w:firstRow="0" w:lastRow="0" w:firstColumn="0" w:lastColumn="0" w:noHBand="0" w:noVBand="0"/>
      </w:tblPr>
      <w:tblGrid>
        <w:gridCol w:w="738"/>
        <w:gridCol w:w="8730"/>
      </w:tblGrid>
      <w:tr w:rsidR="00EB43E1" w:rsidRPr="004F1903" w14:paraId="0491371F" w14:textId="77777777">
        <w:trPr>
          <w:cantSplit/>
        </w:trPr>
        <w:tc>
          <w:tcPr>
            <w:tcW w:w="738" w:type="dxa"/>
          </w:tcPr>
          <w:p w14:paraId="3CCD6383" w14:textId="43D8BFD1" w:rsidR="00EB43E1" w:rsidRPr="004F1903" w:rsidRDefault="0072545C" w:rsidP="00EB43E1">
            <w:pPr>
              <w:spacing w:before="60" w:after="60"/>
              <w:ind w:left="-18"/>
              <w:rPr>
                <w:rFonts w:cs="Times New Roman"/>
              </w:rPr>
            </w:pPr>
            <w:r>
              <w:rPr>
                <w:rFonts w:cs="Times New Roman"/>
                <w:noProof/>
              </w:rPr>
              <w:drawing>
                <wp:inline distT="0" distB="0" distL="0" distR="0" wp14:anchorId="28B73BC5" wp14:editId="3B3D9061">
                  <wp:extent cx="285750" cy="285750"/>
                  <wp:effectExtent l="0" t="0" r="0" b="0"/>
                  <wp:docPr id="110" name="Picture 11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2E6F72BB" w14:textId="77777777" w:rsidR="00EB43E1" w:rsidRPr="004F1903" w:rsidRDefault="00EB43E1" w:rsidP="00EB43E1">
            <w:pPr>
              <w:keepNext/>
              <w:keepLines/>
              <w:spacing w:before="60" w:after="60"/>
              <w:rPr>
                <w:rFonts w:cs="Times New Roman"/>
                <w:kern w:val="2"/>
              </w:rPr>
            </w:pPr>
            <w:smartTag w:uri="urn:schemas-microsoft-com:office:smarttags" w:element="stockticker">
              <w:r w:rsidRPr="004F1903">
                <w:rPr>
                  <w:rFonts w:cs="Times New Roman"/>
                  <w:b/>
                </w:rPr>
                <w:t>REF</w:t>
              </w:r>
            </w:smartTag>
            <w:r w:rsidRPr="004F1903">
              <w:rPr>
                <w:rFonts w:cs="Times New Roman"/>
                <w:b/>
              </w:rPr>
              <w:t>:</w:t>
            </w:r>
            <w:r w:rsidRPr="004F1903">
              <w:rPr>
                <w:rFonts w:cs="Times New Roman"/>
              </w:rPr>
              <w:t xml:space="preserve"> For more information on the VistALink connection specs, please refer to the </w:t>
            </w:r>
            <w:r w:rsidRPr="004F1903">
              <w:rPr>
                <w:rFonts w:cs="Times New Roman"/>
                <w:i/>
                <w:iCs/>
              </w:rPr>
              <w:t>VistALink Developer Guide</w:t>
            </w:r>
            <w:r w:rsidRPr="004F1903">
              <w:rPr>
                <w:rFonts w:cs="Times New Roman"/>
              </w:rPr>
              <w:t>.</w:t>
            </w:r>
          </w:p>
        </w:tc>
      </w:tr>
    </w:tbl>
    <w:p w14:paraId="51FC42CE" w14:textId="77777777" w:rsidR="00604685" w:rsidRPr="004F1903" w:rsidRDefault="00604685" w:rsidP="00604685"/>
    <w:p w14:paraId="559BA88F" w14:textId="77777777" w:rsidR="00604685" w:rsidRPr="004F1903" w:rsidRDefault="00604685" w:rsidP="00604685"/>
    <w:p w14:paraId="4F9E59FA" w14:textId="77777777" w:rsidR="00604685" w:rsidRPr="004F1903" w:rsidRDefault="00604685" w:rsidP="00604685">
      <w:pPr>
        <w:pStyle w:val="Heading4"/>
      </w:pPr>
      <w:bookmarkStart w:id="599" w:name="_Toc83538857"/>
      <w:bookmarkStart w:id="600" w:name="_Toc84036992"/>
      <w:bookmarkStart w:id="601" w:name="_Toc84044214"/>
      <w:bookmarkStart w:id="602" w:name="_Toc202863109"/>
      <w:bookmarkStart w:id="603" w:name="_Toc204421548"/>
      <w:bookmarkStart w:id="604" w:name="_Toc49518080"/>
      <w:r w:rsidRPr="004F1903">
        <w:lastRenderedPageBreak/>
        <w:t>Providing the Ability for the User to Switch Divisions</w:t>
      </w:r>
      <w:bookmarkEnd w:id="599"/>
      <w:bookmarkEnd w:id="600"/>
      <w:bookmarkEnd w:id="601"/>
      <w:bookmarkEnd w:id="602"/>
      <w:bookmarkEnd w:id="603"/>
      <w:bookmarkEnd w:id="604"/>
    </w:p>
    <w:p w14:paraId="08EEB878" w14:textId="77777777" w:rsidR="00604685" w:rsidRPr="004F1903" w:rsidRDefault="00604685" w:rsidP="00604685">
      <w:pPr>
        <w:keepNext/>
        <w:keepLines/>
      </w:pPr>
      <w:r w:rsidRPr="004F1903">
        <w:rPr>
          <w:color w:val="000000"/>
        </w:rPr>
        <w:fldChar w:fldCharType="begin"/>
      </w:r>
      <w:r w:rsidRPr="004F1903">
        <w:rPr>
          <w:color w:val="000000"/>
        </w:rPr>
        <w:instrText>XE "Ability for the User to Switch Divisions"</w:instrText>
      </w:r>
      <w:r w:rsidRPr="004F1903">
        <w:rPr>
          <w:color w:val="000000"/>
        </w:rPr>
        <w:fldChar w:fldCharType="end"/>
      </w:r>
      <w:r w:rsidRPr="004F1903">
        <w:rPr>
          <w:color w:val="000000"/>
        </w:rPr>
        <w:fldChar w:fldCharType="begin"/>
      </w:r>
      <w:r w:rsidR="002E3858" w:rsidRPr="004F1903">
        <w:rPr>
          <w:color w:val="000000"/>
        </w:rPr>
        <w:instrText>XE "Divisions:</w:instrText>
      </w:r>
      <w:r w:rsidRPr="004F1903">
        <w:rPr>
          <w:color w:val="000000"/>
        </w:rPr>
        <w:instrText>Switching:Providing the Ability for the User to Switch Divisions"</w:instrText>
      </w:r>
      <w:r w:rsidRPr="004F1903">
        <w:rPr>
          <w:color w:val="000000"/>
        </w:rPr>
        <w:fldChar w:fldCharType="end"/>
      </w:r>
      <w:r w:rsidR="002E3858" w:rsidRPr="004F1903">
        <w:rPr>
          <w:color w:val="000000"/>
        </w:rPr>
        <w:fldChar w:fldCharType="begin"/>
      </w:r>
      <w:r w:rsidR="002E3858" w:rsidRPr="004F1903">
        <w:rPr>
          <w:color w:val="000000"/>
        </w:rPr>
        <w:instrText>XE "Switching Divisions:Providing the Ability for the User to Switch Divisions"</w:instrText>
      </w:r>
      <w:r w:rsidR="002E3858" w:rsidRPr="004F1903">
        <w:rPr>
          <w:color w:val="000000"/>
        </w:rPr>
        <w:fldChar w:fldCharType="end"/>
      </w:r>
    </w:p>
    <w:p w14:paraId="4927959B" w14:textId="77777777" w:rsidR="00604685" w:rsidRPr="004F1903" w:rsidRDefault="00604685" w:rsidP="00604685">
      <w:r w:rsidRPr="004F1903">
        <w:t>Applications that support multi-divisional functionality need to manage the set of divisions between which a user can switch. KAAJEE supports this need by providing valid lists of divisions to which the user can switch.</w:t>
      </w:r>
    </w:p>
    <w:p w14:paraId="0EA33620" w14:textId="77777777" w:rsidR="00604685" w:rsidRPr="004F1903" w:rsidRDefault="00604685" w:rsidP="00604685"/>
    <w:p w14:paraId="266022CC" w14:textId="77777777" w:rsidR="00604685" w:rsidRPr="004F1903" w:rsidRDefault="00604685" w:rsidP="00604685">
      <w:pPr>
        <w:keepNext/>
        <w:keepLines/>
      </w:pPr>
      <w:r w:rsidRPr="004F1903">
        <w:t>KAAJEE provides two different division lists, because different applications have different business rules as to which divisions should be supported:</w:t>
      </w:r>
    </w:p>
    <w:p w14:paraId="5123B64A" w14:textId="12BA6AEE" w:rsidR="00604685" w:rsidRPr="004F1903" w:rsidRDefault="00604685" w:rsidP="00604685">
      <w:pPr>
        <w:keepNext/>
        <w:keepLines/>
        <w:numPr>
          <w:ilvl w:val="0"/>
          <w:numId w:val="22"/>
        </w:numPr>
        <w:spacing w:before="120"/>
      </w:pPr>
      <w:r w:rsidRPr="004F1903">
        <w:fldChar w:fldCharType="begin"/>
      </w:r>
      <w:r w:rsidRPr="004F1903">
        <w:instrText xml:space="preserve"> REF _Ref78187391 \h </w:instrText>
      </w:r>
      <w:r w:rsidR="00546B76" w:rsidRPr="004F1903">
        <w:instrText xml:space="preserve"> \* MERGEFORMAT </w:instrText>
      </w:r>
      <w:r w:rsidRPr="004F1903">
        <w:fldChar w:fldCharType="separate"/>
      </w:r>
      <w:r w:rsidR="000037F0" w:rsidRPr="004F1903">
        <w:t>Divisions from a User's New Person File</w:t>
      </w:r>
      <w:r w:rsidRPr="004F1903">
        <w:fldChar w:fldCharType="end"/>
      </w:r>
    </w:p>
    <w:p w14:paraId="621507FA" w14:textId="711254C7" w:rsidR="00604685" w:rsidRPr="004F1903" w:rsidRDefault="00604685" w:rsidP="00604685">
      <w:pPr>
        <w:numPr>
          <w:ilvl w:val="0"/>
          <w:numId w:val="22"/>
        </w:numPr>
        <w:spacing w:before="120"/>
      </w:pPr>
      <w:r w:rsidRPr="004F1903">
        <w:fldChar w:fldCharType="begin"/>
      </w:r>
      <w:r w:rsidRPr="004F1903">
        <w:instrText xml:space="preserve"> REF _Ref78187403 \h </w:instrText>
      </w:r>
      <w:r w:rsidR="00546B76" w:rsidRPr="004F1903">
        <w:instrText xml:space="preserve"> \* MERGEFORMAT </w:instrText>
      </w:r>
      <w:r w:rsidRPr="004F1903">
        <w:fldChar w:fldCharType="separate"/>
      </w:r>
      <w:r w:rsidR="000037F0" w:rsidRPr="004F1903">
        <w:t>All Divisions at the Login Division's Computing Facility</w:t>
      </w:r>
      <w:r w:rsidRPr="004F1903">
        <w:fldChar w:fldCharType="end"/>
      </w:r>
    </w:p>
    <w:p w14:paraId="5BDFEC84" w14:textId="77777777" w:rsidR="00604685" w:rsidRPr="004F1903" w:rsidRDefault="00604685" w:rsidP="00604685"/>
    <w:p w14:paraId="388176F8" w14:textId="77777777" w:rsidR="00604685" w:rsidRPr="004F1903" w:rsidRDefault="00604685" w:rsidP="00604685"/>
    <w:p w14:paraId="59BDDAF7" w14:textId="77777777" w:rsidR="00604685" w:rsidRPr="004F1903" w:rsidRDefault="00604685" w:rsidP="00DE7B5D">
      <w:pPr>
        <w:pStyle w:val="Heading5"/>
      </w:pPr>
      <w:bookmarkStart w:id="605" w:name="_Ref78187391"/>
      <w:r w:rsidRPr="004F1903">
        <w:t>Divisions from a User's New Person File</w:t>
      </w:r>
      <w:bookmarkEnd w:id="605"/>
    </w:p>
    <w:p w14:paraId="63860B86" w14:textId="77777777" w:rsidR="00604685" w:rsidRPr="004F1903" w:rsidRDefault="00604685" w:rsidP="00604685">
      <w:pPr>
        <w:keepNext/>
        <w:keepLines/>
      </w:pPr>
      <w:r w:rsidRPr="004F1903">
        <w:rPr>
          <w:color w:val="000000"/>
        </w:rPr>
        <w:fldChar w:fldCharType="begin"/>
      </w:r>
      <w:r w:rsidR="002E3858" w:rsidRPr="004F1903">
        <w:rPr>
          <w:color w:val="000000"/>
        </w:rPr>
        <w:instrText>XE "Divisions:</w:instrText>
      </w:r>
      <w:r w:rsidRPr="004F1903">
        <w:rPr>
          <w:color w:val="000000"/>
        </w:rPr>
        <w:instrText>Switching:Divisions from a User's New Person File"</w:instrText>
      </w:r>
      <w:r w:rsidRPr="004F1903">
        <w:rPr>
          <w:color w:val="000000"/>
        </w:rPr>
        <w:fldChar w:fldCharType="end"/>
      </w:r>
      <w:r w:rsidRPr="004F1903">
        <w:rPr>
          <w:color w:val="000000"/>
        </w:rPr>
        <w:fldChar w:fldCharType="begin"/>
      </w:r>
      <w:r w:rsidR="002E3858" w:rsidRPr="004F1903">
        <w:rPr>
          <w:color w:val="000000"/>
        </w:rPr>
        <w:instrText>XE "Divisions:F</w:instrText>
      </w:r>
      <w:r w:rsidRPr="004F1903">
        <w:rPr>
          <w:color w:val="000000"/>
        </w:rPr>
        <w:instrText>rom a User's New Person File"</w:instrText>
      </w:r>
      <w:r w:rsidRPr="004F1903">
        <w:rPr>
          <w:color w:val="000000"/>
        </w:rPr>
        <w:fldChar w:fldCharType="end"/>
      </w:r>
    </w:p>
    <w:p w14:paraId="2874ECB2" w14:textId="77777777" w:rsidR="00604685" w:rsidRPr="004F1903" w:rsidRDefault="00604685" w:rsidP="00604685">
      <w:pPr>
        <w:keepNext/>
        <w:keepLines/>
      </w:pPr>
      <w:r w:rsidRPr="004F1903">
        <w:t xml:space="preserve">Some applications want to support division switching only to those divisions that an </w:t>
      </w:r>
      <w:smartTag w:uri="urn:schemas-microsoft-com:office:smarttags" w:element="stockticker">
        <w:r w:rsidRPr="004F1903">
          <w:t>IRM</w:t>
        </w:r>
      </w:smartTag>
      <w:r w:rsidRPr="004F1903">
        <w:t xml:space="preserve"> system manager has configured as valid divisions in a user's </w:t>
      </w:r>
      <w:smartTag w:uri="urn:schemas-microsoft-com:office:smarttags" w:element="stockticker">
        <w:r w:rsidRPr="004F1903">
          <w:t>NEW</w:t>
        </w:r>
      </w:smartTag>
      <w:r w:rsidRPr="004F1903">
        <w:t xml:space="preserve"> PERSON file (#200) </w:t>
      </w:r>
      <w:r w:rsidRPr="004F1903">
        <w:rPr>
          <w:color w:val="000000"/>
        </w:rPr>
        <w:fldChar w:fldCharType="begin"/>
      </w:r>
      <w:r w:rsidRPr="004F1903">
        <w:rPr>
          <w:color w:val="000000"/>
        </w:rPr>
        <w:instrText>XE "</w:instrText>
      </w:r>
      <w:smartTag w:uri="urn:schemas-microsoft-com:office:smarttags" w:element="stockticker">
        <w:r w:rsidRPr="004F1903">
          <w:rPr>
            <w:color w:val="000000"/>
          </w:rPr>
          <w:instrText>NEW</w:instrText>
        </w:r>
      </w:smartTag>
      <w:r w:rsidRPr="004F1903">
        <w:rPr>
          <w:color w:val="000000"/>
        </w:rPr>
        <w:instrText xml:space="preserve"> PERSON File (#200)"</w:instrText>
      </w:r>
      <w:r w:rsidRPr="004F1903">
        <w:rPr>
          <w:color w:val="000000"/>
        </w:rPr>
        <w:fldChar w:fldCharType="end"/>
      </w:r>
      <w:r w:rsidRPr="004F1903">
        <w:rPr>
          <w:color w:val="000000"/>
        </w:rPr>
        <w:fldChar w:fldCharType="begin"/>
      </w:r>
      <w:r w:rsidRPr="004F1903">
        <w:rPr>
          <w:color w:val="000000"/>
        </w:rPr>
        <w:instrText>XE "Files:</w:instrText>
      </w:r>
      <w:smartTag w:uri="urn:schemas-microsoft-com:office:smarttags" w:element="stockticker">
        <w:r w:rsidRPr="004F1903">
          <w:rPr>
            <w:color w:val="000000"/>
          </w:rPr>
          <w:instrText>NEW</w:instrText>
        </w:r>
      </w:smartTag>
      <w:r w:rsidRPr="004F1903">
        <w:rPr>
          <w:color w:val="000000"/>
        </w:rPr>
        <w:instrText xml:space="preserve"> PERSON (#200)"</w:instrText>
      </w:r>
      <w:r w:rsidRPr="004F1903">
        <w:rPr>
          <w:color w:val="000000"/>
        </w:rPr>
        <w:fldChar w:fldCharType="end"/>
      </w:r>
      <w:r w:rsidRPr="004F1903">
        <w:t xml:space="preserve"> entry on their host VistA M Server. To obtain this list of divisions from KAAJEE:</w:t>
      </w:r>
    </w:p>
    <w:p w14:paraId="28A93A6A" w14:textId="77777777" w:rsidR="00604685" w:rsidRPr="004F1903" w:rsidRDefault="00604685" w:rsidP="00604685">
      <w:pPr>
        <w:keepNext/>
        <w:keepLines/>
        <w:tabs>
          <w:tab w:val="left" w:pos="720"/>
        </w:tabs>
        <w:spacing w:before="120"/>
        <w:ind w:left="720" w:hanging="360"/>
      </w:pPr>
      <w:r w:rsidRPr="004F1903">
        <w:t>1.</w:t>
      </w:r>
      <w:r w:rsidRPr="004F1903">
        <w:tab/>
        <w:t xml:space="preserve">Configure the KAAJEE software to retrieve this information. In the </w:t>
      </w:r>
      <w:r w:rsidRPr="004F1903">
        <w:rPr>
          <w:color w:val="000000"/>
        </w:rPr>
        <w:t>kaajeeConfig.xml file</w:t>
      </w:r>
      <w:r w:rsidRPr="004F1903">
        <w:rPr>
          <w:color w:val="000000"/>
        </w:rPr>
        <w:fldChar w:fldCharType="begin"/>
      </w:r>
      <w:r w:rsidRPr="004F1903">
        <w:rPr>
          <w:color w:val="000000"/>
        </w:rPr>
        <w:instrText>XE "kaajeeConfig.xml File"</w:instrText>
      </w:r>
      <w:r w:rsidRPr="004F1903">
        <w:rPr>
          <w:color w:val="000000"/>
        </w:rPr>
        <w:fldChar w:fldCharType="end"/>
      </w:r>
      <w:r w:rsidRPr="004F1903">
        <w:rPr>
          <w:color w:val="000000"/>
        </w:rPr>
        <w:fldChar w:fldCharType="begin"/>
      </w:r>
      <w:r w:rsidRPr="004F1903">
        <w:rPr>
          <w:color w:val="000000"/>
        </w:rPr>
        <w:instrText>XE "Files:kaajeeConfig.xml"</w:instrText>
      </w:r>
      <w:r w:rsidRPr="004F1903">
        <w:rPr>
          <w:color w:val="000000"/>
        </w:rPr>
        <w:fldChar w:fldCharType="end"/>
      </w:r>
      <w:r w:rsidRPr="004F1903">
        <w:rPr>
          <w:color w:val="000000"/>
        </w:rPr>
        <w:fldChar w:fldCharType="begin"/>
      </w:r>
      <w:r w:rsidRPr="004F1903">
        <w:rPr>
          <w:color w:val="000000"/>
        </w:rPr>
        <w:instrText>XE "Configuring:kaajeeConfig.xml File"</w:instrText>
      </w:r>
      <w:r w:rsidRPr="004F1903">
        <w:rPr>
          <w:color w:val="000000"/>
        </w:rPr>
        <w:fldChar w:fldCharType="end"/>
      </w:r>
      <w:r w:rsidRPr="004F1903">
        <w:rPr>
          <w:color w:val="000000"/>
        </w:rPr>
        <w:fldChar w:fldCharType="begin"/>
      </w:r>
      <w:r w:rsidRPr="004F1903">
        <w:rPr>
          <w:color w:val="000000"/>
        </w:rPr>
        <w:instrText xml:space="preserve"> XE "Configuring:Login Division" </w:instrText>
      </w:r>
      <w:r w:rsidRPr="004F1903">
        <w:rPr>
          <w:color w:val="000000"/>
        </w:rPr>
        <w:fldChar w:fldCharType="end"/>
      </w:r>
      <w:r w:rsidRPr="004F1903">
        <w:t>, set the following</w:t>
      </w:r>
      <w:r w:rsidRPr="004F1903">
        <w:rPr>
          <w:bCs/>
        </w:rPr>
        <w:t xml:space="preserve"> tag</w:t>
      </w:r>
      <w:r w:rsidRPr="004F1903">
        <w:t xml:space="preserve"> to "true" </w:t>
      </w:r>
      <w:r w:rsidRPr="004F1903">
        <w:rPr>
          <w:rFonts w:cs="Times New Roman"/>
        </w:rPr>
        <w:t>(case sensitive)</w:t>
      </w:r>
      <w:r w:rsidRPr="004F1903">
        <w:t>:</w:t>
      </w:r>
    </w:p>
    <w:p w14:paraId="7F32AE80" w14:textId="77777777" w:rsidR="00604685" w:rsidRPr="004F1903" w:rsidRDefault="00604685" w:rsidP="00604685">
      <w:pPr>
        <w:keepNext/>
        <w:keepLines/>
        <w:autoSpaceDE w:val="0"/>
        <w:autoSpaceDN w:val="0"/>
        <w:adjustRightInd w:val="0"/>
        <w:spacing w:before="120"/>
        <w:ind w:left="1080"/>
        <w:rPr>
          <w:rFonts w:ascii="Courier New" w:hAnsi="Courier New" w:cs="Courier New"/>
          <w:sz w:val="18"/>
          <w:szCs w:val="18"/>
        </w:rPr>
      </w:pPr>
      <w:r w:rsidRPr="004F1903">
        <w:rPr>
          <w:rFonts w:ascii="Courier New" w:hAnsi="Courier New" w:cs="Courier New"/>
          <w:sz w:val="18"/>
          <w:szCs w:val="18"/>
        </w:rPr>
        <w:t>&lt;user-new-person-divisions retrieve="true" /&gt;</w:t>
      </w:r>
    </w:p>
    <w:p w14:paraId="565D54F7" w14:textId="77777777" w:rsidR="00604685" w:rsidRPr="004F1903" w:rsidRDefault="00604685" w:rsidP="00604685">
      <w:pPr>
        <w:tabs>
          <w:tab w:val="left" w:pos="720"/>
        </w:tabs>
        <w:spacing w:before="120"/>
        <w:ind w:left="720" w:hanging="360"/>
      </w:pPr>
      <w:r w:rsidRPr="004F1903">
        <w:t>2.</w:t>
      </w:r>
      <w:r w:rsidRPr="004F1903">
        <w:tab/>
        <w:t>Access the list in the LoginUserInfoVO object</w:t>
      </w:r>
      <w:r w:rsidRPr="004F1903">
        <w:rPr>
          <w:color w:val="000000"/>
        </w:rPr>
        <w:fldChar w:fldCharType="begin"/>
      </w:r>
      <w:r w:rsidRPr="004F1903">
        <w:rPr>
          <w:color w:val="000000"/>
        </w:rPr>
        <w:instrText>XE "LoginUserInfoVO Object"</w:instrText>
      </w:r>
      <w:r w:rsidRPr="004F1903">
        <w:rPr>
          <w:color w:val="000000"/>
        </w:rPr>
        <w:fldChar w:fldCharType="end"/>
      </w:r>
      <w:r w:rsidRPr="004F1903">
        <w:rPr>
          <w:color w:val="000000"/>
        </w:rPr>
        <w:fldChar w:fldCharType="begin"/>
      </w:r>
      <w:r w:rsidRPr="004F1903">
        <w:rPr>
          <w:color w:val="000000"/>
        </w:rPr>
        <w:instrText>XE "Objects:LoginUserInfoVO"</w:instrText>
      </w:r>
      <w:r w:rsidRPr="004F1903">
        <w:rPr>
          <w:color w:val="000000"/>
        </w:rPr>
        <w:fldChar w:fldCharType="end"/>
      </w:r>
      <w:r w:rsidRPr="004F1903">
        <w:t xml:space="preserve">, using the </w:t>
      </w:r>
      <w:r w:rsidRPr="004F1903">
        <w:rPr>
          <w:color w:val="000000"/>
        </w:rPr>
        <w:t>getPermittedNewPersonFileDivisions()</w:t>
      </w:r>
      <w:r w:rsidRPr="004F1903">
        <w:t xml:space="preserve"> method</w:t>
      </w:r>
      <w:r w:rsidRPr="004F1903">
        <w:rPr>
          <w:color w:val="000000"/>
        </w:rPr>
        <w:fldChar w:fldCharType="begin"/>
      </w:r>
      <w:r w:rsidRPr="004F1903">
        <w:rPr>
          <w:color w:val="000000"/>
        </w:rPr>
        <w:instrText>XE "getPermittedNewPersonFileDivisions() Method"</w:instrText>
      </w:r>
      <w:r w:rsidRPr="004F1903">
        <w:rPr>
          <w:color w:val="000000"/>
        </w:rPr>
        <w:fldChar w:fldCharType="end"/>
      </w:r>
      <w:r w:rsidRPr="004F1903">
        <w:rPr>
          <w:color w:val="000000"/>
        </w:rPr>
        <w:fldChar w:fldCharType="begin"/>
      </w:r>
      <w:r w:rsidRPr="004F1903">
        <w:rPr>
          <w:color w:val="000000"/>
        </w:rPr>
        <w:instrText>XE "Methods:getPermittedNewPersonFileDivisions()"</w:instrText>
      </w:r>
      <w:r w:rsidRPr="004F1903">
        <w:rPr>
          <w:color w:val="000000"/>
        </w:rPr>
        <w:fldChar w:fldCharType="end"/>
      </w:r>
      <w:r w:rsidRPr="004F1903">
        <w:t>.</w:t>
      </w:r>
    </w:p>
    <w:p w14:paraId="55917A4B" w14:textId="77777777" w:rsidR="00604685" w:rsidRPr="004F1903" w:rsidRDefault="00604685" w:rsidP="00604685"/>
    <w:p w14:paraId="490D8508" w14:textId="77777777" w:rsidR="006B0E19" w:rsidRPr="004F1903" w:rsidRDefault="006B0E19" w:rsidP="006B0E19">
      <w:r w:rsidRPr="004F1903">
        <w:t xml:space="preserve">The list of divisions from the user's </w:t>
      </w:r>
      <w:r w:rsidRPr="004F1903">
        <w:rPr>
          <w:color w:val="000000"/>
        </w:rPr>
        <w:t>DIVISION Multiple field (#16)</w:t>
      </w:r>
      <w:r w:rsidRPr="004F1903">
        <w:rPr>
          <w:color w:val="000000"/>
        </w:rPr>
        <w:fldChar w:fldCharType="begin"/>
      </w:r>
      <w:r w:rsidRPr="004F1903">
        <w:rPr>
          <w:color w:val="000000"/>
        </w:rPr>
        <w:instrText xml:space="preserve"> XE "DIVISION Multiple Field (#16)" </w:instrText>
      </w:r>
      <w:r w:rsidRPr="004F1903">
        <w:rPr>
          <w:color w:val="000000"/>
        </w:rPr>
        <w:fldChar w:fldCharType="end"/>
      </w:r>
      <w:r w:rsidRPr="004F1903">
        <w:rPr>
          <w:color w:val="000000"/>
        </w:rPr>
        <w:fldChar w:fldCharType="begin"/>
      </w:r>
      <w:r w:rsidRPr="004F1903">
        <w:rPr>
          <w:color w:val="000000"/>
        </w:rPr>
        <w:instrText xml:space="preserve"> XE "Fields:DIVISION Multiple (#16)" </w:instrText>
      </w:r>
      <w:r w:rsidRPr="004F1903">
        <w:rPr>
          <w:color w:val="000000"/>
        </w:rPr>
        <w:fldChar w:fldCharType="end"/>
      </w:r>
      <w:r w:rsidRPr="004F1903">
        <w:rPr>
          <w:color w:val="000000"/>
        </w:rPr>
        <w:t xml:space="preserve"> in the </w:t>
      </w:r>
      <w:smartTag w:uri="urn:schemas-microsoft-com:office:smarttags" w:element="stockticker">
        <w:r w:rsidRPr="004F1903">
          <w:rPr>
            <w:color w:val="000000"/>
          </w:rPr>
          <w:t>NEW</w:t>
        </w:r>
      </w:smartTag>
      <w:r w:rsidRPr="004F1903">
        <w:rPr>
          <w:color w:val="000000"/>
        </w:rPr>
        <w:t xml:space="preserve"> PERSON file (#200)</w:t>
      </w:r>
      <w:r w:rsidRPr="004F1903">
        <w:rPr>
          <w:color w:val="000000"/>
        </w:rPr>
        <w:fldChar w:fldCharType="begin"/>
      </w:r>
      <w:r w:rsidRPr="004F1903">
        <w:rPr>
          <w:color w:val="000000"/>
        </w:rPr>
        <w:instrText xml:space="preserve"> XE "</w:instrText>
      </w:r>
      <w:smartTag w:uri="urn:schemas-microsoft-com:office:smarttags" w:element="stockticker">
        <w:r w:rsidRPr="004F1903">
          <w:rPr>
            <w:color w:val="000000"/>
          </w:rPr>
          <w:instrText>NEW</w:instrText>
        </w:r>
      </w:smartTag>
      <w:r w:rsidRPr="004F1903">
        <w:rPr>
          <w:color w:val="000000"/>
        </w:rPr>
        <w:instrText xml:space="preserve"> PERSON File (#200)" </w:instrText>
      </w:r>
      <w:r w:rsidRPr="004F1903">
        <w:rPr>
          <w:color w:val="000000"/>
        </w:rPr>
        <w:fldChar w:fldCharType="end"/>
      </w:r>
      <w:r w:rsidRPr="004F1903">
        <w:rPr>
          <w:color w:val="000000"/>
        </w:rPr>
        <w:fldChar w:fldCharType="begin"/>
      </w:r>
      <w:r w:rsidRPr="004F1903">
        <w:rPr>
          <w:color w:val="000000"/>
        </w:rPr>
        <w:instrText xml:space="preserve"> XE "Files:</w:instrText>
      </w:r>
      <w:smartTag w:uri="urn:schemas-microsoft-com:office:smarttags" w:element="stockticker">
        <w:r w:rsidRPr="004F1903">
          <w:rPr>
            <w:color w:val="000000"/>
          </w:rPr>
          <w:instrText>NEW</w:instrText>
        </w:r>
      </w:smartTag>
      <w:r w:rsidRPr="004F1903">
        <w:rPr>
          <w:color w:val="000000"/>
        </w:rPr>
        <w:instrText xml:space="preserve"> PERSON (#200)" </w:instrText>
      </w:r>
      <w:r w:rsidRPr="004F1903">
        <w:rPr>
          <w:color w:val="000000"/>
        </w:rPr>
        <w:fldChar w:fldCharType="end"/>
      </w:r>
      <w:r w:rsidRPr="004F1903">
        <w:t xml:space="preserve"> on the VistA M Server is filtered. The DIVISION </w:t>
      </w:r>
      <w:r w:rsidRPr="004F1903">
        <w:rPr>
          <w:i/>
        </w:rPr>
        <w:t>must</w:t>
      </w:r>
      <w:r w:rsidRPr="004F1903">
        <w:t xml:space="preserve"> be within the same computing facility as the KAAJEE Login Division, as determined by the Standard Data Services (</w:t>
      </w:r>
      <w:smartTag w:uri="urn:schemas-microsoft-com:office:smarttags" w:element="stockticker">
        <w:r w:rsidRPr="004F1903">
          <w:t>SDS</w:t>
        </w:r>
      </w:smartTag>
      <w:r w:rsidRPr="004F1903">
        <w:t>) Institution utilities</w:t>
      </w:r>
      <w:r w:rsidRPr="004F1903">
        <w:rPr>
          <w:color w:val="000000"/>
        </w:rPr>
        <w:fldChar w:fldCharType="begin"/>
      </w:r>
      <w:r w:rsidRPr="004F1903">
        <w:rPr>
          <w:color w:val="000000"/>
        </w:rPr>
        <w:instrText xml:space="preserve"> XE "Standard Data Services (</w:instrText>
      </w:r>
      <w:smartTag w:uri="urn:schemas-microsoft-com:office:smarttags" w:element="stockticker">
        <w:r w:rsidRPr="004F1903">
          <w:rPr>
            <w:color w:val="000000"/>
          </w:rPr>
          <w:instrText>SDS</w:instrText>
        </w:r>
      </w:smartTag>
      <w:r w:rsidRPr="004F1903">
        <w:rPr>
          <w:color w:val="000000"/>
        </w:rPr>
        <w:instrText xml:space="preserve">) Institution Utilities" </w:instrText>
      </w:r>
      <w:r w:rsidRPr="004F1903">
        <w:rPr>
          <w:color w:val="000000"/>
        </w:rPr>
        <w:fldChar w:fldCharType="end"/>
      </w:r>
      <w:r w:rsidRPr="004F1903">
        <w:rPr>
          <w:color w:val="000000"/>
        </w:rPr>
        <w:fldChar w:fldCharType="begin"/>
      </w:r>
      <w:r w:rsidRPr="004F1903">
        <w:rPr>
          <w:color w:val="000000"/>
        </w:rPr>
        <w:instrText xml:space="preserve"> XE "Utilities:Standard Data Services (</w:instrText>
      </w:r>
      <w:smartTag w:uri="urn:schemas-microsoft-com:office:smarttags" w:element="stockticker">
        <w:r w:rsidRPr="004F1903">
          <w:rPr>
            <w:color w:val="000000"/>
          </w:rPr>
          <w:instrText>SDS</w:instrText>
        </w:r>
      </w:smartTag>
      <w:r w:rsidRPr="004F1903">
        <w:rPr>
          <w:color w:val="000000"/>
        </w:rPr>
        <w:instrText xml:space="preserve">) Institution Utilities" </w:instrText>
      </w:r>
      <w:r w:rsidRPr="004F1903">
        <w:rPr>
          <w:color w:val="000000"/>
        </w:rPr>
        <w:fldChar w:fldCharType="end"/>
      </w:r>
      <w:r w:rsidRPr="004F1903">
        <w:t xml:space="preserve"> (i.e., Institution.getVistaProvider method</w:t>
      </w:r>
      <w:r w:rsidRPr="004F1903">
        <w:rPr>
          <w:color w:val="000000"/>
        </w:rPr>
        <w:fldChar w:fldCharType="begin"/>
      </w:r>
      <w:r w:rsidRPr="004F1903">
        <w:rPr>
          <w:color w:val="000000"/>
        </w:rPr>
        <w:instrText>XE "Institution.getVistaProvider Method"</w:instrText>
      </w:r>
      <w:r w:rsidRPr="004F1903">
        <w:rPr>
          <w:color w:val="000000"/>
        </w:rPr>
        <w:fldChar w:fldCharType="end"/>
      </w:r>
      <w:r w:rsidRPr="004F1903">
        <w:rPr>
          <w:color w:val="000000"/>
        </w:rPr>
        <w:fldChar w:fldCharType="begin"/>
      </w:r>
      <w:r w:rsidRPr="004F1903">
        <w:rPr>
          <w:color w:val="000000"/>
        </w:rPr>
        <w:instrText>XE "Methods:Institution.getVistaProvider"</w:instrText>
      </w:r>
      <w:r w:rsidRPr="004F1903">
        <w:rPr>
          <w:color w:val="000000"/>
        </w:rPr>
        <w:fldChar w:fldCharType="end"/>
      </w:r>
      <w:r w:rsidRPr="004F1903">
        <w:t>).</w:t>
      </w:r>
    </w:p>
    <w:p w14:paraId="26B5726D" w14:textId="77777777" w:rsidR="00604685" w:rsidRPr="004F1903" w:rsidRDefault="00604685" w:rsidP="00604685"/>
    <w:p w14:paraId="19F3965E" w14:textId="77777777" w:rsidR="00604685" w:rsidRPr="004F1903" w:rsidRDefault="00604685" w:rsidP="00604685"/>
    <w:p w14:paraId="30DC54AA" w14:textId="77777777" w:rsidR="00604685" w:rsidRPr="004F1903" w:rsidRDefault="00604685" w:rsidP="00DE7B5D">
      <w:pPr>
        <w:pStyle w:val="Heading5"/>
      </w:pPr>
      <w:bookmarkStart w:id="606" w:name="_Ref78187403"/>
      <w:r w:rsidRPr="004F1903">
        <w:t>All Divisions at the Login Division's Computing Facility</w:t>
      </w:r>
      <w:bookmarkEnd w:id="606"/>
    </w:p>
    <w:p w14:paraId="0FA8C04C" w14:textId="77777777" w:rsidR="00604685" w:rsidRPr="004F1903" w:rsidRDefault="00604685" w:rsidP="00604685">
      <w:pPr>
        <w:keepNext/>
        <w:keepLines/>
      </w:pPr>
      <w:r w:rsidRPr="004F1903">
        <w:rPr>
          <w:color w:val="000000"/>
        </w:rPr>
        <w:fldChar w:fldCharType="begin"/>
      </w:r>
      <w:r w:rsidR="002E3858" w:rsidRPr="004F1903">
        <w:rPr>
          <w:color w:val="000000"/>
        </w:rPr>
        <w:instrText>XE "Divisions:</w:instrText>
      </w:r>
      <w:r w:rsidRPr="004F1903">
        <w:rPr>
          <w:color w:val="000000"/>
        </w:rPr>
        <w:instrText>Switching:All Divisions at the Login Division's Computing Facility"</w:instrText>
      </w:r>
      <w:r w:rsidRPr="004F1903">
        <w:rPr>
          <w:color w:val="000000"/>
        </w:rPr>
        <w:fldChar w:fldCharType="end"/>
      </w:r>
      <w:r w:rsidRPr="004F1903">
        <w:rPr>
          <w:color w:val="000000"/>
        </w:rPr>
        <w:fldChar w:fldCharType="begin"/>
      </w:r>
      <w:r w:rsidRPr="004F1903">
        <w:rPr>
          <w:color w:val="000000"/>
        </w:rPr>
        <w:instrText>XE "All Divisions at the Login Division's Computing Facility"</w:instrText>
      </w:r>
      <w:r w:rsidRPr="004F1903">
        <w:rPr>
          <w:color w:val="000000"/>
        </w:rPr>
        <w:fldChar w:fldCharType="end"/>
      </w:r>
    </w:p>
    <w:p w14:paraId="57E5E279" w14:textId="77777777" w:rsidR="00604685" w:rsidRPr="004F1903" w:rsidRDefault="00604685" w:rsidP="00604685">
      <w:pPr>
        <w:keepNext/>
        <w:keepLines/>
      </w:pPr>
      <w:r w:rsidRPr="004F1903">
        <w:t>Some applications want to support division switching for all divisions supported at the same computing facility as the login division, regardless of whether explicit access has been granted to the user for any particular division. To obtain this list of divisions from KAAJEE do the following:</w:t>
      </w:r>
    </w:p>
    <w:p w14:paraId="292E2502" w14:textId="77777777" w:rsidR="00604685" w:rsidRPr="004F1903" w:rsidRDefault="00604685" w:rsidP="00604685">
      <w:pPr>
        <w:keepNext/>
        <w:keepLines/>
        <w:tabs>
          <w:tab w:val="left" w:pos="720"/>
        </w:tabs>
        <w:spacing w:before="120"/>
        <w:ind w:left="720" w:hanging="360"/>
      </w:pPr>
      <w:r w:rsidRPr="004F1903">
        <w:t>1.</w:t>
      </w:r>
      <w:r w:rsidRPr="004F1903">
        <w:tab/>
        <w:t xml:space="preserve">Configure the KAAJEE software to retrieve this information. In the </w:t>
      </w:r>
      <w:r w:rsidRPr="004F1903">
        <w:rPr>
          <w:color w:val="000000"/>
        </w:rPr>
        <w:t>kaajeeConfig.xml file</w:t>
      </w:r>
      <w:r w:rsidRPr="004F1903">
        <w:rPr>
          <w:color w:val="000000"/>
        </w:rPr>
        <w:fldChar w:fldCharType="begin"/>
      </w:r>
      <w:r w:rsidRPr="004F1903">
        <w:rPr>
          <w:color w:val="000000"/>
        </w:rPr>
        <w:instrText>XE "kaajeeConfig.xml File"</w:instrText>
      </w:r>
      <w:r w:rsidRPr="004F1903">
        <w:rPr>
          <w:color w:val="000000"/>
        </w:rPr>
        <w:fldChar w:fldCharType="end"/>
      </w:r>
      <w:r w:rsidRPr="004F1903">
        <w:rPr>
          <w:color w:val="000000"/>
        </w:rPr>
        <w:fldChar w:fldCharType="begin"/>
      </w:r>
      <w:r w:rsidRPr="004F1903">
        <w:rPr>
          <w:color w:val="000000"/>
        </w:rPr>
        <w:instrText>XE "Files:kaajeeConfig.xml"</w:instrText>
      </w:r>
      <w:r w:rsidRPr="004F1903">
        <w:rPr>
          <w:color w:val="000000"/>
        </w:rPr>
        <w:fldChar w:fldCharType="end"/>
      </w:r>
      <w:r w:rsidRPr="004F1903">
        <w:rPr>
          <w:color w:val="000000"/>
        </w:rPr>
        <w:fldChar w:fldCharType="begin"/>
      </w:r>
      <w:r w:rsidRPr="004F1903">
        <w:rPr>
          <w:color w:val="000000"/>
        </w:rPr>
        <w:instrText>XE "Configuring:kaajeeConfig.xml File"</w:instrText>
      </w:r>
      <w:r w:rsidRPr="004F1903">
        <w:rPr>
          <w:color w:val="000000"/>
        </w:rPr>
        <w:fldChar w:fldCharType="end"/>
      </w:r>
      <w:r w:rsidRPr="004F1903">
        <w:t>, set the following</w:t>
      </w:r>
      <w:r w:rsidRPr="004F1903">
        <w:rPr>
          <w:bCs/>
        </w:rPr>
        <w:t xml:space="preserve"> tag</w:t>
      </w:r>
      <w:r w:rsidRPr="004F1903">
        <w:rPr>
          <w:b/>
          <w:bCs/>
        </w:rPr>
        <w:t xml:space="preserve"> </w:t>
      </w:r>
      <w:r w:rsidRPr="004F1903">
        <w:t xml:space="preserve">to "true" </w:t>
      </w:r>
      <w:r w:rsidRPr="004F1903">
        <w:rPr>
          <w:rFonts w:cs="Times New Roman"/>
        </w:rPr>
        <w:t>(case sensitive)</w:t>
      </w:r>
      <w:r w:rsidRPr="004F1903">
        <w:t>:</w:t>
      </w:r>
    </w:p>
    <w:p w14:paraId="6A4E8A87" w14:textId="77777777" w:rsidR="00604685" w:rsidRPr="004F1903" w:rsidRDefault="00604685" w:rsidP="00604685">
      <w:pPr>
        <w:keepNext/>
        <w:keepLines/>
        <w:autoSpaceDE w:val="0"/>
        <w:autoSpaceDN w:val="0"/>
        <w:adjustRightInd w:val="0"/>
        <w:spacing w:before="120"/>
        <w:ind w:left="1080"/>
        <w:rPr>
          <w:rFonts w:ascii="Courier New" w:hAnsi="Courier New" w:cs="Courier New"/>
          <w:sz w:val="18"/>
          <w:szCs w:val="18"/>
        </w:rPr>
      </w:pPr>
      <w:r w:rsidRPr="004F1903">
        <w:rPr>
          <w:rFonts w:ascii="Courier New" w:hAnsi="Courier New" w:cs="Courier New"/>
          <w:sz w:val="18"/>
          <w:szCs w:val="18"/>
        </w:rPr>
        <w:t>&lt;computing-facility-divisions retrieve="true" /&gt;</w:t>
      </w:r>
    </w:p>
    <w:p w14:paraId="62253DD9" w14:textId="77777777" w:rsidR="00604685" w:rsidRPr="004F1903" w:rsidRDefault="00604685" w:rsidP="00604685">
      <w:pPr>
        <w:tabs>
          <w:tab w:val="left" w:pos="720"/>
        </w:tabs>
        <w:spacing w:before="120"/>
        <w:ind w:left="720" w:hanging="360"/>
      </w:pPr>
      <w:r w:rsidRPr="004F1903">
        <w:t>2.</w:t>
      </w:r>
      <w:r w:rsidRPr="004F1903">
        <w:tab/>
        <w:t>Access the list in the LoginUserInfoVO object</w:t>
      </w:r>
      <w:r w:rsidRPr="004F1903">
        <w:rPr>
          <w:color w:val="000000"/>
        </w:rPr>
        <w:fldChar w:fldCharType="begin"/>
      </w:r>
      <w:r w:rsidRPr="004F1903">
        <w:rPr>
          <w:color w:val="000000"/>
        </w:rPr>
        <w:instrText>XE "LoginUserInfoVO Object"</w:instrText>
      </w:r>
      <w:r w:rsidRPr="004F1903">
        <w:rPr>
          <w:color w:val="000000"/>
        </w:rPr>
        <w:fldChar w:fldCharType="end"/>
      </w:r>
      <w:r w:rsidRPr="004F1903">
        <w:rPr>
          <w:color w:val="000000"/>
        </w:rPr>
        <w:fldChar w:fldCharType="begin"/>
      </w:r>
      <w:r w:rsidRPr="004F1903">
        <w:rPr>
          <w:color w:val="000000"/>
        </w:rPr>
        <w:instrText>XE "Objects:LoginUserInfoVO"</w:instrText>
      </w:r>
      <w:r w:rsidRPr="004F1903">
        <w:rPr>
          <w:color w:val="000000"/>
        </w:rPr>
        <w:fldChar w:fldCharType="end"/>
      </w:r>
      <w:r w:rsidRPr="004F1903">
        <w:t xml:space="preserve"> using the </w:t>
      </w:r>
      <w:r w:rsidRPr="004F1903">
        <w:rPr>
          <w:color w:val="000000"/>
        </w:rPr>
        <w:t>getLoginDivisionVistaProviderDivisions()</w:t>
      </w:r>
      <w:r w:rsidRPr="004F1903">
        <w:t xml:space="preserve"> method</w:t>
      </w:r>
      <w:r w:rsidRPr="004F1903">
        <w:rPr>
          <w:color w:val="000000"/>
        </w:rPr>
        <w:fldChar w:fldCharType="begin"/>
      </w:r>
      <w:r w:rsidRPr="004F1903">
        <w:rPr>
          <w:color w:val="000000"/>
        </w:rPr>
        <w:instrText xml:space="preserve">XE "getLoginDivisionVistaProviderDivisions() </w:instrText>
      </w:r>
      <w:r w:rsidR="007749FB" w:rsidRPr="004F1903">
        <w:rPr>
          <w:color w:val="000000"/>
        </w:rPr>
        <w:instrText>Method</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Methods:getLoginDivisionVistaProviderDivisions()"</w:instrText>
      </w:r>
      <w:r w:rsidRPr="004F1903">
        <w:rPr>
          <w:color w:val="000000"/>
        </w:rPr>
        <w:fldChar w:fldCharType="end"/>
      </w:r>
      <w:r w:rsidRPr="004F1903">
        <w:t>.</w:t>
      </w:r>
    </w:p>
    <w:p w14:paraId="49C2A1BF" w14:textId="77777777" w:rsidR="00604685" w:rsidRPr="004F1903" w:rsidRDefault="00604685" w:rsidP="00604685"/>
    <w:p w14:paraId="4AC3F627" w14:textId="77777777" w:rsidR="00604685" w:rsidRPr="004F1903" w:rsidRDefault="00604685" w:rsidP="00604685"/>
    <w:p w14:paraId="5AC700DF" w14:textId="77777777" w:rsidR="00604685" w:rsidRPr="004F1903" w:rsidRDefault="00604685" w:rsidP="00604685">
      <w:r w:rsidRPr="004F1903">
        <w:t xml:space="preserve">The list of divisions is filtered. Divisions </w:t>
      </w:r>
      <w:r w:rsidRPr="004F1903">
        <w:rPr>
          <w:i/>
        </w:rPr>
        <w:t>must</w:t>
      </w:r>
      <w:r w:rsidRPr="004F1903">
        <w:t xml:space="preserve"> be within the same computing facility as the KAAJEE Login Division, as determined by the </w:t>
      </w:r>
      <w:smartTag w:uri="urn:schemas-microsoft-com:office:smarttags" w:element="stockticker">
        <w:r w:rsidRPr="004F1903">
          <w:t>SDS</w:t>
        </w:r>
      </w:smartTag>
      <w:r w:rsidRPr="004F1903">
        <w:t xml:space="preserve"> Institution utilities</w:t>
      </w:r>
      <w:r w:rsidRPr="004F1903">
        <w:rPr>
          <w:color w:val="000000"/>
        </w:rPr>
        <w:fldChar w:fldCharType="begin"/>
      </w:r>
      <w:r w:rsidRPr="004F1903">
        <w:rPr>
          <w:color w:val="000000"/>
        </w:rPr>
        <w:instrText xml:space="preserve"> XE "Standard Data Services (</w:instrText>
      </w:r>
      <w:smartTag w:uri="urn:schemas-microsoft-com:office:smarttags" w:element="stockticker">
        <w:r w:rsidRPr="004F1903">
          <w:rPr>
            <w:color w:val="000000"/>
          </w:rPr>
          <w:instrText>SDS</w:instrText>
        </w:r>
      </w:smartTag>
      <w:r w:rsidRPr="004F1903">
        <w:rPr>
          <w:color w:val="000000"/>
        </w:rPr>
        <w:instrText xml:space="preserve">) Institution Utilities" </w:instrText>
      </w:r>
      <w:r w:rsidRPr="004F1903">
        <w:rPr>
          <w:color w:val="000000"/>
        </w:rPr>
        <w:fldChar w:fldCharType="end"/>
      </w:r>
      <w:r w:rsidRPr="004F1903">
        <w:rPr>
          <w:color w:val="000000"/>
        </w:rPr>
        <w:fldChar w:fldCharType="begin"/>
      </w:r>
      <w:r w:rsidRPr="004F1903">
        <w:rPr>
          <w:color w:val="000000"/>
        </w:rPr>
        <w:instrText xml:space="preserve"> XE "Utilities:Standard Data Services (</w:instrText>
      </w:r>
      <w:smartTag w:uri="urn:schemas-microsoft-com:office:smarttags" w:element="stockticker">
        <w:r w:rsidRPr="004F1903">
          <w:rPr>
            <w:color w:val="000000"/>
          </w:rPr>
          <w:instrText>SDS</w:instrText>
        </w:r>
      </w:smartTag>
      <w:r w:rsidRPr="004F1903">
        <w:rPr>
          <w:color w:val="000000"/>
        </w:rPr>
        <w:instrText xml:space="preserve">) Institution Utilities" </w:instrText>
      </w:r>
      <w:r w:rsidRPr="004F1903">
        <w:rPr>
          <w:color w:val="000000"/>
        </w:rPr>
        <w:fldChar w:fldCharType="end"/>
      </w:r>
      <w:r w:rsidRPr="004F1903">
        <w:t xml:space="preserve"> (i.e., Institution.getVistaProvider method</w:t>
      </w:r>
      <w:r w:rsidRPr="004F1903">
        <w:rPr>
          <w:color w:val="000000"/>
        </w:rPr>
        <w:fldChar w:fldCharType="begin"/>
      </w:r>
      <w:r w:rsidRPr="004F1903">
        <w:rPr>
          <w:color w:val="000000"/>
        </w:rPr>
        <w:instrText>XE "Institution.getVistaProvider Method"</w:instrText>
      </w:r>
      <w:r w:rsidRPr="004F1903">
        <w:rPr>
          <w:color w:val="000000"/>
        </w:rPr>
        <w:fldChar w:fldCharType="end"/>
      </w:r>
      <w:r w:rsidRPr="004F1903">
        <w:rPr>
          <w:color w:val="000000"/>
        </w:rPr>
        <w:fldChar w:fldCharType="begin"/>
      </w:r>
      <w:r w:rsidRPr="004F1903">
        <w:rPr>
          <w:color w:val="000000"/>
        </w:rPr>
        <w:instrText>XE "Methods:Institution.getVistaProvider"</w:instrText>
      </w:r>
      <w:r w:rsidRPr="004F1903">
        <w:rPr>
          <w:color w:val="000000"/>
        </w:rPr>
        <w:fldChar w:fldCharType="end"/>
      </w:r>
      <w:r w:rsidRPr="004F1903">
        <w:t>).</w:t>
      </w:r>
    </w:p>
    <w:p w14:paraId="1F794886" w14:textId="77777777" w:rsidR="00604685" w:rsidRPr="004F1903" w:rsidRDefault="00604685" w:rsidP="00604685"/>
    <w:p w14:paraId="0AE00A89" w14:textId="77777777" w:rsidR="00C43089" w:rsidRPr="004F1903" w:rsidRDefault="00C43089" w:rsidP="00604685"/>
    <w:p w14:paraId="5000D2AE" w14:textId="77777777" w:rsidR="00C43089" w:rsidRPr="004F1903" w:rsidRDefault="00C639CD" w:rsidP="00C43089">
      <w:pPr>
        <w:pStyle w:val="Heading4"/>
      </w:pPr>
      <w:bookmarkStart w:id="607" w:name="_Hlt170615232"/>
      <w:bookmarkStart w:id="608" w:name="_Toc202863110"/>
      <w:bookmarkStart w:id="609" w:name="_Toc204421549"/>
      <w:bookmarkStart w:id="610" w:name="_Toc49518081"/>
      <w:bookmarkEnd w:id="607"/>
      <w:r w:rsidRPr="004F1903">
        <w:lastRenderedPageBreak/>
        <w:t>l</w:t>
      </w:r>
      <w:r w:rsidR="00C43089" w:rsidRPr="004F1903">
        <w:t>ogout.jsp File</w:t>
      </w:r>
      <w:bookmarkEnd w:id="608"/>
      <w:bookmarkEnd w:id="609"/>
      <w:bookmarkEnd w:id="610"/>
    </w:p>
    <w:p w14:paraId="4A9F3DCB" w14:textId="77777777" w:rsidR="00C43089" w:rsidRPr="004F1903" w:rsidRDefault="00C639CD" w:rsidP="00C43089">
      <w:pPr>
        <w:keepNext/>
        <w:keepLines/>
        <w:rPr>
          <w:b/>
        </w:rPr>
      </w:pPr>
      <w:r w:rsidRPr="004F1903">
        <w:rPr>
          <w:color w:val="000000"/>
        </w:rPr>
        <w:fldChar w:fldCharType="begin"/>
      </w:r>
      <w:r w:rsidRPr="004F1903">
        <w:rPr>
          <w:color w:val="000000"/>
        </w:rPr>
        <w:instrText xml:space="preserve"> XE "logout.jsp File" </w:instrText>
      </w:r>
      <w:r w:rsidRPr="004F1903">
        <w:rPr>
          <w:color w:val="000000"/>
        </w:rPr>
        <w:fldChar w:fldCharType="end"/>
      </w:r>
      <w:r w:rsidRPr="004F1903">
        <w:rPr>
          <w:color w:val="000000"/>
        </w:rPr>
        <w:fldChar w:fldCharType="begin"/>
      </w:r>
      <w:r w:rsidRPr="004F1903">
        <w:rPr>
          <w:color w:val="000000"/>
        </w:rPr>
        <w:instrText xml:space="preserve"> XE "Files:logout.jsp" </w:instrText>
      </w:r>
      <w:r w:rsidRPr="004F1903">
        <w:rPr>
          <w:color w:val="000000"/>
        </w:rPr>
        <w:fldChar w:fldCharType="end"/>
      </w:r>
      <w:r w:rsidR="00867FDE" w:rsidRPr="004F1903">
        <w:rPr>
          <w:color w:val="000000"/>
        </w:rPr>
        <w:fldChar w:fldCharType="begin"/>
      </w:r>
      <w:r w:rsidR="00867FDE" w:rsidRPr="004F1903">
        <w:rPr>
          <w:color w:val="000000"/>
        </w:rPr>
        <w:instrText xml:space="preserve"> XE "Logouts" </w:instrText>
      </w:r>
      <w:r w:rsidR="00867FDE" w:rsidRPr="004F1903">
        <w:rPr>
          <w:color w:val="000000"/>
        </w:rPr>
        <w:fldChar w:fldCharType="end"/>
      </w:r>
      <w:r w:rsidR="007473A6" w:rsidRPr="004F1903">
        <w:rPr>
          <w:color w:val="000000"/>
        </w:rPr>
        <w:fldChar w:fldCharType="begin"/>
      </w:r>
      <w:r w:rsidR="007473A6" w:rsidRPr="004F1903">
        <w:rPr>
          <w:color w:val="000000"/>
        </w:rPr>
        <w:instrText xml:space="preserve"> XE "Procedures:Logouts" </w:instrText>
      </w:r>
      <w:r w:rsidR="007473A6" w:rsidRPr="004F1903">
        <w:rPr>
          <w:color w:val="000000"/>
        </w:rPr>
        <w:fldChar w:fldCharType="end"/>
      </w:r>
    </w:p>
    <w:p w14:paraId="5A1273C1" w14:textId="41BA11E1" w:rsidR="00C43089" w:rsidRPr="004F1903" w:rsidRDefault="00C43089" w:rsidP="00604685">
      <w:r w:rsidRPr="004F1903">
        <w:t>The KAAJEE listeners</w:t>
      </w:r>
      <w:r w:rsidR="0076766D" w:rsidRPr="004F1903">
        <w:rPr>
          <w:color w:val="000000"/>
        </w:rPr>
        <w:fldChar w:fldCharType="begin"/>
      </w:r>
      <w:r w:rsidR="0076766D" w:rsidRPr="004F1903">
        <w:rPr>
          <w:color w:val="000000"/>
        </w:rPr>
        <w:instrText xml:space="preserve"> XE "KAAJEE:Listeners" </w:instrText>
      </w:r>
      <w:r w:rsidR="0076766D" w:rsidRPr="004F1903">
        <w:rPr>
          <w:color w:val="000000"/>
        </w:rPr>
        <w:fldChar w:fldCharType="end"/>
      </w:r>
      <w:r w:rsidR="0076766D" w:rsidRPr="004F1903">
        <w:rPr>
          <w:color w:val="000000"/>
        </w:rPr>
        <w:fldChar w:fldCharType="begin"/>
      </w:r>
      <w:r w:rsidR="0076766D" w:rsidRPr="004F1903">
        <w:rPr>
          <w:color w:val="000000"/>
        </w:rPr>
        <w:instrText xml:space="preserve"> XE "Listeners:KAAJEE" </w:instrText>
      </w:r>
      <w:r w:rsidR="0076766D" w:rsidRPr="004F1903">
        <w:rPr>
          <w:color w:val="000000"/>
        </w:rPr>
        <w:fldChar w:fldCharType="end"/>
      </w:r>
      <w:r w:rsidRPr="004F1903">
        <w:t xml:space="preserve"> (see </w:t>
      </w:r>
      <w:r w:rsidRPr="004F1903">
        <w:fldChar w:fldCharType="begin"/>
      </w:r>
      <w:r w:rsidRPr="004F1903">
        <w:instrText xml:space="preserve"> REF _Ref134001208 \h </w:instrText>
      </w:r>
      <w:r w:rsidR="00546B76" w:rsidRPr="004F1903">
        <w:instrText xml:space="preserve"> \* MERGEFORMAT </w:instrText>
      </w:r>
      <w:r w:rsidRPr="004F1903">
        <w:fldChar w:fldCharType="separate"/>
      </w:r>
      <w:r w:rsidR="000037F0" w:rsidRPr="004F1903">
        <w:t xml:space="preserve">Table </w:t>
      </w:r>
      <w:r w:rsidR="000037F0">
        <w:t>4</w:t>
      </w:r>
      <w:r w:rsidR="000037F0" w:rsidRPr="004F1903">
        <w:noBreakHyphen/>
      </w:r>
      <w:r w:rsidR="000037F0">
        <w:t>6</w:t>
      </w:r>
      <w:r w:rsidRPr="004F1903">
        <w:fldChar w:fldCharType="end"/>
      </w:r>
      <w:r w:rsidRPr="004F1903">
        <w:t xml:space="preserve">) listen for session logouts. Logouts can </w:t>
      </w:r>
      <w:r w:rsidR="001E2B37" w:rsidRPr="004F1903">
        <w:t>either</w:t>
      </w:r>
      <w:r w:rsidRPr="004F1903">
        <w:t xml:space="preserve"> </w:t>
      </w:r>
      <w:r w:rsidR="00D84F57" w:rsidRPr="004F1903">
        <w:t xml:space="preserve">be </w:t>
      </w:r>
      <w:r w:rsidRPr="004F1903">
        <w:t>user-initiated or due to a session timeout. If a logout is detected</w:t>
      </w:r>
      <w:r w:rsidR="00944D98" w:rsidRPr="004F1903">
        <w:t xml:space="preserve"> (i.e., session.invalidate)</w:t>
      </w:r>
      <w:r w:rsidRPr="004F1903">
        <w:t xml:space="preserve">, the </w:t>
      </w:r>
      <w:r w:rsidR="0076766D" w:rsidRPr="004F1903">
        <w:t xml:space="preserve">KAAJEE </w:t>
      </w:r>
      <w:r w:rsidRPr="004F1903">
        <w:t>listeners call the XUS KAAJEE LOGOUT RPC</w:t>
      </w:r>
      <w:r w:rsidRPr="004F1903">
        <w:rPr>
          <w:rFonts w:cs="Times New Roman"/>
          <w:color w:val="000000"/>
        </w:rPr>
        <w:fldChar w:fldCharType="begin"/>
      </w:r>
      <w:r w:rsidRPr="004F1903">
        <w:rPr>
          <w:rFonts w:cs="Times New Roman"/>
          <w:color w:val="000000"/>
        </w:rPr>
        <w:instrText>XE "XUS KAAJEE LOGOUT RPC"</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RPCs:XUS KAAJEE LOGOUT"</w:instrText>
      </w:r>
      <w:r w:rsidRPr="004F1903">
        <w:rPr>
          <w:rFonts w:cs="Times New Roman"/>
          <w:color w:val="000000"/>
        </w:rPr>
        <w:fldChar w:fldCharType="end"/>
      </w:r>
      <w:r w:rsidRPr="004F1903">
        <w:t xml:space="preserve"> (see </w:t>
      </w:r>
      <w:r w:rsidRPr="004F1903">
        <w:fldChar w:fldCharType="begin"/>
      </w:r>
      <w:r w:rsidRPr="004F1903">
        <w:instrText xml:space="preserve"> REF _Ref134001279 \h </w:instrText>
      </w:r>
      <w:r w:rsidR="00546B76" w:rsidRPr="004F1903">
        <w:instrText xml:space="preserve"> \* MERGEFORMAT </w:instrText>
      </w:r>
      <w:r w:rsidRPr="004F1903">
        <w:fldChar w:fldCharType="separate"/>
      </w:r>
      <w:r w:rsidR="000037F0" w:rsidRPr="004F1903">
        <w:t xml:space="preserve">Table </w:t>
      </w:r>
      <w:r w:rsidR="000037F0">
        <w:t>8</w:t>
      </w:r>
      <w:r w:rsidR="000037F0" w:rsidRPr="004F1903">
        <w:noBreakHyphen/>
      </w:r>
      <w:r w:rsidR="000037F0">
        <w:t>1</w:t>
      </w:r>
      <w:r w:rsidRPr="004F1903">
        <w:fldChar w:fldCharType="end"/>
      </w:r>
      <w:r w:rsidRPr="004F1903">
        <w:t>.)</w:t>
      </w:r>
      <w:r w:rsidR="007004AC" w:rsidRPr="004F1903">
        <w:t xml:space="preserve"> to log the user off of the system and update the </w:t>
      </w:r>
      <w:r w:rsidR="007473A6" w:rsidRPr="004F1903">
        <w:rPr>
          <w:color w:val="000000"/>
        </w:rPr>
        <w:t>SIGN-ON LOG file (#3.081)</w:t>
      </w:r>
      <w:r w:rsidR="007473A6" w:rsidRPr="004F1903">
        <w:rPr>
          <w:color w:val="000000"/>
        </w:rPr>
        <w:fldChar w:fldCharType="begin"/>
      </w:r>
      <w:r w:rsidR="007473A6" w:rsidRPr="004F1903">
        <w:rPr>
          <w:color w:val="000000"/>
        </w:rPr>
        <w:instrText>XE "SIGN-ON LOG File (#3.081)"</w:instrText>
      </w:r>
      <w:r w:rsidR="007473A6" w:rsidRPr="004F1903">
        <w:rPr>
          <w:color w:val="000000"/>
        </w:rPr>
        <w:fldChar w:fldCharType="end"/>
      </w:r>
      <w:r w:rsidR="007473A6" w:rsidRPr="004F1903">
        <w:rPr>
          <w:color w:val="000000"/>
        </w:rPr>
        <w:fldChar w:fldCharType="begin"/>
      </w:r>
      <w:r w:rsidR="007473A6" w:rsidRPr="004F1903">
        <w:rPr>
          <w:color w:val="000000"/>
        </w:rPr>
        <w:instrText>XE "Files:SIGN-ON LOG (#3.081)"</w:instrText>
      </w:r>
      <w:r w:rsidR="007473A6" w:rsidRPr="004F1903">
        <w:rPr>
          <w:color w:val="000000"/>
        </w:rPr>
        <w:fldChar w:fldCharType="end"/>
      </w:r>
      <w:r w:rsidR="00E85A4D" w:rsidRPr="004F1903">
        <w:t xml:space="preserve"> to show the user is now logged off of the system</w:t>
      </w:r>
      <w:r w:rsidR="00D84F57" w:rsidRPr="004F1903">
        <w:t>.</w:t>
      </w:r>
    </w:p>
    <w:p w14:paraId="10EF993E" w14:textId="77777777" w:rsidR="004818C3" w:rsidRPr="004F1903" w:rsidRDefault="004818C3" w:rsidP="004818C3"/>
    <w:tbl>
      <w:tblPr>
        <w:tblW w:w="0" w:type="auto"/>
        <w:tblLayout w:type="fixed"/>
        <w:tblLook w:val="0000" w:firstRow="0" w:lastRow="0" w:firstColumn="0" w:lastColumn="0" w:noHBand="0" w:noVBand="0"/>
      </w:tblPr>
      <w:tblGrid>
        <w:gridCol w:w="738"/>
        <w:gridCol w:w="8730"/>
      </w:tblGrid>
      <w:tr w:rsidR="004818C3" w:rsidRPr="004F1903" w14:paraId="0AF8FD9F" w14:textId="77777777">
        <w:trPr>
          <w:cantSplit/>
        </w:trPr>
        <w:tc>
          <w:tcPr>
            <w:tcW w:w="738" w:type="dxa"/>
          </w:tcPr>
          <w:p w14:paraId="52D6A91A" w14:textId="772FD4DA" w:rsidR="004818C3" w:rsidRPr="004F1903" w:rsidRDefault="0072545C" w:rsidP="00007A41">
            <w:pPr>
              <w:spacing w:before="60" w:after="60"/>
              <w:ind w:left="-18"/>
              <w:rPr>
                <w:rFonts w:cs="Times New Roman"/>
              </w:rPr>
            </w:pPr>
            <w:r>
              <w:rPr>
                <w:rFonts w:cs="Times New Roman"/>
                <w:noProof/>
              </w:rPr>
              <w:drawing>
                <wp:inline distT="0" distB="0" distL="0" distR="0" wp14:anchorId="187CBCCD" wp14:editId="69838FC8">
                  <wp:extent cx="285750" cy="285750"/>
                  <wp:effectExtent l="0" t="0" r="0" b="0"/>
                  <wp:docPr id="111" name="Picture 11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10223286" w14:textId="77777777" w:rsidR="004818C3" w:rsidRPr="004F1903" w:rsidRDefault="004818C3" w:rsidP="00007A41">
            <w:pPr>
              <w:keepNext/>
              <w:keepLines/>
              <w:spacing w:before="60"/>
              <w:rPr>
                <w:rFonts w:cs="Times New Roman"/>
              </w:rPr>
            </w:pPr>
            <w:smartTag w:uri="urn:schemas-microsoft-com:office:smarttags" w:element="stockticker">
              <w:r w:rsidRPr="004F1903">
                <w:rPr>
                  <w:rFonts w:cs="Times New Roman"/>
                  <w:b/>
                </w:rPr>
                <w:t>REF</w:t>
              </w:r>
            </w:smartTag>
            <w:r w:rsidRPr="004F1903">
              <w:rPr>
                <w:rFonts w:cs="Times New Roman"/>
                <w:b/>
              </w:rPr>
              <w:t>:</w:t>
            </w:r>
            <w:r w:rsidRPr="004F1903">
              <w:rPr>
                <w:rFonts w:cs="Times New Roman"/>
              </w:rPr>
              <w:t xml:space="preserve"> For more information on the SIGN-ON LOG file (#3.081), please refer to the </w:t>
            </w:r>
            <w:r w:rsidR="00C84686" w:rsidRPr="004F1903">
              <w:rPr>
                <w:rFonts w:cs="Times New Roman"/>
                <w:i/>
              </w:rPr>
              <w:t>Kernel Systems Management Guide</w:t>
            </w:r>
            <w:r w:rsidRPr="004F1903">
              <w:rPr>
                <w:rFonts w:cs="Times New Roman"/>
              </w:rPr>
              <w:t>.</w:t>
            </w:r>
          </w:p>
        </w:tc>
      </w:tr>
    </w:tbl>
    <w:p w14:paraId="0D26866B" w14:textId="77777777" w:rsidR="00C43089" w:rsidRPr="004F1903" w:rsidRDefault="00C43089" w:rsidP="00604685"/>
    <w:p w14:paraId="19FF7F8E" w14:textId="77777777" w:rsidR="00356886" w:rsidRPr="003E0095" w:rsidRDefault="00D84F57" w:rsidP="00B356AC">
      <w:pPr>
        <w:keepNext/>
        <w:keepLines/>
        <w:rPr>
          <w:rFonts w:cs="Times New Roman"/>
          <w:color w:val="000000"/>
        </w:rPr>
      </w:pPr>
      <w:r w:rsidRPr="003E0095">
        <w:rPr>
          <w:rFonts w:cs="Times New Roman"/>
          <w:color w:val="000000"/>
        </w:rPr>
        <w:t xml:space="preserve">KAAJEE </w:t>
      </w:r>
      <w:r w:rsidR="00CD34A6" w:rsidRPr="003E0095">
        <w:rPr>
          <w:rFonts w:cs="Times New Roman"/>
          <w:color w:val="000000"/>
        </w:rPr>
        <w:t>1.2.0</w:t>
      </w:r>
      <w:r w:rsidR="00257C2D" w:rsidRPr="003E0095">
        <w:rPr>
          <w:rFonts w:cs="Times New Roman"/>
          <w:color w:val="000000"/>
        </w:rPr>
        <w:t>.</w:t>
      </w:r>
      <w:r w:rsidR="00E06B79" w:rsidRPr="003E0095">
        <w:rPr>
          <w:rFonts w:cs="Times New Roman"/>
          <w:color w:val="000000"/>
        </w:rPr>
        <w:t>xxx</w:t>
      </w:r>
      <w:r w:rsidRPr="003E0095">
        <w:rPr>
          <w:rFonts w:cs="Times New Roman"/>
          <w:color w:val="000000"/>
        </w:rPr>
        <w:t xml:space="preserve"> distribute</w:t>
      </w:r>
      <w:r w:rsidR="008E1B33" w:rsidRPr="003E0095">
        <w:rPr>
          <w:rFonts w:cs="Times New Roman"/>
          <w:color w:val="000000"/>
        </w:rPr>
        <w:t>s</w:t>
      </w:r>
      <w:r w:rsidRPr="003E0095">
        <w:rPr>
          <w:rFonts w:cs="Times New Roman"/>
          <w:color w:val="000000"/>
        </w:rPr>
        <w:t xml:space="preserve"> a sample logout.jsp</w:t>
      </w:r>
      <w:r w:rsidR="00B356AC" w:rsidRPr="003E0095">
        <w:rPr>
          <w:rFonts w:cs="Times New Roman"/>
          <w:color w:val="000000"/>
        </w:rPr>
        <w:t xml:space="preserve"> file</w:t>
      </w:r>
      <w:r w:rsidRPr="003E0095">
        <w:rPr>
          <w:rFonts w:cs="Times New Roman"/>
          <w:color w:val="000000"/>
        </w:rPr>
        <w:t xml:space="preserve">, </w:t>
      </w:r>
      <w:r w:rsidR="000D466F" w:rsidRPr="003E0095">
        <w:rPr>
          <w:rFonts w:cs="Times New Roman"/>
          <w:color w:val="000000"/>
        </w:rPr>
        <w:t>which</w:t>
      </w:r>
      <w:r w:rsidR="00356886" w:rsidRPr="003E0095">
        <w:rPr>
          <w:rFonts w:cs="Times New Roman"/>
          <w:color w:val="000000"/>
        </w:rPr>
        <w:t xml:space="preserve"> is located in the following directory:</w:t>
      </w:r>
    </w:p>
    <w:p w14:paraId="79CD2567" w14:textId="77777777" w:rsidR="00356886" w:rsidRPr="004F1903" w:rsidRDefault="00356886" w:rsidP="00356886">
      <w:pPr>
        <w:keepNext/>
        <w:keepLines/>
        <w:spacing w:before="120"/>
        <w:ind w:left="331"/>
        <w:rPr>
          <w:color w:val="000000"/>
        </w:rPr>
      </w:pPr>
      <w:r w:rsidRPr="003E0095">
        <w:rPr>
          <w:b/>
          <w:color w:val="000000"/>
        </w:rPr>
        <w:t>&lt;STAGING_FOLDER&gt;</w:t>
      </w:r>
      <w:r w:rsidRPr="003E0095">
        <w:rPr>
          <w:color w:val="000000"/>
        </w:rPr>
        <w:t>/kaajee-</w:t>
      </w:r>
      <w:r w:rsidR="00CD34A6" w:rsidRPr="003E0095">
        <w:rPr>
          <w:color w:val="000000"/>
        </w:rPr>
        <w:t>1.2.0</w:t>
      </w:r>
      <w:r w:rsidR="00AD4319" w:rsidRPr="003E0095">
        <w:rPr>
          <w:color w:val="000000"/>
        </w:rPr>
        <w:t>.</w:t>
      </w:r>
      <w:r w:rsidR="00E06B79" w:rsidRPr="003E0095">
        <w:rPr>
          <w:color w:val="000000"/>
        </w:rPr>
        <w:t>xxx</w:t>
      </w:r>
      <w:r w:rsidRPr="003E0095">
        <w:rPr>
          <w:color w:val="000000"/>
        </w:rPr>
        <w:t>/jars/jsp/logout.jsp</w:t>
      </w:r>
    </w:p>
    <w:p w14:paraId="4E20D0CF" w14:textId="77777777" w:rsidR="00356886" w:rsidRPr="004F1903" w:rsidRDefault="00356886" w:rsidP="00B356AC">
      <w:pPr>
        <w:keepNext/>
        <w:keepLines/>
      </w:pPr>
    </w:p>
    <w:p w14:paraId="5BF780B8" w14:textId="77777777" w:rsidR="00C43089" w:rsidRPr="004F1903" w:rsidRDefault="00356886" w:rsidP="00B356AC">
      <w:pPr>
        <w:keepNext/>
        <w:keepLines/>
      </w:pPr>
      <w:r w:rsidRPr="004F1903">
        <w:t>T</w:t>
      </w:r>
      <w:r w:rsidR="008E1B33" w:rsidRPr="004F1903">
        <w:t>he</w:t>
      </w:r>
      <w:r w:rsidR="00D84F57" w:rsidRPr="004F1903">
        <w:t xml:space="preserve"> sample </w:t>
      </w:r>
      <w:r w:rsidR="00E13CFC" w:rsidRPr="004F1903">
        <w:t>logout.jsp file is shown below</w:t>
      </w:r>
      <w:r w:rsidR="00D84F57" w:rsidRPr="004F1903">
        <w:t>:</w:t>
      </w:r>
    </w:p>
    <w:p w14:paraId="411205C9" w14:textId="77777777" w:rsidR="00D84F57" w:rsidRPr="004F1903" w:rsidRDefault="00D84F57" w:rsidP="00B356AC">
      <w:pPr>
        <w:keepNext/>
        <w:keepLines/>
      </w:pPr>
    </w:p>
    <w:p w14:paraId="6B74BBEB" w14:textId="77777777" w:rsidR="00D84F57" w:rsidRPr="004F1903" w:rsidRDefault="00D84F57" w:rsidP="00B356AC">
      <w:pPr>
        <w:keepNext/>
        <w:keepLines/>
      </w:pPr>
    </w:p>
    <w:p w14:paraId="785A26A5" w14:textId="6216881E" w:rsidR="00817A5E" w:rsidRPr="004F1903" w:rsidRDefault="00817A5E" w:rsidP="00817A5E">
      <w:pPr>
        <w:pStyle w:val="Caption"/>
      </w:pPr>
      <w:bookmarkStart w:id="611" w:name="_Toc204421634"/>
      <w:bookmarkStart w:id="612" w:name="_Toc49518148"/>
      <w:r w:rsidRPr="004F1903">
        <w:t xml:space="preserve">Figure </w:t>
      </w:r>
      <w:r w:rsidR="0072545C">
        <w:fldChar w:fldCharType="begin"/>
      </w:r>
      <w:r w:rsidR="0072545C">
        <w:instrText xml:space="preserve"> STYLEREF 2 \s </w:instrText>
      </w:r>
      <w:r w:rsidR="0072545C">
        <w:fldChar w:fldCharType="separate"/>
      </w:r>
      <w:r w:rsidR="000037F0">
        <w:rPr>
          <w:noProof/>
        </w:rPr>
        <w:t>7</w:t>
      </w:r>
      <w:r w:rsidR="0072545C">
        <w:rPr>
          <w:noProof/>
        </w:rPr>
        <w:fldChar w:fldCharType="end"/>
      </w:r>
      <w:r w:rsidRPr="004F1903">
        <w:noBreakHyphen/>
      </w:r>
      <w:r w:rsidR="0072545C">
        <w:fldChar w:fldCharType="begin"/>
      </w:r>
      <w:r w:rsidR="0072545C">
        <w:instrText xml:space="preserve"> SEQ Figure \* ARABIC \s 2 </w:instrText>
      </w:r>
      <w:r w:rsidR="0072545C">
        <w:fldChar w:fldCharType="separate"/>
      </w:r>
      <w:r w:rsidR="000037F0">
        <w:rPr>
          <w:noProof/>
        </w:rPr>
        <w:t>4</w:t>
      </w:r>
      <w:r w:rsidR="0072545C">
        <w:rPr>
          <w:noProof/>
        </w:rPr>
        <w:fldChar w:fldCharType="end"/>
      </w:r>
      <w:r w:rsidRPr="004F1903">
        <w:t>. Sample logout.jsp file</w:t>
      </w:r>
      <w:bookmarkEnd w:id="611"/>
      <w:bookmarkEnd w:id="612"/>
    </w:p>
    <w:p w14:paraId="358986F2" w14:textId="77777777" w:rsidR="00D84F57" w:rsidRPr="004F1903" w:rsidRDefault="00D84F57" w:rsidP="00D84F57">
      <w:pPr>
        <w:pStyle w:val="Code"/>
      </w:pPr>
      <w:bookmarkStart w:id="613" w:name="_Hlt200359379"/>
      <w:bookmarkEnd w:id="613"/>
      <w:r w:rsidRPr="004F1903">
        <w:t>&lt;%@ page language="java" %&gt;</w:t>
      </w:r>
    </w:p>
    <w:p w14:paraId="780AC741" w14:textId="77777777" w:rsidR="00D84F57" w:rsidRPr="004F1903" w:rsidRDefault="00D84F57" w:rsidP="00D84F57">
      <w:pPr>
        <w:pStyle w:val="Code"/>
      </w:pPr>
      <w:r w:rsidRPr="004F1903">
        <w:t>&lt;HTML&gt;</w:t>
      </w:r>
    </w:p>
    <w:p w14:paraId="508B048B" w14:textId="77777777" w:rsidR="00D84F57" w:rsidRPr="004F1903" w:rsidRDefault="00D84F57" w:rsidP="00D84F57">
      <w:pPr>
        <w:pStyle w:val="Code"/>
      </w:pPr>
      <w:r w:rsidRPr="004F1903">
        <w:t xml:space="preserve">  &lt;HEAD&gt;</w:t>
      </w:r>
    </w:p>
    <w:p w14:paraId="003A3320" w14:textId="77777777" w:rsidR="00D84F57" w:rsidRPr="004F1903" w:rsidRDefault="009376DD" w:rsidP="00D84F57">
      <w:pPr>
        <w:pStyle w:val="Code"/>
      </w:pPr>
      <w:r w:rsidRPr="004F1903">
        <w:t xml:space="preserve">  </w:t>
      </w:r>
      <w:r w:rsidR="009B5DA8" w:rsidRPr="004F1903">
        <w:t xml:space="preserve">  </w:t>
      </w:r>
      <w:r w:rsidR="00D84F57" w:rsidRPr="004F1903">
        <w:t>&lt;!--</w:t>
      </w:r>
    </w:p>
    <w:p w14:paraId="53C7F1F2" w14:textId="77777777" w:rsidR="00D84F57" w:rsidRPr="004F1903" w:rsidRDefault="009376DD" w:rsidP="00D84F57">
      <w:pPr>
        <w:pStyle w:val="Code"/>
      </w:pPr>
      <w:r w:rsidRPr="004F1903">
        <w:t xml:space="preserve">  </w:t>
      </w:r>
      <w:r w:rsidR="00D84F57" w:rsidRPr="004F1903">
        <w:t xml:space="preserve"> </w:t>
      </w:r>
      <w:r w:rsidR="009B5DA8" w:rsidRPr="004F1903">
        <w:t xml:space="preserve">  </w:t>
      </w:r>
      <w:r w:rsidR="00D84F57" w:rsidRPr="004F1903">
        <w:t xml:space="preserve">* </w:t>
      </w:r>
    </w:p>
    <w:p w14:paraId="3899A7E8" w14:textId="77777777" w:rsidR="00D84F57" w:rsidRPr="004F1903" w:rsidRDefault="009376DD" w:rsidP="00D84F57">
      <w:pPr>
        <w:pStyle w:val="Code"/>
      </w:pPr>
      <w:r w:rsidRPr="004F1903">
        <w:t xml:space="preserve">  </w:t>
      </w:r>
      <w:r w:rsidR="00D84F57" w:rsidRPr="004F1903">
        <w:t xml:space="preserve"> * @author Security Service</w:t>
      </w:r>
    </w:p>
    <w:p w14:paraId="79CB5315" w14:textId="77777777" w:rsidR="00D84F57" w:rsidRPr="004F1903" w:rsidRDefault="009376DD" w:rsidP="00D84F57">
      <w:pPr>
        <w:pStyle w:val="Code"/>
      </w:pPr>
      <w:r w:rsidRPr="004F1903">
        <w:t xml:space="preserve">  </w:t>
      </w:r>
      <w:r w:rsidR="00D84F57" w:rsidRPr="004F1903">
        <w:t xml:space="preserve"> </w:t>
      </w:r>
      <w:r w:rsidR="009B5DA8" w:rsidRPr="004F1903">
        <w:t xml:space="preserve">  </w:t>
      </w:r>
      <w:r w:rsidR="00D84F57" w:rsidRPr="004F1903">
        <w:t xml:space="preserve">* @version </w:t>
      </w:r>
      <w:r w:rsidR="00CD34A6" w:rsidRPr="003E0095">
        <w:rPr>
          <w:color w:val="000000"/>
        </w:rPr>
        <w:t>1.2.0</w:t>
      </w:r>
      <w:r w:rsidR="007255F9" w:rsidRPr="003E0095">
        <w:rPr>
          <w:color w:val="000000"/>
        </w:rPr>
        <w:t>.</w:t>
      </w:r>
      <w:r w:rsidR="00E132CB" w:rsidRPr="003E0095">
        <w:rPr>
          <w:color w:val="000000"/>
        </w:rPr>
        <w:t>007</w:t>
      </w:r>
    </w:p>
    <w:p w14:paraId="083F4ABD" w14:textId="77777777" w:rsidR="00D84F57" w:rsidRPr="004F1903" w:rsidRDefault="009B5DA8" w:rsidP="00D84F57">
      <w:pPr>
        <w:pStyle w:val="Code"/>
      </w:pPr>
      <w:r w:rsidRPr="004F1903">
        <w:t xml:space="preserve">     </w:t>
      </w:r>
      <w:r w:rsidR="00D84F57" w:rsidRPr="004F1903">
        <w:t>* --&gt;</w:t>
      </w:r>
    </w:p>
    <w:p w14:paraId="7F22DCBE" w14:textId="77777777" w:rsidR="009376DD" w:rsidRPr="004F1903" w:rsidRDefault="009376DD" w:rsidP="00D84F57">
      <w:pPr>
        <w:pStyle w:val="Code"/>
      </w:pPr>
      <w:r w:rsidRPr="004F1903">
        <w:t xml:space="preserve">    </w:t>
      </w:r>
      <w:r w:rsidR="00D84F57" w:rsidRPr="004F1903">
        <w:t>&lt;TITLE&gt;Logout Page&lt;/TITLE&gt;</w:t>
      </w:r>
    </w:p>
    <w:p w14:paraId="777B6C0B" w14:textId="77777777" w:rsidR="00D84F57" w:rsidRPr="004F1903" w:rsidRDefault="009376DD" w:rsidP="00D84F57">
      <w:pPr>
        <w:pStyle w:val="Code"/>
      </w:pPr>
      <w:r w:rsidRPr="004F1903">
        <w:t xml:space="preserve">  </w:t>
      </w:r>
      <w:r w:rsidR="00D84F57" w:rsidRPr="004F1903">
        <w:t>&lt;/HEAD&gt;</w:t>
      </w:r>
    </w:p>
    <w:p w14:paraId="54ECC81F" w14:textId="77777777" w:rsidR="00D84F57" w:rsidRPr="004F1903" w:rsidRDefault="00D84F57" w:rsidP="00D84F57">
      <w:pPr>
        <w:pStyle w:val="Code"/>
      </w:pPr>
      <w:r w:rsidRPr="004F1903">
        <w:t xml:space="preserve">  &lt;BODY&gt;</w:t>
      </w:r>
    </w:p>
    <w:p w14:paraId="1AC63D48" w14:textId="77777777" w:rsidR="00D84F57" w:rsidRPr="004F1903" w:rsidRDefault="00D84F57" w:rsidP="00D84F57">
      <w:pPr>
        <w:pStyle w:val="Code"/>
      </w:pPr>
      <w:r w:rsidRPr="004F1903">
        <w:t xml:space="preserve">    &lt;%</w:t>
      </w:r>
    </w:p>
    <w:p w14:paraId="4229BBD6" w14:textId="77777777" w:rsidR="00D84F57" w:rsidRPr="004F1903" w:rsidRDefault="00D84F57" w:rsidP="00D84F57">
      <w:pPr>
        <w:pStyle w:val="Code"/>
      </w:pPr>
      <w:r w:rsidRPr="004F1903">
        <w:t xml:space="preserve">      session.invalidate();</w:t>
      </w:r>
    </w:p>
    <w:p w14:paraId="5617E1EC" w14:textId="77777777" w:rsidR="00D84F57" w:rsidRPr="004F1903" w:rsidRDefault="00D84F57" w:rsidP="00D84F57">
      <w:pPr>
        <w:pStyle w:val="Code"/>
      </w:pPr>
      <w:r w:rsidRPr="004F1903">
        <w:t xml:space="preserve">    %&gt;</w:t>
      </w:r>
    </w:p>
    <w:p w14:paraId="6D430B20" w14:textId="77777777" w:rsidR="00D84F57" w:rsidRPr="004F1903" w:rsidRDefault="00D84F57" w:rsidP="00D84F57">
      <w:pPr>
        <w:pStyle w:val="Code"/>
      </w:pPr>
      <w:r w:rsidRPr="004F1903">
        <w:t xml:space="preserve">    &lt;H3&gt;You are now logged out.&lt;/H3&gt;</w:t>
      </w:r>
    </w:p>
    <w:p w14:paraId="400EB626" w14:textId="77777777" w:rsidR="00D84F57" w:rsidRPr="004F1903" w:rsidRDefault="00D84F57" w:rsidP="00D84F57">
      <w:pPr>
        <w:pStyle w:val="Code"/>
      </w:pPr>
      <w:r w:rsidRPr="004F1903">
        <w:t xml:space="preserve">  &lt;/BODY&gt;</w:t>
      </w:r>
    </w:p>
    <w:p w14:paraId="0F6E9C76" w14:textId="77777777" w:rsidR="00D84F57" w:rsidRPr="004F1903" w:rsidRDefault="00D84F57" w:rsidP="00D84F57">
      <w:pPr>
        <w:pStyle w:val="Code"/>
      </w:pPr>
      <w:r w:rsidRPr="004F1903">
        <w:t>&lt;/HTML&gt;</w:t>
      </w:r>
    </w:p>
    <w:p w14:paraId="21750760" w14:textId="77777777" w:rsidR="00D84F57" w:rsidRPr="004F1903" w:rsidRDefault="00D84F57" w:rsidP="00604685">
      <w:bookmarkStart w:id="614" w:name="_Ref134002136"/>
      <w:bookmarkStart w:id="615" w:name="_Toc202863035"/>
    </w:p>
    <w:p w14:paraId="21A8C3AC" w14:textId="77777777" w:rsidR="00980D3D" w:rsidRPr="004F1903" w:rsidRDefault="00980D3D" w:rsidP="00604685"/>
    <w:p w14:paraId="62675022" w14:textId="77777777" w:rsidR="00CB559D" w:rsidRPr="004F1903" w:rsidRDefault="008E1B33" w:rsidP="00CB559D">
      <w:r w:rsidRPr="004F1903">
        <w:t xml:space="preserve">This </w:t>
      </w:r>
      <w:r w:rsidR="00CB559D" w:rsidRPr="004F1903">
        <w:t xml:space="preserve">sample logout.jsp </w:t>
      </w:r>
      <w:r w:rsidRPr="004F1903">
        <w:t xml:space="preserve">file is </w:t>
      </w:r>
      <w:r w:rsidR="00980D3D" w:rsidRPr="004F1903">
        <w:t xml:space="preserve">an </w:t>
      </w:r>
      <w:r w:rsidRPr="004F1903">
        <w:t xml:space="preserve">optional and is only provided as a template </w:t>
      </w:r>
      <w:r w:rsidR="00CB559D" w:rsidRPr="004F1903">
        <w:t>on how to provide a logout link and corresponding logout.jsp</w:t>
      </w:r>
      <w:r w:rsidRPr="004F1903">
        <w:t>.</w:t>
      </w:r>
      <w:r w:rsidR="00CB559D" w:rsidRPr="004F1903">
        <w:t xml:space="preserve"> </w:t>
      </w:r>
      <w:r w:rsidR="00980D3D" w:rsidRPr="004F1903">
        <w:t xml:space="preserve">However, </w:t>
      </w:r>
      <w:r w:rsidR="00CB559D" w:rsidRPr="004F1903">
        <w:t>consuming application</w:t>
      </w:r>
      <w:r w:rsidR="00980D3D" w:rsidRPr="004F1903">
        <w:t>s</w:t>
      </w:r>
      <w:r w:rsidR="00CB559D" w:rsidRPr="004F1903">
        <w:t xml:space="preserve"> </w:t>
      </w:r>
      <w:r w:rsidR="009B5DA8" w:rsidRPr="004F1903">
        <w:rPr>
          <w:i/>
        </w:rPr>
        <w:t>must</w:t>
      </w:r>
      <w:r w:rsidR="00CB559D" w:rsidRPr="004F1903">
        <w:t xml:space="preserve"> provide a means for t</w:t>
      </w:r>
      <w:r w:rsidR="00980D3D" w:rsidRPr="004F1903">
        <w:t>he</w:t>
      </w:r>
      <w:r w:rsidR="00CB559D" w:rsidRPr="004F1903">
        <w:t xml:space="preserve"> user </w:t>
      </w:r>
      <w:r w:rsidR="00980D3D" w:rsidRPr="004F1903">
        <w:t xml:space="preserve">logged in </w:t>
      </w:r>
      <w:r w:rsidR="00CB559D" w:rsidRPr="004F1903">
        <w:t>to log</w:t>
      </w:r>
      <w:r w:rsidR="00980D3D" w:rsidRPr="004F1903">
        <w:t xml:space="preserve"> </w:t>
      </w:r>
      <w:r w:rsidR="00CB559D" w:rsidRPr="004F1903">
        <w:t>out.</w:t>
      </w:r>
    </w:p>
    <w:bookmarkEnd w:id="614"/>
    <w:bookmarkEnd w:id="615"/>
    <w:p w14:paraId="307A2076" w14:textId="77777777" w:rsidR="00D84F57" w:rsidRPr="004F1903" w:rsidRDefault="00D84F57" w:rsidP="00604685"/>
    <w:p w14:paraId="583C2F39" w14:textId="77777777" w:rsidR="00604685" w:rsidRPr="004F1903" w:rsidRDefault="00604685" w:rsidP="00604685">
      <w:pPr>
        <w:sectPr w:rsidR="00604685" w:rsidRPr="004F1903" w:rsidSect="00257C2D">
          <w:headerReference w:type="even" r:id="rId71"/>
          <w:headerReference w:type="default" r:id="rId72"/>
          <w:headerReference w:type="first" r:id="rId73"/>
          <w:pgSz w:w="12240" w:h="15840" w:code="1"/>
          <w:pgMar w:top="1440" w:right="1440" w:bottom="1440" w:left="1440" w:header="720" w:footer="720" w:gutter="0"/>
          <w:pgNumType w:start="1" w:chapStyle="2"/>
          <w:cols w:space="720"/>
          <w:titlePg/>
        </w:sectPr>
      </w:pPr>
      <w:bookmarkStart w:id="616" w:name="_Hlt200359368"/>
      <w:bookmarkEnd w:id="616"/>
    </w:p>
    <w:p w14:paraId="17EC8E2D" w14:textId="77777777" w:rsidR="00604685" w:rsidRPr="004F1903" w:rsidRDefault="00604685" w:rsidP="00F220B6">
      <w:pPr>
        <w:pStyle w:val="Heading1"/>
      </w:pPr>
      <w:bookmarkStart w:id="617" w:name="_Hlt171498578"/>
      <w:bookmarkStart w:id="618" w:name="_Hlt171918521"/>
      <w:bookmarkStart w:id="619" w:name="_Hlt178483149"/>
      <w:bookmarkStart w:id="620" w:name="_Hlt200342501"/>
      <w:bookmarkStart w:id="621" w:name="_Ref193557329"/>
      <w:bookmarkStart w:id="622" w:name="_Toc202863111"/>
      <w:bookmarkStart w:id="623" w:name="_Toc204421550"/>
      <w:bookmarkStart w:id="624" w:name="_Toc49518082"/>
      <w:bookmarkEnd w:id="617"/>
      <w:bookmarkEnd w:id="618"/>
      <w:bookmarkEnd w:id="619"/>
      <w:bookmarkEnd w:id="620"/>
      <w:r w:rsidRPr="004F1903">
        <w:lastRenderedPageBreak/>
        <w:t>Systems Management Guide</w:t>
      </w:r>
      <w:bookmarkEnd w:id="621"/>
      <w:bookmarkEnd w:id="622"/>
      <w:bookmarkEnd w:id="623"/>
      <w:bookmarkEnd w:id="624"/>
    </w:p>
    <w:p w14:paraId="69172079" w14:textId="77777777" w:rsidR="00604685" w:rsidRPr="004F1903" w:rsidRDefault="00604685" w:rsidP="00604685">
      <w:pPr>
        <w:keepNext/>
        <w:keepLines/>
      </w:pPr>
      <w:r w:rsidRPr="004F1903">
        <w:rPr>
          <w:color w:val="000000"/>
        </w:rPr>
        <w:fldChar w:fldCharType="begin"/>
      </w:r>
      <w:r w:rsidRPr="004F1903">
        <w:rPr>
          <w:color w:val="000000"/>
        </w:rPr>
        <w:instrText>XE "Systems Management Guide"</w:instrText>
      </w:r>
      <w:r w:rsidRPr="004F1903">
        <w:rPr>
          <w:color w:val="000000"/>
        </w:rPr>
        <w:fldChar w:fldCharType="end"/>
      </w:r>
    </w:p>
    <w:p w14:paraId="3745B0C7" w14:textId="77777777" w:rsidR="00604685" w:rsidRPr="004F1903" w:rsidRDefault="00604685" w:rsidP="00604685">
      <w:pPr>
        <w:keepNext/>
        <w:keepLines/>
      </w:pPr>
    </w:p>
    <w:p w14:paraId="079B8E93" w14:textId="77777777" w:rsidR="00604685" w:rsidRPr="004F1903" w:rsidRDefault="00604685" w:rsidP="00604685">
      <w:pPr>
        <w:rPr>
          <w:color w:val="000000"/>
        </w:rPr>
      </w:pPr>
      <w:r w:rsidRPr="004F1903">
        <w:rPr>
          <w:color w:val="000000"/>
        </w:rPr>
        <w:t xml:space="preserve">This is the Systems Management Guide section of this supplemental documentation for </w:t>
      </w:r>
      <w:r w:rsidRPr="004F1903">
        <w:t>Kernel Authentication and Authorization Java (2) Enterprise Edition (KAAJEE)</w:t>
      </w:r>
      <w:r w:rsidRPr="004F1903">
        <w:rPr>
          <w:color w:val="000000"/>
        </w:rPr>
        <w:t>.</w:t>
      </w:r>
      <w:r w:rsidRPr="004F1903">
        <w:t xml:space="preserve"> It is intended for use in conjunction with the KAAJEE s</w:t>
      </w:r>
      <w:r w:rsidR="00F52969" w:rsidRPr="004F1903">
        <w:t>oftware</w:t>
      </w:r>
      <w:r w:rsidRPr="004F1903">
        <w:rPr>
          <w:color w:val="000000"/>
        </w:rPr>
        <w:t>.</w:t>
      </w:r>
      <w:r w:rsidRPr="004F1903">
        <w:t xml:space="preserve"> It details the</w:t>
      </w:r>
      <w:r w:rsidRPr="004F1903">
        <w:rPr>
          <w:snapToGrid w:val="0"/>
        </w:rPr>
        <w:t xml:space="preserve"> technical-related </w:t>
      </w:r>
      <w:r w:rsidRPr="004F1903">
        <w:t>KAAJEE</w:t>
      </w:r>
      <w:r w:rsidRPr="004F1903">
        <w:rPr>
          <w:snapToGrid w:val="0"/>
        </w:rPr>
        <w:t xml:space="preserve"> documentation (e.g.,</w:t>
      </w:r>
      <w:r w:rsidRPr="004F1903">
        <w:t> </w:t>
      </w:r>
      <w:r w:rsidRPr="004F1903">
        <w:rPr>
          <w:snapToGrid w:val="0"/>
        </w:rPr>
        <w:t>implementation and maintenance of KAAJEE, routines, files, options, interfaces, product security, etc.)</w:t>
      </w:r>
      <w:r w:rsidRPr="004F1903">
        <w:rPr>
          <w:color w:val="000000"/>
        </w:rPr>
        <w:t>.</w:t>
      </w:r>
    </w:p>
    <w:p w14:paraId="75B94D6E" w14:textId="77777777" w:rsidR="00604685" w:rsidRPr="004F1903" w:rsidRDefault="00604685" w:rsidP="00604685">
      <w:pPr>
        <w:rPr>
          <w:color w:val="000000"/>
        </w:rPr>
      </w:pPr>
    </w:p>
    <w:p w14:paraId="60DC5F5C" w14:textId="77777777" w:rsidR="00604685" w:rsidRPr="004F1903" w:rsidRDefault="00604685" w:rsidP="00604685">
      <w:pPr>
        <w:rPr>
          <w:color w:val="000000"/>
        </w:rPr>
      </w:pPr>
    </w:p>
    <w:p w14:paraId="01432391" w14:textId="77777777" w:rsidR="00604685" w:rsidRPr="004F1903" w:rsidRDefault="00604685" w:rsidP="00604685">
      <w:pPr>
        <w:widowControl w:val="0"/>
        <w:rPr>
          <w:color w:val="000000"/>
        </w:rPr>
      </w:pPr>
      <w:r w:rsidRPr="004F1903">
        <w:br w:type="page"/>
      </w:r>
    </w:p>
    <w:p w14:paraId="07B82EAC" w14:textId="77777777" w:rsidR="00604685" w:rsidRPr="004F1903" w:rsidRDefault="00604685" w:rsidP="00604685"/>
    <w:p w14:paraId="3FE32A6B" w14:textId="77777777" w:rsidR="00604685" w:rsidRPr="004F1903" w:rsidRDefault="00604685" w:rsidP="00604685"/>
    <w:p w14:paraId="08DF171D" w14:textId="77777777" w:rsidR="00FB19DB" w:rsidRDefault="00FB19DB" w:rsidP="00604685"/>
    <w:p w14:paraId="71867339" w14:textId="77777777" w:rsidR="00FB19DB" w:rsidRPr="00FB19DB" w:rsidRDefault="00FB19DB" w:rsidP="00FB19DB"/>
    <w:p w14:paraId="4DFF3AAE" w14:textId="77777777" w:rsidR="00FB19DB" w:rsidRPr="00871828" w:rsidRDefault="00FB19DB" w:rsidP="00871828"/>
    <w:p w14:paraId="537B117B" w14:textId="77777777" w:rsidR="00FB19DB" w:rsidRPr="0093452F" w:rsidRDefault="00FB19DB" w:rsidP="0093452F"/>
    <w:p w14:paraId="335A8795" w14:textId="77777777" w:rsidR="00FB19DB" w:rsidRPr="002053A7" w:rsidRDefault="00FB19DB" w:rsidP="002053A7"/>
    <w:p w14:paraId="3310282F" w14:textId="77777777" w:rsidR="00FB19DB" w:rsidRPr="002755B5" w:rsidRDefault="00FB19DB" w:rsidP="002755B5"/>
    <w:p w14:paraId="0DE270BD" w14:textId="77777777" w:rsidR="00FB19DB" w:rsidRPr="004E5421" w:rsidRDefault="00FB19DB" w:rsidP="004E5421"/>
    <w:p w14:paraId="430BB816" w14:textId="77777777" w:rsidR="00FB19DB" w:rsidRPr="00B33B7A" w:rsidRDefault="00FB19DB" w:rsidP="00B33B7A"/>
    <w:p w14:paraId="33A1EB06" w14:textId="77777777" w:rsidR="00FB19DB" w:rsidRPr="00B33B7A" w:rsidRDefault="00FB19DB" w:rsidP="00B33B7A"/>
    <w:p w14:paraId="65C22682" w14:textId="77777777" w:rsidR="00FB19DB" w:rsidRPr="00B33B7A" w:rsidRDefault="00FB19DB" w:rsidP="00B33B7A"/>
    <w:p w14:paraId="644C478E" w14:textId="77777777" w:rsidR="00FB19DB" w:rsidRPr="0084783C" w:rsidRDefault="00FB19DB" w:rsidP="0084783C"/>
    <w:p w14:paraId="5D61F5DD" w14:textId="77777777" w:rsidR="00FB19DB" w:rsidRPr="00274C93" w:rsidRDefault="00FB19DB" w:rsidP="00274C93"/>
    <w:p w14:paraId="122212FA" w14:textId="77777777" w:rsidR="00FB19DB" w:rsidRPr="008A7E80" w:rsidRDefault="00FB19DB" w:rsidP="008A7E80"/>
    <w:p w14:paraId="403EC5AE" w14:textId="77777777" w:rsidR="00FB19DB" w:rsidRPr="008A7E80" w:rsidRDefault="00FB19DB" w:rsidP="008A7E80"/>
    <w:p w14:paraId="43327B47" w14:textId="77777777" w:rsidR="00FB19DB" w:rsidRPr="0040041B" w:rsidRDefault="00FB19DB" w:rsidP="0040041B"/>
    <w:p w14:paraId="02B02F2F" w14:textId="77777777" w:rsidR="00FB19DB" w:rsidRPr="00325CDF" w:rsidRDefault="00FB19DB" w:rsidP="00325CDF"/>
    <w:p w14:paraId="3C0ED020" w14:textId="77777777" w:rsidR="00FB19DB" w:rsidRPr="00325CDF" w:rsidRDefault="00FB19DB" w:rsidP="00325CDF"/>
    <w:p w14:paraId="1F53425B" w14:textId="77777777" w:rsidR="00FB19DB" w:rsidRPr="00325CDF" w:rsidRDefault="00FB19DB" w:rsidP="00325CDF"/>
    <w:p w14:paraId="582568A9" w14:textId="77777777" w:rsidR="00FB19DB" w:rsidRPr="00325CDF" w:rsidRDefault="00FB19DB" w:rsidP="00325CDF"/>
    <w:p w14:paraId="2E2CFFCD" w14:textId="77777777" w:rsidR="00604685" w:rsidRPr="00325CDF" w:rsidRDefault="00FB19DB" w:rsidP="00325CDF">
      <w:pPr>
        <w:tabs>
          <w:tab w:val="left" w:pos="2595"/>
        </w:tabs>
        <w:jc w:val="center"/>
        <w:rPr>
          <w:i/>
        </w:rPr>
        <w:sectPr w:rsidR="00604685" w:rsidRPr="00325CDF" w:rsidSect="00257C2D">
          <w:headerReference w:type="even" r:id="rId74"/>
          <w:headerReference w:type="default" r:id="rId75"/>
          <w:headerReference w:type="first" r:id="rId76"/>
          <w:pgSz w:w="12240" w:h="15840" w:code="1"/>
          <w:pgMar w:top="1440" w:right="1440" w:bottom="1440" w:left="1440" w:header="720" w:footer="720" w:gutter="0"/>
          <w:pgNumType w:start="1" w:chapStyle="1"/>
          <w:cols w:space="720"/>
          <w:titlePg/>
        </w:sectPr>
      </w:pPr>
      <w:r w:rsidRPr="00325CDF">
        <w:rPr>
          <w:i/>
        </w:rPr>
        <w:t xml:space="preserve">This page is left blank intentionally. </w:t>
      </w:r>
    </w:p>
    <w:p w14:paraId="0F5E1E3D" w14:textId="77777777" w:rsidR="00604685" w:rsidRPr="004F1903" w:rsidRDefault="00604685" w:rsidP="00604685">
      <w:pPr>
        <w:pStyle w:val="Heading2"/>
      </w:pPr>
      <w:bookmarkStart w:id="625" w:name="_Hlt178483151"/>
      <w:bookmarkStart w:id="626" w:name="_Ref73339999"/>
      <w:bookmarkStart w:id="627" w:name="_Toc74988210"/>
      <w:bookmarkStart w:id="628" w:name="_Toc75847057"/>
      <w:bookmarkStart w:id="629" w:name="_Ref76980396"/>
      <w:bookmarkStart w:id="630" w:name="_Ref77660418"/>
      <w:bookmarkStart w:id="631" w:name="_Ref78248591"/>
      <w:bookmarkStart w:id="632" w:name="_Toc83538859"/>
      <w:bookmarkStart w:id="633" w:name="_Toc84036994"/>
      <w:bookmarkStart w:id="634" w:name="_Toc84044216"/>
      <w:bookmarkStart w:id="635" w:name="_Toc202863112"/>
      <w:bookmarkStart w:id="636" w:name="_Ref200351183"/>
      <w:bookmarkStart w:id="637" w:name="_Ref200351215"/>
      <w:bookmarkStart w:id="638" w:name="_Toc204421551"/>
      <w:bookmarkStart w:id="639" w:name="_Toc49518083"/>
      <w:bookmarkStart w:id="640" w:name="_Ref67119297"/>
      <w:bookmarkStart w:id="641" w:name="_Toc52252863"/>
      <w:bookmarkEnd w:id="625"/>
      <w:r w:rsidRPr="004F1903">
        <w:lastRenderedPageBreak/>
        <w:t>Implementation and Maintenance</w:t>
      </w:r>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p>
    <w:p w14:paraId="28BAB792" w14:textId="77777777" w:rsidR="00604685" w:rsidRPr="004F1903" w:rsidRDefault="00604685" w:rsidP="00060855">
      <w:r w:rsidRPr="004F1903">
        <w:rPr>
          <w:color w:val="000000"/>
        </w:rPr>
        <w:fldChar w:fldCharType="begin"/>
      </w:r>
      <w:r w:rsidRPr="004F1903">
        <w:rPr>
          <w:color w:val="000000"/>
        </w:rPr>
        <w:instrText>XE "Implementation and Maintenance (J2EE Site)"</w:instrText>
      </w:r>
      <w:r w:rsidRPr="004F1903">
        <w:rPr>
          <w:color w:val="000000"/>
        </w:rPr>
        <w:fldChar w:fldCharType="end"/>
      </w:r>
      <w:r w:rsidRPr="004F1903">
        <w:rPr>
          <w:color w:val="000000"/>
        </w:rPr>
        <w:fldChar w:fldCharType="begin"/>
      </w:r>
      <w:r w:rsidRPr="004F1903">
        <w:rPr>
          <w:color w:val="000000"/>
        </w:rPr>
        <w:instrText>XE "Maintenance and Implementation (J2EE)"</w:instrText>
      </w:r>
      <w:r w:rsidRPr="004F1903">
        <w:rPr>
          <w:color w:val="000000"/>
        </w:rPr>
        <w:fldChar w:fldCharType="end"/>
      </w:r>
    </w:p>
    <w:p w14:paraId="1E21125D" w14:textId="77777777" w:rsidR="00604685" w:rsidRPr="004F1903" w:rsidRDefault="00604685" w:rsidP="00060855">
      <w:pPr>
        <w:rPr>
          <w:color w:val="000000"/>
        </w:rPr>
      </w:pPr>
    </w:p>
    <w:p w14:paraId="75CA47B5" w14:textId="77777777" w:rsidR="00604685" w:rsidRPr="004F1903" w:rsidRDefault="00604685" w:rsidP="00060855">
      <w:r w:rsidRPr="004F1903">
        <w:t xml:space="preserve">Information throughout this </w:t>
      </w:r>
      <w:r w:rsidR="00DA14A0" w:rsidRPr="004F1903">
        <w:t>chapter</w:t>
      </w:r>
      <w:r w:rsidRPr="004F1903">
        <w:t xml:space="preserve"> is meant to help </w:t>
      </w:r>
      <w:smartTag w:uri="urn:schemas-microsoft-com:office:smarttags" w:element="stockticker">
        <w:r w:rsidRPr="004F1903">
          <w:t>IRM</w:t>
        </w:r>
      </w:smartTag>
      <w:r w:rsidRPr="004F1903">
        <w:t xml:space="preserve"> in the implementation and maintenance of </w:t>
      </w:r>
      <w:r w:rsidR="00407D0A" w:rsidRPr="004F1903">
        <w:rPr>
          <w:rFonts w:cs="Times New Roman"/>
        </w:rPr>
        <w:t>Kernel Authentication and Authorization Java (2) Enterprise Edition (KAAJEE)</w:t>
      </w:r>
      <w:r w:rsidRPr="004F1903">
        <w:t>.</w:t>
      </w:r>
    </w:p>
    <w:p w14:paraId="6C2DE75B" w14:textId="77777777" w:rsidR="00302A6E" w:rsidRPr="004F1903" w:rsidRDefault="00302A6E" w:rsidP="00060855"/>
    <w:p w14:paraId="381190F6" w14:textId="77777777" w:rsidR="00302A6E" w:rsidRPr="004F1903" w:rsidRDefault="00302A6E" w:rsidP="00060855"/>
    <w:tbl>
      <w:tblPr>
        <w:tblW w:w="0" w:type="auto"/>
        <w:tblLayout w:type="fixed"/>
        <w:tblLook w:val="0000" w:firstRow="0" w:lastRow="0" w:firstColumn="0" w:lastColumn="0" w:noHBand="0" w:noVBand="0"/>
      </w:tblPr>
      <w:tblGrid>
        <w:gridCol w:w="738"/>
        <w:gridCol w:w="8730"/>
      </w:tblGrid>
      <w:tr w:rsidR="00302A6E" w:rsidRPr="004F1903" w14:paraId="4D40A541" w14:textId="77777777" w:rsidTr="004C55D9">
        <w:trPr>
          <w:cantSplit/>
        </w:trPr>
        <w:tc>
          <w:tcPr>
            <w:tcW w:w="738" w:type="dxa"/>
          </w:tcPr>
          <w:p w14:paraId="14F2ED6F" w14:textId="40DA231A" w:rsidR="00302A6E" w:rsidRPr="004F1903" w:rsidRDefault="0072545C" w:rsidP="004C55D9">
            <w:pPr>
              <w:spacing w:before="60" w:after="60"/>
              <w:ind w:left="-18"/>
              <w:rPr>
                <w:rFonts w:cs="Times New Roman"/>
              </w:rPr>
            </w:pPr>
            <w:r>
              <w:rPr>
                <w:rFonts w:cs="Times New Roman"/>
                <w:noProof/>
              </w:rPr>
              <w:drawing>
                <wp:inline distT="0" distB="0" distL="0" distR="0" wp14:anchorId="0463BBD9" wp14:editId="48D57AF0">
                  <wp:extent cx="285750" cy="285750"/>
                  <wp:effectExtent l="0" t="0" r="0" b="0"/>
                  <wp:docPr id="112" name="Picture 11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468B7A6A" w14:textId="77777777" w:rsidR="00302A6E" w:rsidRPr="004F1903" w:rsidRDefault="00302A6E" w:rsidP="004C55D9">
            <w:pPr>
              <w:spacing w:before="120"/>
            </w:pPr>
            <w:r w:rsidRPr="004F1903">
              <w:t>For the J2EE and VistA-M server installations</w:t>
            </w:r>
            <w:r w:rsidR="00DA14A0" w:rsidRPr="004F1903">
              <w:t>,</w:t>
            </w:r>
            <w:r w:rsidRPr="004F1903">
              <w:t xml:space="preserve"> </w:t>
            </w:r>
            <w:r w:rsidR="00DA14A0" w:rsidRPr="004F1903">
              <w:t>see the chapters listed below found in</w:t>
            </w:r>
            <w:r w:rsidRPr="004F1903">
              <w:t xml:space="preserve"> the KAAJEE software, see the </w:t>
            </w:r>
            <w:r w:rsidRPr="003E0095">
              <w:t xml:space="preserve">KAAJEE </w:t>
            </w:r>
            <w:r w:rsidR="00CD34A6" w:rsidRPr="003E0095">
              <w:rPr>
                <w:color w:val="000000"/>
              </w:rPr>
              <w:t>1.2.0</w:t>
            </w:r>
            <w:r w:rsidRPr="004F1903">
              <w:rPr>
                <w:color w:val="000000"/>
              </w:rPr>
              <w:t xml:space="preserve"> &amp; Security Service Provider Interface</w:t>
            </w:r>
            <w:r w:rsidRPr="004F1903">
              <w:t xml:space="preserve"> </w:t>
            </w:r>
            <w:r w:rsidRPr="003E0095">
              <w:t xml:space="preserve">(SSPI) </w:t>
            </w:r>
            <w:r w:rsidR="00CD34A6" w:rsidRPr="003E0095">
              <w:rPr>
                <w:color w:val="000000"/>
              </w:rPr>
              <w:t>1.2.0</w:t>
            </w:r>
            <w:r w:rsidRPr="004F1903">
              <w:rPr>
                <w:color w:val="000000"/>
              </w:rPr>
              <w:t xml:space="preserve"> </w:t>
            </w:r>
            <w:r w:rsidRPr="004F1903">
              <w:t xml:space="preserve">for </w:t>
            </w:r>
            <w:r w:rsidRPr="003E0095">
              <w:t xml:space="preserve">WebLogic </w:t>
            </w:r>
            <w:r w:rsidR="0084783C" w:rsidRPr="003E0095">
              <w:t>10.3.6</w:t>
            </w:r>
            <w:r w:rsidRPr="004F1903">
              <w:t xml:space="preserve"> </w:t>
            </w:r>
            <w:r w:rsidR="009774CA" w:rsidRPr="004F1903">
              <w:t>and higher</w:t>
            </w:r>
            <w:r w:rsidRPr="004F1903">
              <w:t xml:space="preserve"> Installation Guide:</w:t>
            </w:r>
          </w:p>
          <w:p w14:paraId="6FE40C19" w14:textId="77777777" w:rsidR="00DA14A0" w:rsidRPr="004F1903" w:rsidRDefault="00DA14A0" w:rsidP="001F1D94">
            <w:pPr>
              <w:numPr>
                <w:ilvl w:val="0"/>
                <w:numId w:val="91"/>
              </w:numPr>
              <w:spacing w:before="120"/>
              <w:ind w:left="702"/>
            </w:pPr>
            <w:r w:rsidRPr="004F1903">
              <w:t>"J2EE Application Server Installation Instructions"</w:t>
            </w:r>
          </w:p>
          <w:p w14:paraId="1AB101E3" w14:textId="77777777" w:rsidR="00302A6E" w:rsidRPr="004F1903" w:rsidRDefault="00302A6E" w:rsidP="001F1D94">
            <w:pPr>
              <w:numPr>
                <w:ilvl w:val="0"/>
                <w:numId w:val="91"/>
              </w:numPr>
              <w:spacing w:before="120"/>
              <w:ind w:left="702"/>
            </w:pPr>
            <w:r w:rsidRPr="004F1903">
              <w:t>"VistA M Server Installation Instructions"</w:t>
            </w:r>
          </w:p>
          <w:p w14:paraId="13A21D09" w14:textId="77777777" w:rsidR="00302A6E" w:rsidRPr="004F1903" w:rsidRDefault="00DA14A0" w:rsidP="00DA14A0">
            <w:pPr>
              <w:spacing w:before="120"/>
              <w:ind w:left="702"/>
            </w:pPr>
            <w:r w:rsidRPr="004F1903">
              <w:t>NOTE: For the VistA M Server installation, also see the d</w:t>
            </w:r>
            <w:r w:rsidR="00302A6E" w:rsidRPr="004F1903">
              <w:t>escription for Kernel Patch XU*8*504 located in the Patch Module on FORUM.</w:t>
            </w:r>
          </w:p>
        </w:tc>
      </w:tr>
    </w:tbl>
    <w:p w14:paraId="4410974A" w14:textId="77777777" w:rsidR="00060855" w:rsidRPr="004F1903" w:rsidRDefault="00060855" w:rsidP="00060855"/>
    <w:p w14:paraId="4B88C235" w14:textId="77777777" w:rsidR="00604685" w:rsidRPr="004F1903" w:rsidRDefault="00604685" w:rsidP="00060855"/>
    <w:p w14:paraId="588F3A4D" w14:textId="77777777" w:rsidR="00604685" w:rsidRPr="004F1903" w:rsidRDefault="00604685" w:rsidP="00060855">
      <w:pPr>
        <w:pStyle w:val="Heading4"/>
        <w:keepNext w:val="0"/>
        <w:keepLines w:val="0"/>
      </w:pPr>
      <w:bookmarkStart w:id="642" w:name="_Toc322413613"/>
      <w:bookmarkStart w:id="643" w:name="_Toc322420242"/>
      <w:bookmarkStart w:id="644" w:name="_Toc322426328"/>
      <w:bookmarkStart w:id="645" w:name="_Toc322494207"/>
      <w:bookmarkStart w:id="646" w:name="_Toc451216713"/>
      <w:bookmarkStart w:id="647" w:name="_Toc477786031"/>
      <w:bookmarkStart w:id="648" w:name="_Toc477932450"/>
      <w:bookmarkStart w:id="649" w:name="_Toc6134544"/>
      <w:bookmarkStart w:id="650" w:name="_Toc74988211"/>
      <w:bookmarkStart w:id="651" w:name="_Toc75847058"/>
      <w:bookmarkStart w:id="652" w:name="_Toc83538860"/>
      <w:bookmarkStart w:id="653" w:name="_Toc84036995"/>
      <w:bookmarkStart w:id="654" w:name="_Toc84044217"/>
      <w:bookmarkStart w:id="655" w:name="_Toc202863113"/>
      <w:bookmarkStart w:id="656" w:name="_Toc204421552"/>
      <w:bookmarkStart w:id="657" w:name="_Toc49518084"/>
      <w:bookmarkStart w:id="658" w:name="_Toc477786011"/>
      <w:bookmarkStart w:id="659" w:name="_Toc477932430"/>
      <w:bookmarkStart w:id="660" w:name="_Ref535378949"/>
      <w:bookmarkStart w:id="661" w:name="_Toc6134528"/>
      <w:bookmarkStart w:id="662" w:name="_Ref16655987"/>
      <w:r w:rsidRPr="004F1903">
        <w:t>Namespace</w:t>
      </w:r>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p>
    <w:p w14:paraId="09BC8E04" w14:textId="77777777" w:rsidR="00604685" w:rsidRPr="004F1903" w:rsidRDefault="00604685" w:rsidP="00060855">
      <w:pPr>
        <w:jc w:val="both"/>
        <w:rPr>
          <w:color w:val="000000"/>
        </w:rPr>
      </w:pPr>
      <w:r w:rsidRPr="004F1903">
        <w:rPr>
          <w:color w:val="000000"/>
        </w:rPr>
        <w:fldChar w:fldCharType="begin"/>
      </w:r>
      <w:r w:rsidRPr="004F1903">
        <w:rPr>
          <w:color w:val="000000"/>
        </w:rPr>
        <w:instrText>XE "KAAJEE:Namespace"</w:instrText>
      </w:r>
      <w:r w:rsidRPr="004F1903">
        <w:rPr>
          <w:color w:val="000000"/>
        </w:rPr>
        <w:fldChar w:fldCharType="end"/>
      </w:r>
      <w:r w:rsidRPr="004F1903">
        <w:rPr>
          <w:color w:val="000000"/>
        </w:rPr>
        <w:fldChar w:fldCharType="begin"/>
      </w:r>
      <w:r w:rsidRPr="004F1903">
        <w:rPr>
          <w:color w:val="000000"/>
        </w:rPr>
        <w:instrText>XE "Namespace:KAAJEE"</w:instrText>
      </w:r>
      <w:r w:rsidRPr="004F1903">
        <w:rPr>
          <w:color w:val="000000"/>
        </w:rPr>
        <w:fldChar w:fldCharType="end"/>
      </w:r>
    </w:p>
    <w:p w14:paraId="21A0F477" w14:textId="77777777" w:rsidR="00604685" w:rsidRPr="004F1903" w:rsidRDefault="00604685" w:rsidP="00060855">
      <w:r w:rsidRPr="004F1903">
        <w:t>KAAJEE consists of VistA M Server patches that have been assigned to the following namespaces (listed alphabetically):</w:t>
      </w:r>
    </w:p>
    <w:p w14:paraId="36CF37DF" w14:textId="77777777" w:rsidR="00604685" w:rsidRPr="004F1903" w:rsidRDefault="00604685" w:rsidP="00060855">
      <w:pPr>
        <w:numPr>
          <w:ilvl w:val="0"/>
          <w:numId w:val="14"/>
        </w:numPr>
        <w:spacing w:before="120"/>
      </w:pPr>
      <w:r w:rsidRPr="004F1903">
        <w:t>XU—Kernel</w:t>
      </w:r>
    </w:p>
    <w:p w14:paraId="469F3A28" w14:textId="77777777" w:rsidR="00604685" w:rsidRPr="004F1903" w:rsidRDefault="00604685" w:rsidP="00604685">
      <w:pPr>
        <w:numPr>
          <w:ilvl w:val="0"/>
          <w:numId w:val="14"/>
        </w:numPr>
        <w:spacing w:before="120"/>
        <w:rPr>
          <w:snapToGrid w:val="0"/>
          <w:color w:val="000000"/>
        </w:rPr>
      </w:pPr>
      <w:r w:rsidRPr="004F1903">
        <w:t>XWB—RPC Broker</w:t>
      </w:r>
    </w:p>
    <w:bookmarkEnd w:id="658"/>
    <w:bookmarkEnd w:id="659"/>
    <w:bookmarkEnd w:id="660"/>
    <w:bookmarkEnd w:id="661"/>
    <w:bookmarkEnd w:id="662"/>
    <w:p w14:paraId="6586E9B2" w14:textId="77777777" w:rsidR="00604685" w:rsidRPr="004F1903" w:rsidRDefault="00604685" w:rsidP="00604685"/>
    <w:tbl>
      <w:tblPr>
        <w:tblW w:w="0" w:type="auto"/>
        <w:tblLayout w:type="fixed"/>
        <w:tblLook w:val="0000" w:firstRow="0" w:lastRow="0" w:firstColumn="0" w:lastColumn="0" w:noHBand="0" w:noVBand="0"/>
      </w:tblPr>
      <w:tblGrid>
        <w:gridCol w:w="738"/>
        <w:gridCol w:w="8730"/>
      </w:tblGrid>
      <w:tr w:rsidR="00EB43E1" w:rsidRPr="004F1903" w14:paraId="3B8835A2" w14:textId="77777777">
        <w:trPr>
          <w:cantSplit/>
        </w:trPr>
        <w:tc>
          <w:tcPr>
            <w:tcW w:w="738" w:type="dxa"/>
          </w:tcPr>
          <w:p w14:paraId="03C0315A" w14:textId="707A174D" w:rsidR="00EB43E1" w:rsidRPr="004F1903" w:rsidRDefault="0072545C" w:rsidP="00EB43E1">
            <w:pPr>
              <w:spacing w:before="60" w:after="60"/>
              <w:ind w:left="-18"/>
              <w:rPr>
                <w:rFonts w:cs="Times New Roman"/>
              </w:rPr>
            </w:pPr>
            <w:r>
              <w:rPr>
                <w:rFonts w:cs="Times New Roman"/>
                <w:noProof/>
              </w:rPr>
              <w:drawing>
                <wp:inline distT="0" distB="0" distL="0" distR="0" wp14:anchorId="012A303A" wp14:editId="2D174335">
                  <wp:extent cx="285750" cy="285750"/>
                  <wp:effectExtent l="0" t="0" r="0" b="0"/>
                  <wp:docPr id="113" name="Picture 11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7F31FB72" w14:textId="77777777" w:rsidR="00EB43E1" w:rsidRPr="004F1903" w:rsidRDefault="00EB43E1" w:rsidP="00EB43E1">
            <w:pPr>
              <w:keepNext/>
              <w:keepLines/>
              <w:spacing w:before="60" w:after="60"/>
              <w:rPr>
                <w:rFonts w:cs="Times New Roman"/>
              </w:rPr>
            </w:pPr>
            <w:r w:rsidRPr="004F1903">
              <w:rPr>
                <w:rFonts w:cs="Times New Roman"/>
                <w:b/>
              </w:rPr>
              <w:t>NOTE:</w:t>
            </w:r>
            <w:r w:rsidRPr="004F1903">
              <w:rPr>
                <w:rFonts w:cs="Times New Roman"/>
              </w:rPr>
              <w:t xml:space="preserve"> Kernel is the designated custodial software </w:t>
            </w:r>
            <w:r w:rsidR="000121EC" w:rsidRPr="004F1903">
              <w:rPr>
                <w:rFonts w:cs="Times New Roman"/>
              </w:rPr>
              <w:t>application</w:t>
            </w:r>
            <w:r w:rsidRPr="004F1903">
              <w:rPr>
                <w:rFonts w:cs="Times New Roman"/>
              </w:rPr>
              <w:t xml:space="preserve"> for KAAJEE</w:t>
            </w:r>
            <w:r w:rsidR="00043A39" w:rsidRPr="004F1903">
              <w:rPr>
                <w:rFonts w:cs="Times New Roman"/>
              </w:rPr>
              <w:t>; however,</w:t>
            </w:r>
            <w:r w:rsidRPr="004F1903">
              <w:rPr>
                <w:rFonts w:cs="Times New Roman"/>
              </w:rPr>
              <w:t xml:space="preserve"> KAAJEE comprises multiple patches and software releases from several </w:t>
            </w:r>
            <w:r w:rsidR="000A6B53" w:rsidRPr="004F1903">
              <w:rPr>
                <w:rFonts w:cs="Times New Roman"/>
                <w:bCs/>
              </w:rPr>
              <w:t>HealtheVet</w:t>
            </w:r>
            <w:r w:rsidRPr="004F1903">
              <w:rPr>
                <w:rFonts w:cs="Times New Roman"/>
                <w:bCs/>
              </w:rPr>
              <w:t>-</w:t>
            </w:r>
            <w:r w:rsidR="0096216A" w:rsidRPr="004F1903">
              <w:rPr>
                <w:rFonts w:cs="Times New Roman"/>
              </w:rPr>
              <w:t>VistA applications.</w:t>
            </w:r>
          </w:p>
        </w:tc>
      </w:tr>
    </w:tbl>
    <w:p w14:paraId="737E4D02" w14:textId="77777777" w:rsidR="0096216A" w:rsidRPr="004F1903" w:rsidRDefault="0096216A" w:rsidP="0096216A"/>
    <w:tbl>
      <w:tblPr>
        <w:tblW w:w="0" w:type="auto"/>
        <w:tblLayout w:type="fixed"/>
        <w:tblLook w:val="0000" w:firstRow="0" w:lastRow="0" w:firstColumn="0" w:lastColumn="0" w:noHBand="0" w:noVBand="0"/>
      </w:tblPr>
      <w:tblGrid>
        <w:gridCol w:w="738"/>
        <w:gridCol w:w="8730"/>
      </w:tblGrid>
      <w:tr w:rsidR="0096216A" w:rsidRPr="004F1903" w14:paraId="2194E924" w14:textId="77777777">
        <w:trPr>
          <w:cantSplit/>
        </w:trPr>
        <w:tc>
          <w:tcPr>
            <w:tcW w:w="738" w:type="dxa"/>
          </w:tcPr>
          <w:p w14:paraId="4F5D38AA" w14:textId="60C8B2E2" w:rsidR="0096216A" w:rsidRPr="004F1903" w:rsidRDefault="0072545C" w:rsidP="007D6A53">
            <w:pPr>
              <w:spacing w:before="60" w:after="60"/>
              <w:ind w:left="-18"/>
              <w:rPr>
                <w:rFonts w:cs="Times New Roman"/>
              </w:rPr>
            </w:pPr>
            <w:r>
              <w:rPr>
                <w:rFonts w:cs="Times New Roman"/>
                <w:noProof/>
              </w:rPr>
              <w:drawing>
                <wp:inline distT="0" distB="0" distL="0" distR="0" wp14:anchorId="4A88E3FB" wp14:editId="095D711A">
                  <wp:extent cx="285750" cy="285750"/>
                  <wp:effectExtent l="0" t="0" r="0" b="0"/>
                  <wp:docPr id="114" name="Picture 11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763C445D" w14:textId="77777777" w:rsidR="000037F0" w:rsidRPr="004F1903" w:rsidRDefault="0096216A" w:rsidP="000037F0">
            <w:pPr>
              <w:spacing w:before="60" w:after="60"/>
            </w:pPr>
            <w:r w:rsidRPr="004F1903">
              <w:rPr>
                <w:rFonts w:cs="Times New Roman"/>
                <w:b/>
              </w:rPr>
              <w:t>REF:</w:t>
            </w:r>
            <w:r w:rsidRPr="004F1903">
              <w:rPr>
                <w:rFonts w:cs="Times New Roman"/>
              </w:rPr>
              <w:t xml:space="preserve"> For the specific KAAJEE software and VistA M Server patches required for the implementation of KAAJEE, please refer to </w:t>
            </w:r>
            <w:r w:rsidR="00BB5C06" w:rsidRPr="004F1903">
              <w:rPr>
                <w:rFonts w:cs="Times New Roman"/>
              </w:rPr>
              <w:fldChar w:fldCharType="begin"/>
            </w:r>
            <w:r w:rsidR="00BB5C06" w:rsidRPr="004F1903">
              <w:rPr>
                <w:rFonts w:cs="Times New Roman"/>
              </w:rPr>
              <w:instrText xml:space="preserve"> REF _Ref204792458 \h </w:instrText>
            </w:r>
            <w:r w:rsidR="00546B76" w:rsidRPr="004F1903">
              <w:rPr>
                <w:rFonts w:cs="Times New Roman"/>
              </w:rPr>
              <w:instrText xml:space="preserve"> \* MERGEFORMAT </w:instrText>
            </w:r>
            <w:r w:rsidR="00BB5C06" w:rsidRPr="004F1903">
              <w:rPr>
                <w:rFonts w:cs="Times New Roman"/>
              </w:rPr>
            </w:r>
            <w:r w:rsidR="00BB5C06" w:rsidRPr="004F1903">
              <w:rPr>
                <w:rFonts w:cs="Times New Roman"/>
              </w:rPr>
              <w:fldChar w:fldCharType="separate"/>
            </w:r>
            <w:r w:rsidR="000037F0" w:rsidRPr="004F1903">
              <w:t>Table </w:t>
            </w:r>
            <w:r w:rsidR="000037F0">
              <w:t>1</w:t>
            </w:r>
            <w:r w:rsidR="000037F0" w:rsidRPr="004F1903">
              <w:noBreakHyphen/>
            </w:r>
            <w:r w:rsidR="000037F0">
              <w:t>1</w:t>
            </w:r>
            <w:r w:rsidR="00BB5C06" w:rsidRPr="004F1903">
              <w:rPr>
                <w:rFonts w:cs="Times New Roman"/>
              </w:rPr>
              <w:fldChar w:fldCharType="end"/>
            </w:r>
            <w:r w:rsidRPr="004F1903">
              <w:rPr>
                <w:rFonts w:cs="Times New Roman"/>
              </w:rPr>
              <w:t xml:space="preserve"> in the "</w:t>
            </w:r>
            <w:r w:rsidRPr="004F1903">
              <w:rPr>
                <w:rFonts w:cs="Times New Roman"/>
              </w:rPr>
              <w:fldChar w:fldCharType="begin"/>
            </w:r>
            <w:r w:rsidRPr="004F1903">
              <w:rPr>
                <w:rFonts w:cs="Times New Roman"/>
              </w:rPr>
              <w:instrText xml:space="preserve"> REF _Ref110305563 \h  \* MERGEFORMAT </w:instrText>
            </w:r>
            <w:r w:rsidRPr="004F1903">
              <w:rPr>
                <w:rFonts w:cs="Times New Roman"/>
              </w:rPr>
            </w:r>
            <w:r w:rsidRPr="004F1903">
              <w:rPr>
                <w:rFonts w:cs="Times New Roman"/>
              </w:rPr>
              <w:fldChar w:fldCharType="separate"/>
            </w:r>
            <w:r w:rsidR="000037F0" w:rsidRPr="000037F0">
              <w:rPr>
                <w:rFonts w:cs="Times New Roman"/>
              </w:rPr>
              <w:t>KAAJEE</w:t>
            </w:r>
            <w:r w:rsidR="000037F0" w:rsidRPr="004F1903">
              <w:t xml:space="preserve"> Software Dependencies for Consuming Applications</w:t>
            </w:r>
          </w:p>
          <w:p w14:paraId="1699B3D6" w14:textId="77777777" w:rsidR="0096216A" w:rsidRPr="004F1903" w:rsidRDefault="0096216A" w:rsidP="00302A6E">
            <w:pPr>
              <w:spacing w:before="60" w:after="60"/>
              <w:rPr>
                <w:rFonts w:cs="Times New Roman"/>
                <w:kern w:val="2"/>
              </w:rPr>
            </w:pPr>
            <w:r w:rsidRPr="004F1903">
              <w:rPr>
                <w:rFonts w:cs="Times New Roman"/>
              </w:rPr>
              <w:fldChar w:fldCharType="end"/>
            </w:r>
            <w:r w:rsidR="00DE7B5D" w:rsidRPr="004F1903">
              <w:rPr>
                <w:rFonts w:cs="Times New Roman"/>
              </w:rPr>
              <w:t xml:space="preserve">" topic </w:t>
            </w:r>
            <w:r w:rsidRPr="004F1903">
              <w:rPr>
                <w:rFonts w:cs="Times New Roman"/>
              </w:rPr>
              <w:t>in this manual.</w:t>
            </w:r>
          </w:p>
        </w:tc>
      </w:tr>
    </w:tbl>
    <w:p w14:paraId="68C0E018" w14:textId="77777777" w:rsidR="00604685" w:rsidRPr="004F1903" w:rsidRDefault="00604685" w:rsidP="00604685"/>
    <w:p w14:paraId="4A61E6A3" w14:textId="77777777" w:rsidR="00DE7B5D" w:rsidRPr="004F1903" w:rsidRDefault="00DE7B5D" w:rsidP="00604685"/>
    <w:p w14:paraId="28D9E6F7" w14:textId="77777777" w:rsidR="00DE7B5D" w:rsidRPr="004F1903" w:rsidRDefault="00DE7B5D" w:rsidP="00DE7B5D">
      <w:pPr>
        <w:pStyle w:val="Heading4"/>
      </w:pPr>
      <w:bookmarkStart w:id="663" w:name="_Toc133913204"/>
      <w:bookmarkStart w:id="664" w:name="_Toc188414459"/>
      <w:bookmarkStart w:id="665" w:name="_Toc49518085"/>
      <w:r w:rsidRPr="004F1903">
        <w:t>Site Configuration</w:t>
      </w:r>
      <w:bookmarkEnd w:id="663"/>
      <w:bookmarkEnd w:id="664"/>
      <w:bookmarkEnd w:id="665"/>
    </w:p>
    <w:p w14:paraId="4A7E4CD9" w14:textId="77777777" w:rsidR="00DE7B5D" w:rsidRPr="004F1903" w:rsidRDefault="00DE7B5D" w:rsidP="00DE7B5D">
      <w:pPr>
        <w:keepNext/>
        <w:keepLines/>
      </w:pPr>
    </w:p>
    <w:p w14:paraId="6A5706BB" w14:textId="77777777" w:rsidR="00DE7B5D" w:rsidRPr="004F1903" w:rsidRDefault="00DE7B5D" w:rsidP="00DE7B5D">
      <w:pPr>
        <w:keepNext/>
        <w:keepLines/>
      </w:pPr>
      <w:r w:rsidRPr="004F1903">
        <w:t>The VistA M Server KERNEL SYSTEM PARAMETERS file (#8989.3) holds the site parameters for the installation of Kernel. This allows users to configure and fine tune Kernel for:</w:t>
      </w:r>
    </w:p>
    <w:p w14:paraId="27AA3556" w14:textId="77777777" w:rsidR="00DE7B5D" w:rsidRPr="004F1903" w:rsidRDefault="00DE7B5D" w:rsidP="001F1D94">
      <w:pPr>
        <w:keepNext/>
        <w:keepLines/>
        <w:numPr>
          <w:ilvl w:val="0"/>
          <w:numId w:val="90"/>
        </w:numPr>
        <w:spacing w:before="120"/>
      </w:pPr>
      <w:r w:rsidRPr="004F1903">
        <w:t>Site-specific requirements and optimization needs.</w:t>
      </w:r>
    </w:p>
    <w:p w14:paraId="47CCF251" w14:textId="77777777" w:rsidR="00DE7B5D" w:rsidRPr="004F1903" w:rsidRDefault="00DE7B5D" w:rsidP="001F1D94">
      <w:pPr>
        <w:numPr>
          <w:ilvl w:val="0"/>
          <w:numId w:val="90"/>
        </w:numPr>
      </w:pPr>
      <w:r w:rsidRPr="004F1903">
        <w:rPr>
          <w:bCs/>
        </w:rPr>
        <w:t>Health</w:t>
      </w:r>
      <w:r w:rsidRPr="004F1903">
        <w:rPr>
          <w:bCs/>
          <w:i/>
          <w:u w:val="single"/>
        </w:rPr>
        <w:t>e</w:t>
      </w:r>
      <w:r w:rsidRPr="004F1903">
        <w:rPr>
          <w:bCs/>
        </w:rPr>
        <w:t>Vet-</w:t>
      </w:r>
      <w:r w:rsidRPr="004F1903">
        <w:t>VistA software application requirements.</w:t>
      </w:r>
    </w:p>
    <w:p w14:paraId="1C78F19B" w14:textId="77777777" w:rsidR="00DE7B5D" w:rsidRPr="004F1903" w:rsidRDefault="00DE7B5D" w:rsidP="00DE7B5D"/>
    <w:p w14:paraId="66D99B87" w14:textId="77777777" w:rsidR="00DE7B5D" w:rsidRPr="004F1903" w:rsidRDefault="00DE7B5D" w:rsidP="00DE7B5D">
      <w:r w:rsidRPr="004F1903">
        <w:t xml:space="preserve">Some parameters are defined by </w:t>
      </w:r>
      <w:smartTag w:uri="urn:schemas-microsoft-com:office:smarttags" w:element="stockticker">
        <w:r w:rsidRPr="004F1903">
          <w:t>IRM</w:t>
        </w:r>
      </w:smartTag>
      <w:r w:rsidRPr="004F1903">
        <w:t xml:space="preserve"> during the Kernel software installation process (e.g., agency information, volume set multiple, default parameters). Other parameters can be edited subsequent to </w:t>
      </w:r>
      <w:r w:rsidRPr="004F1903">
        <w:lastRenderedPageBreak/>
        <w:t>installation (e.g., spooling, response time, and audit parameters). Priorities can also be set for interactive users and for TaskMan. Defaults for fields (e.g., timed read, auto menu, and ask device) are defined for use when not otherwise specified for a user or device. The values in the KERNEL SYSTEM PARAMETERS file (#8989.3)</w:t>
      </w:r>
      <w:r w:rsidRPr="004F1903">
        <w:rPr>
          <w:color w:val="000000"/>
        </w:rPr>
        <w:fldChar w:fldCharType="begin"/>
      </w:r>
      <w:r w:rsidRPr="004F1903">
        <w:rPr>
          <w:color w:val="000000"/>
        </w:rPr>
        <w:instrText xml:space="preserve"> XE "KERNEL SYSTEM PARAMETERS File (#8989.3)" </w:instrText>
      </w:r>
      <w:r w:rsidRPr="004F1903">
        <w:rPr>
          <w:color w:val="000000"/>
        </w:rPr>
        <w:fldChar w:fldCharType="end"/>
      </w:r>
      <w:r w:rsidRPr="004F1903">
        <w:rPr>
          <w:color w:val="000000"/>
        </w:rPr>
        <w:fldChar w:fldCharType="begin"/>
      </w:r>
      <w:r w:rsidRPr="004F1903">
        <w:rPr>
          <w:color w:val="000000"/>
        </w:rPr>
        <w:instrText xml:space="preserve"> XE "Files:KERNEL SYSTEM PARAMETERS (#8989.3)" </w:instrText>
      </w:r>
      <w:r w:rsidRPr="004F1903">
        <w:rPr>
          <w:color w:val="000000"/>
        </w:rPr>
        <w:fldChar w:fldCharType="end"/>
      </w:r>
      <w:r w:rsidRPr="004F1903">
        <w:t xml:space="preserve"> can be edited with the Enter/Edit Kernel Site Parameters option</w:t>
      </w:r>
      <w:r w:rsidRPr="004F1903">
        <w:rPr>
          <w:color w:val="000000"/>
        </w:rPr>
        <w:fldChar w:fldCharType="begin"/>
      </w:r>
      <w:r w:rsidRPr="004F1903">
        <w:rPr>
          <w:color w:val="000000"/>
        </w:rPr>
        <w:instrText xml:space="preserve"> XE "Enter/Edit Kernel Site Parameters Option" </w:instrText>
      </w:r>
      <w:r w:rsidRPr="004F1903">
        <w:rPr>
          <w:color w:val="000000"/>
        </w:rPr>
        <w:fldChar w:fldCharType="end"/>
      </w:r>
      <w:r w:rsidRPr="004F1903">
        <w:rPr>
          <w:color w:val="000000"/>
        </w:rPr>
        <w:fldChar w:fldCharType="begin"/>
      </w:r>
      <w:r w:rsidRPr="004F1903">
        <w:rPr>
          <w:color w:val="000000"/>
        </w:rPr>
        <w:instrText xml:space="preserve"> XE "Options:Enter/Edit Kernel Site Parameters" </w:instrText>
      </w:r>
      <w:r w:rsidRPr="004F1903">
        <w:rPr>
          <w:color w:val="000000"/>
        </w:rPr>
        <w:fldChar w:fldCharType="end"/>
      </w:r>
      <w:r w:rsidRPr="004F1903">
        <w:t xml:space="preserve"> [XUSITEPARM</w:t>
      </w:r>
      <w:r w:rsidRPr="004F1903">
        <w:rPr>
          <w:color w:val="000000"/>
        </w:rPr>
        <w:fldChar w:fldCharType="begin"/>
      </w:r>
      <w:r w:rsidRPr="004F1903">
        <w:rPr>
          <w:color w:val="000000"/>
        </w:rPr>
        <w:instrText xml:space="preserve"> XE "XUSITEPARM Option" </w:instrText>
      </w:r>
      <w:r w:rsidRPr="004F1903">
        <w:rPr>
          <w:color w:val="000000"/>
        </w:rPr>
        <w:fldChar w:fldCharType="end"/>
      </w:r>
      <w:r w:rsidRPr="004F1903">
        <w:rPr>
          <w:color w:val="000000"/>
        </w:rPr>
        <w:fldChar w:fldCharType="begin"/>
      </w:r>
      <w:r w:rsidRPr="004F1903">
        <w:rPr>
          <w:color w:val="000000"/>
        </w:rPr>
        <w:instrText xml:space="preserve"> XE "Options:XUSITEPARM" </w:instrText>
      </w:r>
      <w:r w:rsidRPr="004F1903">
        <w:rPr>
          <w:color w:val="000000"/>
        </w:rPr>
        <w:fldChar w:fldCharType="end"/>
      </w:r>
      <w:r w:rsidRPr="004F1903">
        <w:t>].</w:t>
      </w:r>
    </w:p>
    <w:p w14:paraId="45306A2D" w14:textId="77777777" w:rsidR="00DE7B5D" w:rsidRPr="004F1903" w:rsidRDefault="00DE7B5D" w:rsidP="00DE7B5D"/>
    <w:p w14:paraId="6D661BE8" w14:textId="77777777" w:rsidR="00DE7B5D" w:rsidRPr="004F1903" w:rsidRDefault="00DE7B5D" w:rsidP="00DE7B5D"/>
    <w:p w14:paraId="01499224" w14:textId="77777777" w:rsidR="00DE7B5D" w:rsidRPr="004F1903" w:rsidRDefault="00DE7B5D" w:rsidP="00DE7B5D">
      <w:pPr>
        <w:pStyle w:val="Heading5"/>
      </w:pPr>
      <w:bookmarkStart w:id="666" w:name="_Toc133913205"/>
      <w:bookmarkStart w:id="667" w:name="_Toc188414460"/>
      <w:r w:rsidRPr="004F1903">
        <w:t>Validate User Division Entries</w:t>
      </w:r>
      <w:bookmarkEnd w:id="666"/>
      <w:bookmarkEnd w:id="667"/>
    </w:p>
    <w:p w14:paraId="7E78101E" w14:textId="77777777" w:rsidR="00DE7B5D" w:rsidRPr="004F1903" w:rsidRDefault="00DE7B5D" w:rsidP="00DE7B5D">
      <w:pPr>
        <w:keepNext/>
        <w:keepLines/>
        <w:rPr>
          <w:b/>
        </w:rPr>
      </w:pPr>
    </w:p>
    <w:p w14:paraId="5F0F5312" w14:textId="77777777" w:rsidR="00DE7B5D" w:rsidRPr="004F1903" w:rsidRDefault="00DE7B5D" w:rsidP="00DE7B5D">
      <w:r w:rsidRPr="004F1903">
        <w:t>During the authentication process for Web-based applications that are KAAJEE-enabled, KAAJEE displays a list of validated institutions to the user. KAAJEE uses the Standard Data Services (</w:t>
      </w:r>
      <w:smartTag w:uri="urn:schemas-microsoft-com:office:smarttags" w:element="stockticker">
        <w:r w:rsidRPr="004F1903">
          <w:t>SDS</w:t>
        </w:r>
      </w:smartTag>
      <w:r w:rsidRPr="004F1903">
        <w:t xml:space="preserve">) tables </w:t>
      </w:r>
      <w:r w:rsidR="004129CA" w:rsidRPr="004F1903">
        <w:t>1</w:t>
      </w:r>
      <w:r w:rsidRPr="004F1903">
        <w:t xml:space="preserve">3.0 (or higher) as the authoritative source to validate the list of station numbers that are stored in the &lt;login-station-numbers&gt; tag in the kaajeeConfig.xml file. After a user selects an institution from this validated list, the software follows the </w:t>
      </w:r>
      <w:r w:rsidRPr="004F1903">
        <w:rPr>
          <w:bCs/>
        </w:rPr>
        <w:t>VistA authentication process (i.e., Kernel Signon).</w:t>
      </w:r>
    </w:p>
    <w:p w14:paraId="69F2CECD" w14:textId="77777777" w:rsidR="00DE7B5D" w:rsidRPr="004F1903" w:rsidRDefault="00DE7B5D" w:rsidP="00DE7B5D"/>
    <w:tbl>
      <w:tblPr>
        <w:tblW w:w="0" w:type="auto"/>
        <w:tblLayout w:type="fixed"/>
        <w:tblLook w:val="0000" w:firstRow="0" w:lastRow="0" w:firstColumn="0" w:lastColumn="0" w:noHBand="0" w:noVBand="0"/>
      </w:tblPr>
      <w:tblGrid>
        <w:gridCol w:w="738"/>
        <w:gridCol w:w="8730"/>
      </w:tblGrid>
      <w:tr w:rsidR="00DE7B5D" w:rsidRPr="004F1903" w14:paraId="201C2EB6" w14:textId="77777777" w:rsidTr="00AD3DE2">
        <w:trPr>
          <w:cantSplit/>
        </w:trPr>
        <w:tc>
          <w:tcPr>
            <w:tcW w:w="738" w:type="dxa"/>
          </w:tcPr>
          <w:p w14:paraId="22F47294" w14:textId="07892D4C" w:rsidR="00DE7B5D" w:rsidRPr="004F1903" w:rsidRDefault="0072545C" w:rsidP="00AD3DE2">
            <w:pPr>
              <w:spacing w:before="60" w:after="60"/>
              <w:ind w:left="-18"/>
            </w:pPr>
            <w:r>
              <w:rPr>
                <w:noProof/>
              </w:rPr>
              <w:drawing>
                <wp:inline distT="0" distB="0" distL="0" distR="0" wp14:anchorId="009EF5E5" wp14:editId="03EF1F1C">
                  <wp:extent cx="285750" cy="285750"/>
                  <wp:effectExtent l="0" t="0" r="0" b="0"/>
                  <wp:docPr id="115" name="Picture 11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16DC6505" w14:textId="77777777" w:rsidR="00DE7B5D" w:rsidRPr="004F1903" w:rsidRDefault="00DE7B5D" w:rsidP="00AD3DE2">
            <w:pPr>
              <w:keepNext/>
              <w:keepLines/>
              <w:spacing w:before="60" w:after="60"/>
            </w:pPr>
            <w:r w:rsidRPr="004F1903">
              <w:rPr>
                <w:b/>
              </w:rPr>
              <w:t>NOTE:</w:t>
            </w:r>
            <w:r w:rsidRPr="004F1903">
              <w:t xml:space="preserve"> The validation of the VistA institution occurs </w:t>
            </w:r>
            <w:r w:rsidRPr="004F1903">
              <w:rPr>
                <w:i/>
              </w:rPr>
              <w:t>before</w:t>
            </w:r>
            <w:r w:rsidRPr="004F1903">
              <w:t xml:space="preserve"> the actual login to the VistA M Server, but </w:t>
            </w:r>
            <w:r w:rsidRPr="004F1903">
              <w:rPr>
                <w:i/>
              </w:rPr>
              <w:t>after</w:t>
            </w:r>
            <w:r w:rsidRPr="004F1903">
              <w:t xml:space="preserve"> the user selects the </w:t>
            </w:r>
            <w:r w:rsidRPr="004F1903">
              <w:rPr>
                <w:b/>
              </w:rPr>
              <w:t>Login</w:t>
            </w:r>
            <w:r w:rsidRPr="004F1903">
              <w:t xml:space="preserve"> button on the KAAJEE Web login page. The selected institution is checked against the </w:t>
            </w:r>
            <w:smartTag w:uri="urn:schemas-microsoft-com:office:smarttags" w:element="stockticker">
              <w:r w:rsidRPr="003E0095">
                <w:t>SDS</w:t>
              </w:r>
            </w:smartTag>
            <w:r w:rsidRPr="003E0095">
              <w:t xml:space="preserve"> </w:t>
            </w:r>
            <w:r w:rsidR="00D74633" w:rsidRPr="003E0095">
              <w:t>18</w:t>
            </w:r>
            <w:r w:rsidRPr="003E0095">
              <w:t>.</w:t>
            </w:r>
            <w:r w:rsidRPr="004F1903">
              <w:t>0 (or higher) tables for an entry and a VistA Provider. Also, KAAJEE checks that an entry exists in the KAAJEE configuration file.</w:t>
            </w:r>
          </w:p>
        </w:tc>
      </w:tr>
    </w:tbl>
    <w:p w14:paraId="7438B0F0" w14:textId="77777777" w:rsidR="00DE7B5D" w:rsidRPr="004F1903" w:rsidRDefault="00DE7B5D" w:rsidP="00DE7B5D"/>
    <w:tbl>
      <w:tblPr>
        <w:tblW w:w="0" w:type="auto"/>
        <w:tblLayout w:type="fixed"/>
        <w:tblLook w:val="0000" w:firstRow="0" w:lastRow="0" w:firstColumn="0" w:lastColumn="0" w:noHBand="0" w:noVBand="0"/>
      </w:tblPr>
      <w:tblGrid>
        <w:gridCol w:w="738"/>
        <w:gridCol w:w="8730"/>
      </w:tblGrid>
      <w:tr w:rsidR="00DE7B5D" w:rsidRPr="004F1903" w14:paraId="7A1D0D37" w14:textId="77777777" w:rsidTr="00AD3DE2">
        <w:trPr>
          <w:cantSplit/>
        </w:trPr>
        <w:tc>
          <w:tcPr>
            <w:tcW w:w="738" w:type="dxa"/>
          </w:tcPr>
          <w:p w14:paraId="3DE8E990" w14:textId="6FCBC4A2" w:rsidR="00DE7B5D" w:rsidRPr="004F1903" w:rsidRDefault="0072545C" w:rsidP="00AD3DE2">
            <w:pPr>
              <w:spacing w:before="60" w:after="60"/>
              <w:ind w:left="-18"/>
            </w:pPr>
            <w:r>
              <w:rPr>
                <w:noProof/>
              </w:rPr>
              <w:drawing>
                <wp:inline distT="0" distB="0" distL="0" distR="0" wp14:anchorId="6D4C0BBC" wp14:editId="57A4FEB2">
                  <wp:extent cx="285750" cy="285750"/>
                  <wp:effectExtent l="0" t="0" r="0" b="0"/>
                  <wp:docPr id="116" name="Picture 11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2B551540" w14:textId="77777777" w:rsidR="00DE7B5D" w:rsidRPr="004F1903" w:rsidRDefault="00DE7B5D" w:rsidP="00060259">
            <w:pPr>
              <w:keepNext/>
              <w:keepLines/>
              <w:spacing w:before="60" w:after="60"/>
              <w:rPr>
                <w:kern w:val="2"/>
              </w:rPr>
            </w:pPr>
            <w:smartTag w:uri="urn:schemas-microsoft-com:office:smarttags" w:element="stockticker">
              <w:r w:rsidRPr="004F1903">
                <w:rPr>
                  <w:b/>
                </w:rPr>
                <w:t>REF</w:t>
              </w:r>
            </w:smartTag>
            <w:r w:rsidRPr="004F1903">
              <w:rPr>
                <w:b/>
              </w:rPr>
              <w:t>:</w:t>
            </w:r>
            <w:r w:rsidRPr="004F1903">
              <w:t xml:space="preserve"> For more information on the &lt;login-station-numbers&gt; tag and/or the kaajeeConfig.xml file, please refer to the "</w:t>
            </w:r>
            <w:r w:rsidR="00060259" w:rsidRPr="004F1903">
              <w:t xml:space="preserve">J2EE Application Server Installation Instructions" </w:t>
            </w:r>
            <w:r w:rsidRPr="004F1903">
              <w:t>chapter in th</w:t>
            </w:r>
            <w:r w:rsidR="00060259" w:rsidRPr="004F1903">
              <w:t xml:space="preserve">e KAAJEE </w:t>
            </w:r>
            <w:r w:rsidR="00060259" w:rsidRPr="003E0095">
              <w:t>1.</w:t>
            </w:r>
            <w:r w:rsidR="00D74633" w:rsidRPr="003E0095">
              <w:t xml:space="preserve">2 </w:t>
            </w:r>
            <w:r w:rsidR="00060259" w:rsidRPr="003E0095">
              <w:t xml:space="preserve">on WebLogic </w:t>
            </w:r>
            <w:r w:rsidR="00D74633" w:rsidRPr="003E0095">
              <w:t>10.3.6</w:t>
            </w:r>
            <w:r w:rsidR="00060259" w:rsidRPr="003E0095">
              <w:t xml:space="preserve"> </w:t>
            </w:r>
            <w:r w:rsidR="009774CA" w:rsidRPr="003E0095">
              <w:t>and</w:t>
            </w:r>
            <w:r w:rsidR="009774CA" w:rsidRPr="004F1903">
              <w:t xml:space="preserve"> higher</w:t>
            </w:r>
            <w:r w:rsidR="00060259" w:rsidRPr="004F1903">
              <w:t xml:space="preserve"> Installation Guide</w:t>
            </w:r>
            <w:r w:rsidRPr="004F1903">
              <w:t>.</w:t>
            </w:r>
          </w:p>
        </w:tc>
      </w:tr>
    </w:tbl>
    <w:p w14:paraId="4790F66F" w14:textId="77777777" w:rsidR="00DE7B5D" w:rsidRPr="004F1903" w:rsidRDefault="00DE7B5D" w:rsidP="00DE7B5D"/>
    <w:p w14:paraId="1F4AD91E" w14:textId="77777777" w:rsidR="00DE7B5D" w:rsidRPr="004F1903" w:rsidRDefault="00DE7B5D" w:rsidP="00DE7B5D">
      <w:r w:rsidRPr="004F1903">
        <w:rPr>
          <w:bCs/>
        </w:rPr>
        <w:t xml:space="preserve">The VistA authentication process (i.e., Kernel Signon) requires that each user be associated with at least one division/institution. </w:t>
      </w:r>
      <w:r w:rsidRPr="004F1903">
        <w:t>The local DUZ</w:t>
      </w:r>
      <w:r w:rsidR="00871828">
        <w:t xml:space="preserve"> </w:t>
      </w:r>
      <w:r w:rsidRPr="004F1903">
        <w:t xml:space="preserve">(2) variable on the VistA M Server stores the Internal Entry Number (IEN) of the login institution. </w:t>
      </w:r>
      <w:r w:rsidRPr="004F1903">
        <w:rPr>
          <w:bCs/>
        </w:rPr>
        <w:t xml:space="preserve">Entries in the </w:t>
      </w:r>
      <w:r w:rsidRPr="004F1903">
        <w:t xml:space="preserve">DIVISION multiple (#16) in the </w:t>
      </w:r>
      <w:smartTag w:uri="urn:schemas-microsoft-com:office:smarttags" w:element="stockticker">
        <w:r w:rsidRPr="004F1903">
          <w:t>NEW</w:t>
        </w:r>
      </w:smartTag>
      <w:r w:rsidRPr="004F1903">
        <w:t xml:space="preserve"> PERSON file (#200) permit</w:t>
      </w:r>
      <w:r w:rsidRPr="004F1903">
        <w:rPr>
          <w:bCs/>
        </w:rPr>
        <w:t xml:space="preserve"> users to sign onto the institution(s) stored in this field</w:t>
      </w:r>
      <w:r w:rsidRPr="004F1903">
        <w:t xml:space="preserve">. If there are </w:t>
      </w:r>
      <w:r w:rsidRPr="004F1903">
        <w:rPr>
          <w:i/>
        </w:rPr>
        <w:t>no</w:t>
      </w:r>
      <w:r w:rsidRPr="004F1903">
        <w:t xml:space="preserve"> entries in the DIVISION multiple (#16) of the </w:t>
      </w:r>
      <w:smartTag w:uri="urn:schemas-microsoft-com:office:smarttags" w:element="stockticker">
        <w:r w:rsidRPr="004F1903">
          <w:t>NEW</w:t>
        </w:r>
      </w:smartTag>
      <w:r w:rsidRPr="004F1903">
        <w:t xml:space="preserve"> PERSON file (#200) for the user signing on, information about the login institution comes from the value in the DEFAULT INSTITUTION field (#217) in the KERNEL SYSTEM PARAMETERS file (#8989.3).</w:t>
      </w:r>
    </w:p>
    <w:p w14:paraId="157810BE" w14:textId="77777777" w:rsidR="00DE7B5D" w:rsidRPr="004F1903" w:rsidRDefault="00DE7B5D" w:rsidP="00DE7B5D"/>
    <w:p w14:paraId="3A270F62" w14:textId="77777777" w:rsidR="00DE7B5D" w:rsidRPr="004F1903" w:rsidRDefault="00DE7B5D" w:rsidP="00DE7B5D">
      <w:pPr>
        <w:keepNext/>
        <w:keepLines/>
      </w:pPr>
      <w:r w:rsidRPr="004F1903">
        <w:t xml:space="preserve">Therefore, sites running any application that is used to sign onto VistA </w:t>
      </w:r>
      <w:r w:rsidRPr="004F1903">
        <w:rPr>
          <w:i/>
          <w:iCs/>
        </w:rPr>
        <w:t>must</w:t>
      </w:r>
      <w:r w:rsidRPr="004F1903">
        <w:t xml:space="preserve"> verify that the institution(s) are set up correctly for the application user, as follows:</w:t>
      </w:r>
    </w:p>
    <w:p w14:paraId="0785EB96" w14:textId="77777777" w:rsidR="00DE7B5D" w:rsidRPr="004F1903" w:rsidRDefault="00DE7B5D" w:rsidP="001F1D94">
      <w:pPr>
        <w:keepNext/>
        <w:keepLines/>
        <w:numPr>
          <w:ilvl w:val="0"/>
          <w:numId w:val="88"/>
        </w:numPr>
        <w:tabs>
          <w:tab w:val="clear" w:pos="1440"/>
        </w:tabs>
        <w:spacing w:before="120"/>
        <w:ind w:left="720"/>
      </w:pPr>
      <w:r w:rsidRPr="004F1903">
        <w:rPr>
          <w:b/>
        </w:rPr>
        <w:t>Multi-divisional Sites:</w:t>
      </w:r>
      <w:r w:rsidRPr="004F1903">
        <w:t xml:space="preserve"> The DIVISION multiple (#16) in the </w:t>
      </w:r>
      <w:smartTag w:uri="urn:schemas-microsoft-com:office:smarttags" w:element="stockticker">
        <w:r w:rsidRPr="004F1903">
          <w:t>NEW</w:t>
        </w:r>
      </w:smartTag>
      <w:r w:rsidRPr="004F1903">
        <w:t xml:space="preserve"> PERSON file (#200) </w:t>
      </w:r>
      <w:r w:rsidRPr="004F1903">
        <w:rPr>
          <w:i/>
        </w:rPr>
        <w:t>must</w:t>
      </w:r>
      <w:r w:rsidRPr="004F1903">
        <w:t xml:space="preserve"> be set up for all users. This assures that the application users have access to only those stations for which they are authorized.</w:t>
      </w:r>
    </w:p>
    <w:p w14:paraId="37AB89D2" w14:textId="77777777" w:rsidR="00DE7B5D" w:rsidRPr="004F1903" w:rsidRDefault="00DE7B5D" w:rsidP="001F1D94">
      <w:pPr>
        <w:numPr>
          <w:ilvl w:val="0"/>
          <w:numId w:val="88"/>
        </w:numPr>
        <w:tabs>
          <w:tab w:val="clear" w:pos="1440"/>
        </w:tabs>
        <w:spacing w:before="120"/>
        <w:ind w:left="720"/>
      </w:pPr>
      <w:r w:rsidRPr="004F1903">
        <w:rPr>
          <w:b/>
          <w:i/>
        </w:rPr>
        <w:t>Non</w:t>
      </w:r>
      <w:r w:rsidRPr="004F1903">
        <w:rPr>
          <w:b/>
        </w:rPr>
        <w:t>-multi-divisional Sites:</w:t>
      </w:r>
      <w:r w:rsidRPr="004F1903">
        <w:t xml:space="preserve"> Sites </w:t>
      </w:r>
      <w:r w:rsidRPr="004F1903">
        <w:rPr>
          <w:i/>
        </w:rPr>
        <w:t>must</w:t>
      </w:r>
      <w:r w:rsidRPr="004F1903">
        <w:t xml:space="preserve"> verify that the value in the DEFAULT INSTITUTION field (#217) in the KERNEL SYSTEM PARAMETERS file (#8989.3) is correct.</w:t>
      </w:r>
    </w:p>
    <w:p w14:paraId="4AD31D32" w14:textId="77777777" w:rsidR="00DE7B5D" w:rsidRPr="004F1903" w:rsidRDefault="00DE7B5D" w:rsidP="00DE7B5D"/>
    <w:p w14:paraId="2013F430" w14:textId="77777777" w:rsidR="00DE7B5D" w:rsidRPr="004F1903" w:rsidRDefault="00DE7B5D" w:rsidP="00DE7B5D"/>
    <w:p w14:paraId="388B93EE" w14:textId="77777777" w:rsidR="00DE7B5D" w:rsidRPr="004F1903" w:rsidRDefault="00DE7B5D" w:rsidP="00DE7B5D">
      <w:pPr>
        <w:pStyle w:val="Heading5"/>
      </w:pPr>
      <w:bookmarkStart w:id="668" w:name="_Toc133913206"/>
      <w:bookmarkStart w:id="669" w:name="_Toc188414461"/>
      <w:r w:rsidRPr="004F1903">
        <w:lastRenderedPageBreak/>
        <w:t>Validate Institution Associations</w:t>
      </w:r>
      <w:bookmarkEnd w:id="668"/>
      <w:bookmarkEnd w:id="669"/>
    </w:p>
    <w:p w14:paraId="5DB6D7AB" w14:textId="77777777" w:rsidR="00DE7B5D" w:rsidRPr="004F1903" w:rsidRDefault="00DE7B5D" w:rsidP="00DE7B5D">
      <w:pPr>
        <w:keepNext/>
        <w:keepLines/>
      </w:pPr>
    </w:p>
    <w:p w14:paraId="4A7C9C87" w14:textId="77777777" w:rsidR="00DE7B5D" w:rsidRPr="004F1903" w:rsidRDefault="00DE7B5D" w:rsidP="00DE7B5D">
      <w:pPr>
        <w:keepNext/>
        <w:keepLines/>
      </w:pPr>
      <w:r w:rsidRPr="004F1903">
        <w:t>KAAJEE uses the Standard Data Services (</w:t>
      </w:r>
      <w:smartTag w:uri="urn:schemas-microsoft-com:office:smarttags" w:element="stockticker">
        <w:r w:rsidRPr="004F1903">
          <w:t>SDS</w:t>
        </w:r>
      </w:smartTag>
      <w:r w:rsidRPr="004F1903">
        <w:t xml:space="preserve">) </w:t>
      </w:r>
      <w:r w:rsidRPr="003E0095">
        <w:t xml:space="preserve">tables </w:t>
      </w:r>
      <w:r w:rsidR="00D74633" w:rsidRPr="003E0095">
        <w:t>18</w:t>
      </w:r>
      <w:r w:rsidRPr="003E0095">
        <w:t>.0</w:t>
      </w:r>
      <w:r w:rsidRPr="004F1903">
        <w:t xml:space="preserve"> (or higher) as the authoritative source for institution data. Data in the ASSOCIATIONS Multiple field (#14) in the local site's INSTITUTION file (#4) is uploaded to FORUM, which is then used to populate the </w:t>
      </w:r>
      <w:smartTag w:uri="urn:schemas-microsoft-com:office:smarttags" w:element="stockticker">
        <w:r w:rsidRPr="004F1903">
          <w:t>SDS</w:t>
        </w:r>
      </w:smartTag>
      <w:r w:rsidRPr="004F1903">
        <w:t xml:space="preserve"> tables. Thus, in order to sign onto VistA the data in the ASSOCIATIONS Multiple field (#14) </w:t>
      </w:r>
      <w:r w:rsidRPr="004F1903">
        <w:rPr>
          <w:i/>
        </w:rPr>
        <w:t>must</w:t>
      </w:r>
      <w:r w:rsidRPr="004F1903">
        <w:t xml:space="preserve"> have correct information.</w:t>
      </w:r>
    </w:p>
    <w:p w14:paraId="298DC5FB" w14:textId="77777777" w:rsidR="00DE7B5D" w:rsidRPr="004F1903" w:rsidRDefault="00DE7B5D" w:rsidP="00DE7B5D">
      <w:pPr>
        <w:keepNext/>
        <w:keepLines/>
      </w:pPr>
    </w:p>
    <w:p w14:paraId="3EF0E6FB" w14:textId="77777777" w:rsidR="00DE7B5D" w:rsidRPr="004F1903" w:rsidRDefault="00DE7B5D" w:rsidP="00DE7B5D">
      <w:pPr>
        <w:keepNext/>
        <w:keepLines/>
      </w:pPr>
      <w:r w:rsidRPr="004F1903">
        <w:t>The ASSOCIATIONS Multiple is used to link groups of institutions into associations. The ASSOCIATIONS Multiple consists of the following subfields:</w:t>
      </w:r>
    </w:p>
    <w:p w14:paraId="3AD9F8E3" w14:textId="77777777" w:rsidR="00DE7B5D" w:rsidRPr="004F1903" w:rsidRDefault="00DE7B5D" w:rsidP="001F1D94">
      <w:pPr>
        <w:keepNext/>
        <w:keepLines/>
        <w:numPr>
          <w:ilvl w:val="0"/>
          <w:numId w:val="89"/>
        </w:numPr>
        <w:tabs>
          <w:tab w:val="clear" w:pos="1440"/>
          <w:tab w:val="num" w:pos="720"/>
        </w:tabs>
        <w:spacing w:before="120"/>
        <w:ind w:left="720"/>
      </w:pPr>
      <w:r w:rsidRPr="004F1903">
        <w:t>ASSOCIATIONS (#.01)—This field is a pointer to the INSTITUTIONS ASSOCIATION TYPES file (#4.05).</w:t>
      </w:r>
    </w:p>
    <w:p w14:paraId="572DDDCD" w14:textId="77777777" w:rsidR="00DE7B5D" w:rsidRPr="004F1903" w:rsidRDefault="00DE7B5D" w:rsidP="001F1D94">
      <w:pPr>
        <w:pStyle w:val="PlainText"/>
        <w:numPr>
          <w:ilvl w:val="0"/>
          <w:numId w:val="89"/>
        </w:numPr>
        <w:tabs>
          <w:tab w:val="clear" w:pos="1440"/>
          <w:tab w:val="num" w:pos="720"/>
        </w:tabs>
        <w:spacing w:before="120"/>
        <w:ind w:left="720"/>
        <w:rPr>
          <w:rFonts w:ascii="Times New Roman" w:hAnsi="Times New Roman" w:cs="Times New Roman"/>
          <w:sz w:val="22"/>
          <w:szCs w:val="22"/>
        </w:rPr>
      </w:pPr>
      <w:r w:rsidRPr="004F1903">
        <w:rPr>
          <w:rFonts w:ascii="Times New Roman" w:hAnsi="Times New Roman" w:cs="Times New Roman"/>
          <w:sz w:val="22"/>
          <w:szCs w:val="22"/>
        </w:rPr>
        <w:t>PARENT OF ASSOCIATION (#1)—This field points back to the INSTITUTION file (#4) to indicate the parent of the association. This field is cross-referenced to find the children of a parent for an association type.</w:t>
      </w:r>
    </w:p>
    <w:p w14:paraId="15A2EA4D" w14:textId="77777777" w:rsidR="00DE7B5D" w:rsidRPr="004F1903" w:rsidRDefault="00DE7B5D" w:rsidP="00DE7B5D"/>
    <w:p w14:paraId="260343DF" w14:textId="77777777" w:rsidR="00DE7B5D" w:rsidRPr="004F1903" w:rsidRDefault="00DE7B5D" w:rsidP="00DE7B5D">
      <w:r w:rsidRPr="004F1903">
        <w:t xml:space="preserve">In the ASSOCIATIONS Multiple, child facilities point to their administrative parent. All clinics point to a division parent, all divisions point to a primary facility parent, primary facilities point to an HCS parent or </w:t>
      </w:r>
      <w:smartTag w:uri="urn:schemas-microsoft-com:office:smarttags" w:element="stockticker">
        <w:r w:rsidRPr="004F1903">
          <w:t>VISN</w:t>
        </w:r>
      </w:smartTag>
      <w:r w:rsidRPr="004F1903">
        <w:t xml:space="preserve"> parent. HCS entries point to a </w:t>
      </w:r>
      <w:smartTag w:uri="urn:schemas-microsoft-com:office:smarttags" w:element="stockticker">
        <w:r w:rsidRPr="004F1903">
          <w:t>VISN</w:t>
        </w:r>
      </w:smartTag>
      <w:r w:rsidRPr="004F1903">
        <w:t xml:space="preserve"> parent. Thus, all parent relationships eventually resolve to a </w:t>
      </w:r>
      <w:smartTag w:uri="urn:schemas-microsoft-com:office:smarttags" w:element="stockticker">
        <w:r w:rsidRPr="004F1903">
          <w:t>VISN</w:t>
        </w:r>
      </w:smartTag>
      <w:r w:rsidRPr="004F1903">
        <w:t xml:space="preserve">. The first entry (IEN=1) in the ASSOCIATIONS Multiple references the </w:t>
      </w:r>
      <w:smartTag w:uri="urn:schemas-microsoft-com:office:smarttags" w:element="stockticker">
        <w:r w:rsidRPr="004F1903">
          <w:t>VISN</w:t>
        </w:r>
      </w:smartTag>
      <w:r w:rsidRPr="004F1903">
        <w:t xml:space="preserve"> to which the division belongs, so that the PARENT OF ASSOCIATION field in that entry </w:t>
      </w:r>
      <w:r w:rsidRPr="004F1903">
        <w:rPr>
          <w:i/>
        </w:rPr>
        <w:t>must</w:t>
      </w:r>
      <w:r w:rsidRPr="004F1903">
        <w:t xml:space="preserve"> point to a </w:t>
      </w:r>
      <w:smartTag w:uri="urn:schemas-microsoft-com:office:smarttags" w:element="stockticker">
        <w:r w:rsidRPr="004F1903">
          <w:t>VISN</w:t>
        </w:r>
      </w:smartTag>
      <w:r w:rsidRPr="004F1903">
        <w:t xml:space="preserve"> in the INSTITUTION file (#4), and the second entry (IEN=2) references the actual parent of the current institution.</w:t>
      </w:r>
    </w:p>
    <w:p w14:paraId="664F88D1" w14:textId="77777777" w:rsidR="00DE7B5D" w:rsidRPr="004F1903" w:rsidRDefault="00DE7B5D" w:rsidP="00DE7B5D"/>
    <w:p w14:paraId="1440ACB8" w14:textId="77777777" w:rsidR="00DE7B5D" w:rsidRPr="004F1903" w:rsidRDefault="00DE7B5D" w:rsidP="00DE7B5D">
      <w:r w:rsidRPr="004F1903">
        <w:t xml:space="preserve">Therefore, sites running any application that is used to sign onto VistA </w:t>
      </w:r>
      <w:r w:rsidRPr="004F1903">
        <w:rPr>
          <w:i/>
          <w:iCs/>
        </w:rPr>
        <w:t>must</w:t>
      </w:r>
      <w:r w:rsidRPr="004F1903">
        <w:t xml:space="preserve"> verify that the ASSOCIATION Multiple field (#14) in the INSTITUTION file (#4) has a file entry for their own institution (and all child divisions if it's a multi-divisional site), and make sure that it is set up correctly. If changes are needed, use the IMF edit option </w:t>
      </w:r>
      <w:r w:rsidRPr="004F1903">
        <w:rPr>
          <w:color w:val="000000"/>
        </w:rPr>
        <w:t>[XUMF IMF ADD EDIT]</w:t>
      </w:r>
      <w:r w:rsidRPr="004F1903">
        <w:rPr>
          <w:rFonts w:cs="Arial"/>
        </w:rPr>
        <w:t xml:space="preserve"> to update those entries.</w:t>
      </w:r>
    </w:p>
    <w:p w14:paraId="102ECCD0" w14:textId="77777777" w:rsidR="00DE7B5D" w:rsidRPr="004F1903" w:rsidRDefault="00DE7B5D" w:rsidP="00DE7B5D"/>
    <w:tbl>
      <w:tblPr>
        <w:tblW w:w="0" w:type="auto"/>
        <w:tblLayout w:type="fixed"/>
        <w:tblLook w:val="0000" w:firstRow="0" w:lastRow="0" w:firstColumn="0" w:lastColumn="0" w:noHBand="0" w:noVBand="0"/>
      </w:tblPr>
      <w:tblGrid>
        <w:gridCol w:w="738"/>
        <w:gridCol w:w="8730"/>
      </w:tblGrid>
      <w:tr w:rsidR="00DE7B5D" w:rsidRPr="004F1903" w14:paraId="69E8993F" w14:textId="77777777" w:rsidTr="00AD3DE2">
        <w:trPr>
          <w:cantSplit/>
        </w:trPr>
        <w:tc>
          <w:tcPr>
            <w:tcW w:w="738" w:type="dxa"/>
          </w:tcPr>
          <w:p w14:paraId="6E74035A" w14:textId="721CF28F" w:rsidR="00DE7B5D" w:rsidRPr="004F1903" w:rsidRDefault="0072545C" w:rsidP="00AD3DE2">
            <w:pPr>
              <w:spacing w:before="60" w:after="60"/>
              <w:ind w:left="-18"/>
            </w:pPr>
            <w:r>
              <w:rPr>
                <w:noProof/>
              </w:rPr>
              <w:drawing>
                <wp:inline distT="0" distB="0" distL="0" distR="0" wp14:anchorId="196B1852" wp14:editId="43501406">
                  <wp:extent cx="285750" cy="285750"/>
                  <wp:effectExtent l="0" t="0" r="0" b="0"/>
                  <wp:docPr id="117" name="Picture 11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73B191F2" w14:textId="77777777" w:rsidR="00DE7B5D" w:rsidRPr="004F1903" w:rsidRDefault="00DE7B5D" w:rsidP="00AD3DE2">
            <w:pPr>
              <w:keepNext/>
              <w:keepLines/>
              <w:spacing w:before="60"/>
            </w:pPr>
            <w:smartTag w:uri="urn:schemas-microsoft-com:office:smarttags" w:element="stockticker">
              <w:r w:rsidRPr="004F1903">
                <w:rPr>
                  <w:b/>
                </w:rPr>
                <w:t>REF</w:t>
              </w:r>
            </w:smartTag>
            <w:r w:rsidRPr="004F1903">
              <w:rPr>
                <w:b/>
              </w:rPr>
              <w:t>:</w:t>
            </w:r>
            <w:r w:rsidRPr="004F1903">
              <w:t xml:space="preserve"> For more information on the </w:t>
            </w:r>
            <w:r w:rsidRPr="004F1903">
              <w:rPr>
                <w:color w:val="000000"/>
              </w:rPr>
              <w:t>XUMF IMF ADD EDIT</w:t>
            </w:r>
            <w:r w:rsidRPr="004F1903">
              <w:t xml:space="preserve"> option as well as the ASSOCIATIONS Multiple and PARENT OF ASSOCIATION fields data requirements, please refer to the Institution File Redesign (IFR) supplemental documentation located on the VDL at the following Web address</w:t>
            </w:r>
            <w:r w:rsidRPr="004F1903">
              <w:rPr>
                <w:color w:val="000000"/>
              </w:rPr>
              <w:fldChar w:fldCharType="begin"/>
            </w:r>
            <w:r w:rsidRPr="004F1903">
              <w:rPr>
                <w:color w:val="000000"/>
              </w:rPr>
              <w:instrText>XE "VHA Software Document Library (</w:instrText>
            </w:r>
            <w:r w:rsidRPr="004F1903">
              <w:rPr>
                <w:color w:val="000000"/>
                <w:kern w:val="2"/>
              </w:rPr>
              <w:instrText>VDL):IFR Home Page Web Address</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Web Pages:VHA Software Document Library (</w:instrText>
            </w:r>
            <w:r w:rsidRPr="004F1903">
              <w:rPr>
                <w:color w:val="000000"/>
                <w:kern w:val="2"/>
              </w:rPr>
              <w:instrText>VDL):IFR Home Page Web Address</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Home Pages:VHA Software Document Library (</w:instrText>
            </w:r>
            <w:r w:rsidRPr="004F1903">
              <w:rPr>
                <w:color w:val="000000"/>
                <w:kern w:val="2"/>
              </w:rPr>
              <w:instrText>VDL):IFR Home Page Web Address</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URLs:VHA Software Document Library (</w:instrText>
            </w:r>
            <w:r w:rsidRPr="004F1903">
              <w:rPr>
                <w:color w:val="000000"/>
                <w:kern w:val="2"/>
              </w:rPr>
              <w:instrText>VDL):IFR Home Page Web Address</w:instrText>
            </w:r>
            <w:r w:rsidRPr="004F1903">
              <w:rPr>
                <w:color w:val="000000"/>
              </w:rPr>
              <w:instrText>"</w:instrText>
            </w:r>
            <w:r w:rsidRPr="004F1903">
              <w:rPr>
                <w:color w:val="000000"/>
              </w:rPr>
              <w:fldChar w:fldCharType="end"/>
            </w:r>
            <w:r w:rsidRPr="004F1903">
              <w:t>:</w:t>
            </w:r>
          </w:p>
          <w:p w14:paraId="7E38F3A9" w14:textId="77777777" w:rsidR="00DE7B5D" w:rsidRPr="004F1903" w:rsidRDefault="0072545C" w:rsidP="00AD3DE2">
            <w:pPr>
              <w:keepNext/>
              <w:keepLines/>
              <w:spacing w:before="120" w:after="60"/>
              <w:ind w:left="346"/>
              <w:rPr>
                <w:kern w:val="2"/>
              </w:rPr>
            </w:pPr>
            <w:hyperlink r:id="rId77" w:history="1">
              <w:r w:rsidR="00DE7B5D" w:rsidRPr="004F1903">
                <w:rPr>
                  <w:rStyle w:val="Hyperlink"/>
                </w:rPr>
                <w:t>http://www.va.gov/vdl/application.asp?appID=9</w:t>
              </w:r>
            </w:hyperlink>
          </w:p>
        </w:tc>
      </w:tr>
    </w:tbl>
    <w:p w14:paraId="1B4BF3A9" w14:textId="77777777" w:rsidR="00DE7B5D" w:rsidRPr="004F1903" w:rsidRDefault="00DE7B5D" w:rsidP="00604685"/>
    <w:p w14:paraId="4BCF51D7" w14:textId="77777777" w:rsidR="00604685" w:rsidRPr="004F1903" w:rsidRDefault="00604685" w:rsidP="00604685"/>
    <w:p w14:paraId="6B838ED4" w14:textId="77777777" w:rsidR="00161006" w:rsidRPr="004F1903" w:rsidRDefault="001E2B37" w:rsidP="00161006">
      <w:pPr>
        <w:pStyle w:val="Heading4"/>
      </w:pPr>
      <w:bookmarkStart w:id="670" w:name="_Toc49518086"/>
      <w:bookmarkStart w:id="671" w:name="_Toc75847059"/>
      <w:bookmarkStart w:id="672" w:name="_Toc83538861"/>
      <w:bookmarkStart w:id="673" w:name="_Toc84036996"/>
      <w:bookmarkStart w:id="674" w:name="_Toc84044218"/>
      <w:bookmarkStart w:id="675" w:name="_Toc202863114"/>
      <w:bookmarkStart w:id="676" w:name="_Toc204421553"/>
      <w:r w:rsidRPr="004F1903">
        <w:t>Security</w:t>
      </w:r>
      <w:r w:rsidR="00161006" w:rsidRPr="004F1903">
        <w:t xml:space="preserve"> Key</w:t>
      </w:r>
      <w:bookmarkEnd w:id="670"/>
    </w:p>
    <w:p w14:paraId="310B402C" w14:textId="77777777" w:rsidR="00161006" w:rsidRPr="004F1903" w:rsidRDefault="00161006" w:rsidP="00161006">
      <w:pPr>
        <w:keepNext/>
      </w:pPr>
    </w:p>
    <w:p w14:paraId="17A993DB" w14:textId="77777777" w:rsidR="00161006" w:rsidRPr="004F1903" w:rsidRDefault="00161006" w:rsidP="00161006">
      <w:pPr>
        <w:keepNext/>
        <w:keepLines/>
        <w:rPr>
          <w:rFonts w:cs="Times New Roman"/>
          <w:color w:val="000000"/>
        </w:rPr>
      </w:pPr>
      <w:r w:rsidRPr="004F1903">
        <w:rPr>
          <w:rFonts w:cs="Times New Roman"/>
          <w:color w:val="000000"/>
        </w:rPr>
        <w:t xml:space="preserve">The XUKAAJEE_SAMPLE security key is exported with the KAAJEE software in Kernel Patch XU*8*504. This key must be </w:t>
      </w:r>
      <w:r w:rsidR="001E2B37" w:rsidRPr="004F1903">
        <w:rPr>
          <w:rFonts w:cs="Times New Roman"/>
          <w:color w:val="000000"/>
        </w:rPr>
        <w:t>assigned</w:t>
      </w:r>
      <w:r w:rsidRPr="004F1903">
        <w:rPr>
          <w:rFonts w:cs="Times New Roman"/>
          <w:color w:val="000000"/>
        </w:rPr>
        <w:t xml:space="preserve"> to users on the VistA M Server to authorize their access to the protected page of the KAAJEE sample Web application.</w:t>
      </w:r>
    </w:p>
    <w:p w14:paraId="5F99F10E" w14:textId="77777777" w:rsidR="00161006" w:rsidRPr="004F1903" w:rsidRDefault="00161006" w:rsidP="00161006">
      <w:pPr>
        <w:rPr>
          <w:rFonts w:ascii="Arial" w:hAnsi="Arial" w:cs="Arial"/>
          <w:color w:val="000000"/>
          <w:sz w:val="20"/>
          <w:szCs w:val="20"/>
        </w:rPr>
      </w:pPr>
    </w:p>
    <w:p w14:paraId="2FC17E47" w14:textId="77777777" w:rsidR="00161006" w:rsidRPr="004F1903" w:rsidRDefault="00161006" w:rsidP="00161006">
      <w:pPr>
        <w:rPr>
          <w:rFonts w:ascii="Arial" w:hAnsi="Arial" w:cs="Arial"/>
          <w:color w:val="000000"/>
          <w:sz w:val="20"/>
          <w:szCs w:val="20"/>
        </w:rPr>
      </w:pPr>
    </w:p>
    <w:tbl>
      <w:tblPr>
        <w:tblW w:w="0" w:type="auto"/>
        <w:tblLayout w:type="fixed"/>
        <w:tblLook w:val="0000" w:firstRow="0" w:lastRow="0" w:firstColumn="0" w:lastColumn="0" w:noHBand="0" w:noVBand="0"/>
      </w:tblPr>
      <w:tblGrid>
        <w:gridCol w:w="738"/>
        <w:gridCol w:w="8730"/>
      </w:tblGrid>
      <w:tr w:rsidR="00161006" w:rsidRPr="004F1903" w14:paraId="34ADFEC5" w14:textId="77777777" w:rsidTr="00AD3DE2">
        <w:trPr>
          <w:cantSplit/>
        </w:trPr>
        <w:tc>
          <w:tcPr>
            <w:tcW w:w="738" w:type="dxa"/>
          </w:tcPr>
          <w:p w14:paraId="2D163B9E" w14:textId="2680B847" w:rsidR="00161006" w:rsidRPr="004F1903" w:rsidRDefault="0072545C" w:rsidP="00AD3DE2">
            <w:pPr>
              <w:spacing w:before="60" w:after="60"/>
              <w:ind w:left="-18"/>
              <w:rPr>
                <w:rFonts w:cs="Times New Roman"/>
              </w:rPr>
            </w:pPr>
            <w:r>
              <w:rPr>
                <w:rFonts w:cs="Times New Roman"/>
                <w:noProof/>
              </w:rPr>
              <w:drawing>
                <wp:inline distT="0" distB="0" distL="0" distR="0" wp14:anchorId="3C90CBE5" wp14:editId="0B8C7567">
                  <wp:extent cx="285750" cy="285750"/>
                  <wp:effectExtent l="0" t="0" r="0" b="0"/>
                  <wp:docPr id="118" name="Picture 11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48F9DD5C" w14:textId="0B44886A" w:rsidR="00161006" w:rsidRPr="004F1903" w:rsidRDefault="00161006" w:rsidP="00AD3DE2">
            <w:pPr>
              <w:keepNext/>
              <w:keepLines/>
              <w:spacing w:before="60" w:after="60"/>
              <w:rPr>
                <w:rFonts w:cs="Times New Roman"/>
                <w:kern w:val="2"/>
              </w:rPr>
            </w:pPr>
            <w:r w:rsidRPr="004F1903">
              <w:rPr>
                <w:rFonts w:cs="Times New Roman"/>
                <w:b/>
              </w:rPr>
              <w:t>NOTE:</w:t>
            </w:r>
            <w:r w:rsidRPr="004F1903">
              <w:rPr>
                <w:rFonts w:cs="Times New Roman"/>
              </w:rPr>
              <w:t xml:space="preserve"> For more information on the </w:t>
            </w:r>
            <w:r w:rsidRPr="004F1903">
              <w:rPr>
                <w:rFonts w:cs="Times New Roman"/>
                <w:color w:val="000000"/>
              </w:rPr>
              <w:t xml:space="preserve">VistA M Server security key XUKAAJEE_SAMPLE exported with the KAAJEE software, see </w:t>
            </w:r>
            <w:r w:rsidRPr="004F1903">
              <w:rPr>
                <w:rFonts w:cs="Times New Roman"/>
                <w:color w:val="000000"/>
              </w:rPr>
              <w:fldChar w:fldCharType="begin"/>
            </w:r>
            <w:r w:rsidRPr="004F1903">
              <w:rPr>
                <w:rFonts w:cs="Times New Roman"/>
                <w:color w:val="000000"/>
              </w:rPr>
              <w:instrText xml:space="preserve"> REF _Ref236561832 \h  \* MERGEFORMAT </w:instrText>
            </w:r>
            <w:r w:rsidRPr="004F1903">
              <w:rPr>
                <w:rFonts w:cs="Times New Roman"/>
                <w:color w:val="000000"/>
              </w:rPr>
            </w:r>
            <w:r w:rsidRPr="004F1903">
              <w:rPr>
                <w:rFonts w:cs="Times New Roman"/>
                <w:color w:val="000000"/>
              </w:rPr>
              <w:fldChar w:fldCharType="separate"/>
            </w:r>
            <w:r w:rsidR="000037F0" w:rsidRPr="000037F0">
              <w:rPr>
                <w:color w:val="000000"/>
              </w:rPr>
              <w:t>Table 9</w:t>
            </w:r>
            <w:r w:rsidR="000037F0" w:rsidRPr="000037F0">
              <w:rPr>
                <w:color w:val="000000"/>
              </w:rPr>
              <w:noBreakHyphen/>
              <w:t>1</w:t>
            </w:r>
            <w:r w:rsidRPr="004F1903">
              <w:rPr>
                <w:rFonts w:cs="Times New Roman"/>
                <w:color w:val="000000"/>
              </w:rPr>
              <w:fldChar w:fldCharType="end"/>
            </w:r>
            <w:r w:rsidRPr="004F1903">
              <w:rPr>
                <w:rFonts w:cs="Times New Roman"/>
                <w:color w:val="000000"/>
              </w:rPr>
              <w:t xml:space="preserve"> in this documentation.</w:t>
            </w:r>
          </w:p>
        </w:tc>
      </w:tr>
    </w:tbl>
    <w:p w14:paraId="12139812" w14:textId="77777777" w:rsidR="00161006" w:rsidRPr="004F1903" w:rsidRDefault="00161006" w:rsidP="00161006"/>
    <w:p w14:paraId="14BDAF7A" w14:textId="77777777" w:rsidR="00161006" w:rsidRPr="004F1903" w:rsidRDefault="00161006" w:rsidP="00161006"/>
    <w:p w14:paraId="4C0192FE" w14:textId="77777777" w:rsidR="00604685" w:rsidRPr="004F1903" w:rsidRDefault="00604685" w:rsidP="00604685">
      <w:pPr>
        <w:pStyle w:val="Heading4"/>
      </w:pPr>
      <w:bookmarkStart w:id="677" w:name="_Toc49518087"/>
      <w:r w:rsidRPr="004F1903">
        <w:lastRenderedPageBreak/>
        <w:t xml:space="preserve">KAAJEE </w:t>
      </w:r>
      <w:smartTag w:uri="urn:schemas-microsoft-com:office:smarttags" w:element="stockticker">
        <w:r w:rsidRPr="004F1903">
          <w:t>SSPI</w:t>
        </w:r>
      </w:smartTag>
      <w:r w:rsidRPr="004F1903">
        <w:t xml:space="preserve"> Tables</w:t>
      </w:r>
      <w:bookmarkEnd w:id="671"/>
      <w:bookmarkEnd w:id="672"/>
      <w:bookmarkEnd w:id="673"/>
      <w:bookmarkEnd w:id="674"/>
      <w:r w:rsidR="0096216A" w:rsidRPr="004F1903">
        <w:t>—</w:t>
      </w:r>
      <w:r w:rsidR="009F436D" w:rsidRPr="004F1903">
        <w:t>Deleting Entries</w:t>
      </w:r>
      <w:bookmarkEnd w:id="675"/>
      <w:bookmarkEnd w:id="676"/>
      <w:bookmarkEnd w:id="677"/>
    </w:p>
    <w:p w14:paraId="7370F289" w14:textId="77777777" w:rsidR="00604685" w:rsidRPr="004F1903" w:rsidRDefault="00604685" w:rsidP="00604685">
      <w:pPr>
        <w:keepNext/>
        <w:keepLines/>
      </w:pPr>
      <w:r w:rsidRPr="004F1903">
        <w:rPr>
          <w:color w:val="000000"/>
        </w:rPr>
        <w:fldChar w:fldCharType="begin"/>
      </w:r>
      <w:r w:rsidRPr="004F1903">
        <w:rPr>
          <w:color w:val="000000"/>
        </w:rPr>
        <w:instrText>XE "</w:instrText>
      </w:r>
      <w:r w:rsidR="009F436D" w:rsidRPr="004F1903">
        <w:rPr>
          <w:color w:val="000000"/>
        </w:rPr>
        <w:instrText>Delete</w:instrText>
      </w:r>
      <w:r w:rsidRPr="004F1903">
        <w:rPr>
          <w:color w:val="000000"/>
        </w:rPr>
        <w:instrText xml:space="preserve">:KAAJEE </w:instrText>
      </w:r>
      <w:smartTag w:uri="urn:schemas-microsoft-com:office:smarttags" w:element="stockticker">
        <w:r w:rsidRPr="004F1903">
          <w:rPr>
            <w:color w:val="000000"/>
          </w:rPr>
          <w:instrText>SSPI</w:instrText>
        </w:r>
      </w:smartTag>
      <w:r w:rsidRPr="004F1903">
        <w:rPr>
          <w:color w:val="000000"/>
        </w:rPr>
        <w:instrText xml:space="preserve"> Tables"</w:instrText>
      </w:r>
      <w:r w:rsidRPr="004F1903">
        <w:rPr>
          <w:color w:val="000000"/>
        </w:rPr>
        <w:fldChar w:fldCharType="end"/>
      </w:r>
      <w:r w:rsidRPr="004F1903">
        <w:rPr>
          <w:color w:val="000000"/>
        </w:rPr>
        <w:fldChar w:fldCharType="begin"/>
      </w:r>
      <w:r w:rsidRPr="004F1903">
        <w:rPr>
          <w:color w:val="000000"/>
        </w:rPr>
        <w:instrText>XE "KAAJEE:</w:instrText>
      </w:r>
      <w:smartTag w:uri="urn:schemas-microsoft-com:office:smarttags" w:element="stockticker">
        <w:r w:rsidRPr="004F1903">
          <w:rPr>
            <w:color w:val="000000"/>
          </w:rPr>
          <w:instrText>SSPI</w:instrText>
        </w:r>
      </w:smartTag>
      <w:r w:rsidRPr="004F1903">
        <w:rPr>
          <w:color w:val="000000"/>
        </w:rPr>
        <w:instrText xml:space="preserve"> Tables:</w:instrText>
      </w:r>
      <w:r w:rsidR="009F436D" w:rsidRPr="004F1903">
        <w:rPr>
          <w:color w:val="000000"/>
        </w:rPr>
        <w:instrText>Deleting Entries</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Tables:</w:instrText>
      </w:r>
      <w:r w:rsidR="009F436D" w:rsidRPr="004F1903">
        <w:rPr>
          <w:color w:val="000000"/>
        </w:rPr>
        <w:instrText>Deleting</w:instrText>
      </w:r>
      <w:r w:rsidRPr="004F1903">
        <w:rPr>
          <w:color w:val="000000"/>
        </w:rPr>
        <w:instrText xml:space="preserve"> KAAJEE </w:instrText>
      </w:r>
      <w:smartTag w:uri="urn:schemas-microsoft-com:office:smarttags" w:element="stockticker">
        <w:r w:rsidRPr="004F1903">
          <w:rPr>
            <w:color w:val="000000"/>
          </w:rPr>
          <w:instrText>SSPI</w:instrText>
        </w:r>
      </w:smartTag>
      <w:r w:rsidRPr="004F1903">
        <w:rPr>
          <w:color w:val="000000"/>
        </w:rPr>
        <w:instrText xml:space="preserve"> Table</w:instrText>
      </w:r>
      <w:r w:rsidR="009F436D" w:rsidRPr="004F1903">
        <w:rPr>
          <w:color w:val="000000"/>
        </w:rPr>
        <w:instrText xml:space="preserve"> Entrie</w:instrText>
      </w:r>
      <w:r w:rsidRPr="004F1903">
        <w:rPr>
          <w:color w:val="000000"/>
        </w:rPr>
        <w:instrText>s"</w:instrText>
      </w:r>
      <w:r w:rsidRPr="004F1903">
        <w:rPr>
          <w:color w:val="000000"/>
        </w:rPr>
        <w:fldChar w:fldCharType="end"/>
      </w:r>
    </w:p>
    <w:p w14:paraId="4F1570EC" w14:textId="77777777" w:rsidR="00604685" w:rsidRPr="004F1903" w:rsidRDefault="009F436D" w:rsidP="00604685">
      <w:pPr>
        <w:rPr>
          <w:rFonts w:cs="Times New Roman"/>
        </w:rPr>
      </w:pPr>
      <w:r w:rsidRPr="004F1903">
        <w:rPr>
          <w:rFonts w:cs="Times New Roman"/>
        </w:rPr>
        <w:t xml:space="preserve">KAAJEE does not currently purge the two KAAJEE </w:t>
      </w:r>
      <w:smartTag w:uri="urn:schemas-microsoft-com:office:smarttags" w:element="stockticker">
        <w:r w:rsidRPr="004F1903">
          <w:rPr>
            <w:rFonts w:cs="Times New Roman"/>
          </w:rPr>
          <w:t>SSPI</w:t>
        </w:r>
      </w:smartTag>
      <w:r w:rsidRPr="004F1903">
        <w:rPr>
          <w:rFonts w:cs="Times New Roman"/>
        </w:rPr>
        <w:t xml:space="preserve"> tables at system startup. It only deletes and recreates individual user entries in the tables during the login process.</w:t>
      </w:r>
    </w:p>
    <w:p w14:paraId="0499F105" w14:textId="77777777" w:rsidR="0009709D" w:rsidRPr="004F1903" w:rsidRDefault="0009709D" w:rsidP="0009709D"/>
    <w:tbl>
      <w:tblPr>
        <w:tblW w:w="0" w:type="auto"/>
        <w:tblLayout w:type="fixed"/>
        <w:tblLook w:val="0000" w:firstRow="0" w:lastRow="0" w:firstColumn="0" w:lastColumn="0" w:noHBand="0" w:noVBand="0"/>
      </w:tblPr>
      <w:tblGrid>
        <w:gridCol w:w="738"/>
        <w:gridCol w:w="8730"/>
      </w:tblGrid>
      <w:tr w:rsidR="00EB43E1" w:rsidRPr="004F1903" w14:paraId="0BD21306" w14:textId="77777777">
        <w:trPr>
          <w:cantSplit/>
        </w:trPr>
        <w:tc>
          <w:tcPr>
            <w:tcW w:w="738" w:type="dxa"/>
          </w:tcPr>
          <w:p w14:paraId="20BFF3C8" w14:textId="497D7DEA" w:rsidR="00EB43E1" w:rsidRPr="004F1903" w:rsidRDefault="0072545C" w:rsidP="00EB43E1">
            <w:pPr>
              <w:spacing w:before="60" w:after="60"/>
              <w:ind w:left="-18"/>
              <w:rPr>
                <w:rFonts w:cs="Times New Roman"/>
              </w:rPr>
            </w:pPr>
            <w:r>
              <w:rPr>
                <w:rFonts w:cs="Times New Roman"/>
                <w:noProof/>
              </w:rPr>
              <w:drawing>
                <wp:inline distT="0" distB="0" distL="0" distR="0" wp14:anchorId="19EADC52" wp14:editId="35E912A8">
                  <wp:extent cx="285750" cy="285750"/>
                  <wp:effectExtent l="0" t="0" r="0" b="0"/>
                  <wp:docPr id="119" name="Picture 11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7EF80483" w14:textId="77777777" w:rsidR="00EB43E1" w:rsidRPr="004F1903" w:rsidRDefault="00EB43E1" w:rsidP="00EB43E1">
            <w:pPr>
              <w:keepNext/>
              <w:keepLines/>
              <w:spacing w:before="60" w:after="60"/>
              <w:rPr>
                <w:rFonts w:cs="Times New Roman"/>
                <w:kern w:val="2"/>
              </w:rPr>
            </w:pPr>
            <w:smartTag w:uri="urn:schemas-microsoft-com:office:smarttags" w:element="stockticker">
              <w:r w:rsidRPr="004F1903">
                <w:rPr>
                  <w:rFonts w:cs="Times New Roman"/>
                  <w:b/>
                </w:rPr>
                <w:t>REF</w:t>
              </w:r>
            </w:smartTag>
            <w:r w:rsidRPr="004F1903">
              <w:rPr>
                <w:rFonts w:cs="Times New Roman"/>
                <w:b/>
              </w:rPr>
              <w:t>:</w:t>
            </w:r>
            <w:r w:rsidRPr="004F1903">
              <w:rPr>
                <w:rFonts w:cs="Times New Roman"/>
              </w:rPr>
              <w:t xml:space="preserve"> For more information regarding the KAAJEE </w:t>
            </w:r>
            <w:smartTag w:uri="urn:schemas-microsoft-com:office:smarttags" w:element="stockticker">
              <w:r w:rsidRPr="004F1903">
                <w:rPr>
                  <w:rFonts w:cs="Times New Roman"/>
                </w:rPr>
                <w:t>SSPI</w:t>
              </w:r>
            </w:smartTag>
            <w:r w:rsidRPr="004F1903">
              <w:rPr>
                <w:rFonts w:cs="Times New Roman"/>
              </w:rPr>
              <w:t xml:space="preserve"> tables, please refer to the </w:t>
            </w:r>
            <w:r w:rsidRPr="004F1903">
              <w:rPr>
                <w:rFonts w:cs="Times New Roman"/>
                <w:i/>
              </w:rPr>
              <w:t>KAAJEE Installation Guide</w:t>
            </w:r>
            <w:r w:rsidRPr="004F1903">
              <w:rPr>
                <w:rFonts w:cs="Times New Roman"/>
              </w:rPr>
              <w:t>.</w:t>
            </w:r>
          </w:p>
        </w:tc>
      </w:tr>
    </w:tbl>
    <w:p w14:paraId="1530835B" w14:textId="77777777" w:rsidR="00604685" w:rsidRPr="004F1903" w:rsidRDefault="00604685" w:rsidP="00604685">
      <w:bookmarkStart w:id="678" w:name="_Hlt200339822"/>
      <w:bookmarkEnd w:id="678"/>
    </w:p>
    <w:p w14:paraId="012BFA0D" w14:textId="77777777" w:rsidR="00604685" w:rsidRPr="004F1903" w:rsidRDefault="00604685" w:rsidP="00604685"/>
    <w:p w14:paraId="0F247CD9" w14:textId="77777777" w:rsidR="007454D8" w:rsidRPr="004F1903" w:rsidRDefault="007454D8" w:rsidP="007454D8">
      <w:pPr>
        <w:pStyle w:val="Heading4"/>
      </w:pPr>
      <w:bookmarkStart w:id="679" w:name="_Toc200336879"/>
      <w:bookmarkStart w:id="680" w:name="_Toc200350314"/>
      <w:bookmarkStart w:id="681" w:name="_Ref200351160"/>
      <w:bookmarkStart w:id="682" w:name="_Toc204421554"/>
      <w:bookmarkStart w:id="683" w:name="_Toc49518088"/>
      <w:bookmarkStart w:id="684" w:name="_Toc202863115"/>
      <w:bookmarkStart w:id="685" w:name="_Ref67119265"/>
      <w:bookmarkStart w:id="686" w:name="_Toc75847060"/>
      <w:bookmarkStart w:id="687" w:name="_Toc83538862"/>
      <w:bookmarkStart w:id="688" w:name="_Toc84036997"/>
      <w:bookmarkStart w:id="689" w:name="_Toc84044219"/>
      <w:bookmarkStart w:id="690" w:name="_Toc101683841"/>
      <w:bookmarkStart w:id="691" w:name="OLE_LINK27"/>
      <w:bookmarkStart w:id="692" w:name="OLE_LINK28"/>
      <w:r w:rsidRPr="004F1903">
        <w:t xml:space="preserve">KAAJEE Login </w:t>
      </w:r>
      <w:bookmarkEnd w:id="679"/>
      <w:r w:rsidRPr="004F1903">
        <w:t>Server Requirements</w:t>
      </w:r>
      <w:bookmarkEnd w:id="680"/>
      <w:bookmarkEnd w:id="681"/>
      <w:bookmarkEnd w:id="682"/>
      <w:bookmarkEnd w:id="683"/>
    </w:p>
    <w:p w14:paraId="05D64630" w14:textId="77777777" w:rsidR="007454D8" w:rsidRPr="004F1903" w:rsidRDefault="007454D8" w:rsidP="007454D8">
      <w:pPr>
        <w:keepNext/>
        <w:keepLines/>
      </w:pPr>
      <w:r w:rsidRPr="004F1903">
        <w:rPr>
          <w:color w:val="000000"/>
        </w:rPr>
        <w:fldChar w:fldCharType="begin"/>
      </w:r>
      <w:r w:rsidRPr="004F1903">
        <w:rPr>
          <w:color w:val="000000"/>
        </w:rPr>
        <w:instrText>XE "WebLogic:KAAJEE Login Server Requirements"</w:instrText>
      </w:r>
      <w:r w:rsidRPr="004F1903">
        <w:rPr>
          <w:color w:val="000000"/>
        </w:rPr>
        <w:fldChar w:fldCharType="end"/>
      </w:r>
      <w:r w:rsidRPr="004F1903">
        <w:rPr>
          <w:color w:val="000000"/>
        </w:rPr>
        <w:fldChar w:fldCharType="begin"/>
      </w:r>
      <w:r w:rsidRPr="004F1903">
        <w:rPr>
          <w:color w:val="000000"/>
        </w:rPr>
        <w:instrText>XE "Configuring:</w:instrText>
      </w:r>
      <w:r w:rsidRPr="004F1903">
        <w:rPr>
          <w:rFonts w:cs="Times"/>
          <w:color w:val="000000"/>
        </w:rPr>
        <w:instrText xml:space="preserve">KAAJEE Login </w:instrText>
      </w:r>
      <w:r w:rsidRPr="004F1903">
        <w:rPr>
          <w:color w:val="000000"/>
        </w:rPr>
        <w:instrText>Server Requirements"</w:instrText>
      </w:r>
      <w:r w:rsidRPr="004F1903">
        <w:rPr>
          <w:color w:val="000000"/>
        </w:rPr>
        <w:fldChar w:fldCharType="end"/>
      </w:r>
      <w:r w:rsidRPr="004F1903">
        <w:rPr>
          <w:color w:val="000000"/>
        </w:rPr>
        <w:fldChar w:fldCharType="begin"/>
      </w:r>
      <w:r w:rsidRPr="004F1903">
        <w:rPr>
          <w:color w:val="000000"/>
        </w:rPr>
        <w:instrText>XE "Logins:</w:instrText>
      </w:r>
      <w:r w:rsidRPr="004F1903">
        <w:rPr>
          <w:rFonts w:cs="Times"/>
          <w:color w:val="000000"/>
        </w:rPr>
        <w:instrText xml:space="preserve">KAAJEE Login </w:instrText>
      </w:r>
      <w:r w:rsidRPr="004F1903">
        <w:rPr>
          <w:color w:val="000000"/>
        </w:rPr>
        <w:instrText>Server Requirements"</w:instrText>
      </w:r>
      <w:r w:rsidRPr="004F1903">
        <w:rPr>
          <w:color w:val="000000"/>
        </w:rPr>
        <w:fldChar w:fldCharType="end"/>
      </w:r>
    </w:p>
    <w:p w14:paraId="084F44A5" w14:textId="77777777" w:rsidR="007454D8" w:rsidRPr="004F1903" w:rsidRDefault="007454D8" w:rsidP="007454D8">
      <w:pPr>
        <w:rPr>
          <w:rFonts w:cs="Times New Roman Bold"/>
        </w:rPr>
      </w:pPr>
      <w:r w:rsidRPr="004F1903">
        <w:rPr>
          <w:rFonts w:cs="Times New Roman Bold"/>
        </w:rPr>
        <w:t xml:space="preserve">In a domain consisting of an </w:t>
      </w:r>
      <w:r w:rsidR="00FA4AF7" w:rsidRPr="004F1903">
        <w:rPr>
          <w:rFonts w:cs="Times New Roman Bold"/>
        </w:rPr>
        <w:t>Administration Server</w:t>
      </w:r>
      <w:r w:rsidRPr="004F1903">
        <w:rPr>
          <w:rFonts w:cs="Times New Roman Bold"/>
        </w:rPr>
        <w:t xml:space="preserve"> and several Managed Servers, the </w:t>
      </w:r>
      <w:r w:rsidR="00FA4AF7" w:rsidRPr="004F1903">
        <w:rPr>
          <w:rFonts w:cs="Times New Roman Bold"/>
        </w:rPr>
        <w:t>Administration Server</w:t>
      </w:r>
      <w:r w:rsidRPr="004F1903">
        <w:rPr>
          <w:rFonts w:cs="Times New Roman Bold"/>
        </w:rPr>
        <w:t xml:space="preserve"> </w:t>
      </w:r>
      <w:r w:rsidRPr="004F1903">
        <w:rPr>
          <w:rFonts w:cs="Times New Roman Bold"/>
          <w:i/>
          <w:iCs/>
        </w:rPr>
        <w:t>must</w:t>
      </w:r>
      <w:r w:rsidRPr="004F1903">
        <w:rPr>
          <w:rFonts w:cs="Times New Roman Bold"/>
        </w:rPr>
        <w:t xml:space="preserve"> always be running, as new logins through KAAJEE will </w:t>
      </w:r>
      <w:r w:rsidRPr="004F1903">
        <w:rPr>
          <w:rFonts w:cs="Times New Roman Bold"/>
          <w:i/>
        </w:rPr>
        <w:t>not</w:t>
      </w:r>
      <w:r w:rsidRPr="004F1903">
        <w:rPr>
          <w:rFonts w:cs="Times New Roman Bold"/>
        </w:rPr>
        <w:t xml:space="preserve"> succeed while the </w:t>
      </w:r>
      <w:r w:rsidR="00FA4AF7" w:rsidRPr="004F1903">
        <w:rPr>
          <w:rFonts w:cs="Times New Roman Bold"/>
        </w:rPr>
        <w:t>Administration Server</w:t>
      </w:r>
      <w:r w:rsidRPr="004F1903">
        <w:rPr>
          <w:rFonts w:cs="Times New Roman Bold"/>
        </w:rPr>
        <w:t xml:space="preserve"> is down.</w:t>
      </w:r>
    </w:p>
    <w:p w14:paraId="64091550" w14:textId="77777777" w:rsidR="00257C2D" w:rsidRPr="004F1903" w:rsidRDefault="00257C2D" w:rsidP="007454D8"/>
    <w:p w14:paraId="4B839C6E" w14:textId="77777777" w:rsidR="00257C2D" w:rsidRPr="004F1903" w:rsidRDefault="00257C2D" w:rsidP="007454D8"/>
    <w:p w14:paraId="1314FB95" w14:textId="77777777" w:rsidR="00FD59D4" w:rsidRPr="004F1903" w:rsidRDefault="00FD59D4" w:rsidP="00257C2D">
      <w:pPr>
        <w:pStyle w:val="Heading4"/>
      </w:pPr>
      <w:bookmarkStart w:id="693" w:name="_Toc49518089"/>
      <w:r w:rsidRPr="004F1903">
        <w:t>Administrative User</w:t>
      </w:r>
      <w:bookmarkEnd w:id="684"/>
      <w:bookmarkEnd w:id="693"/>
    </w:p>
    <w:p w14:paraId="270451E1" w14:textId="77777777" w:rsidR="00FD59D4" w:rsidRPr="004F1903" w:rsidRDefault="00FD59D4" w:rsidP="00257C2D">
      <w:pPr>
        <w:pStyle w:val="NormalIndent"/>
        <w:keepNext/>
        <w:keepLines/>
        <w:ind w:left="0"/>
      </w:pPr>
    </w:p>
    <w:p w14:paraId="6BC5FAE7" w14:textId="77777777" w:rsidR="00FD59D4" w:rsidRPr="004F1903" w:rsidRDefault="00FD59D4" w:rsidP="00257C2D">
      <w:pPr>
        <w:keepNext/>
        <w:keepLines/>
        <w:rPr>
          <w:b/>
          <w:bCs/>
          <w:sz w:val="24"/>
          <w:szCs w:val="24"/>
        </w:rPr>
      </w:pPr>
      <w:r w:rsidRPr="004F1903">
        <w:rPr>
          <w:b/>
          <w:bCs/>
          <w:sz w:val="24"/>
          <w:szCs w:val="24"/>
        </w:rPr>
        <w:t xml:space="preserve">Ensure the Existence of, or Create, a KAAJEE User with Administrative Privileges.  </w:t>
      </w:r>
    </w:p>
    <w:p w14:paraId="25376BC7" w14:textId="77777777" w:rsidR="00FD59D4" w:rsidRPr="004F1903" w:rsidRDefault="00FD59D4" w:rsidP="00257C2D">
      <w:pPr>
        <w:keepNext/>
        <w:keepLines/>
        <w:rPr>
          <w:b/>
          <w:bCs/>
          <w:sz w:val="24"/>
          <w:szCs w:val="24"/>
        </w:rPr>
      </w:pPr>
    </w:p>
    <w:p w14:paraId="5A2E6E82" w14:textId="77777777" w:rsidR="00FD59D4" w:rsidRPr="004F1903" w:rsidRDefault="00FD59D4" w:rsidP="00257C2D">
      <w:pPr>
        <w:keepNext/>
        <w:keepLines/>
      </w:pPr>
      <w:r w:rsidRPr="004F1903">
        <w:rPr>
          <w:b/>
          <w:bCs/>
          <w:sz w:val="24"/>
          <w:szCs w:val="24"/>
        </w:rPr>
        <w:t>For KAAJEE to execute correctly, the files web.xml and weblogic.xml has content that declares that KAAJEE will run with the needed privileges.</w:t>
      </w:r>
    </w:p>
    <w:p w14:paraId="42525A6D" w14:textId="77777777" w:rsidR="00FD59D4" w:rsidRPr="004F1903" w:rsidRDefault="00FD59D4" w:rsidP="00FD59D4">
      <w:pPr>
        <w:keepNext/>
        <w:keepLines/>
      </w:pPr>
    </w:p>
    <w:p w14:paraId="6C63E255" w14:textId="77777777" w:rsidR="00FD59D4" w:rsidRPr="004F1903" w:rsidRDefault="00FD59D4" w:rsidP="00B514C6">
      <w:r w:rsidRPr="004F1903">
        <w:rPr>
          <w:sz w:val="24"/>
          <w:szCs w:val="24"/>
        </w:rPr>
        <w:t>Check that your WebLogic server already has a user named “</w:t>
      </w:r>
      <w:r w:rsidRPr="004F1903">
        <w:rPr>
          <w:b/>
          <w:bCs/>
          <w:sz w:val="24"/>
          <w:szCs w:val="24"/>
        </w:rPr>
        <w:t>KAAJEE</w:t>
      </w:r>
      <w:r w:rsidRPr="004F1903">
        <w:rPr>
          <w:sz w:val="24"/>
          <w:szCs w:val="24"/>
        </w:rPr>
        <w:t xml:space="preserve">” and is part of the </w:t>
      </w:r>
      <w:r w:rsidRPr="004F1903">
        <w:rPr>
          <w:b/>
          <w:bCs/>
          <w:sz w:val="24"/>
          <w:szCs w:val="24"/>
        </w:rPr>
        <w:t>Administrators</w:t>
      </w:r>
      <w:r w:rsidRPr="004F1903">
        <w:rPr>
          <w:sz w:val="24"/>
          <w:szCs w:val="24"/>
        </w:rPr>
        <w:t xml:space="preserve"> group, or it is part of the </w:t>
      </w:r>
      <w:r w:rsidRPr="004F1903">
        <w:rPr>
          <w:b/>
          <w:bCs/>
          <w:sz w:val="24"/>
          <w:szCs w:val="24"/>
        </w:rPr>
        <w:t>Admin</w:t>
      </w:r>
      <w:r w:rsidRPr="004F1903">
        <w:rPr>
          <w:sz w:val="24"/>
          <w:szCs w:val="24"/>
        </w:rPr>
        <w:t xml:space="preserve"> global security role</w:t>
      </w:r>
      <w:r w:rsidR="00212176" w:rsidRPr="004F1903">
        <w:rPr>
          <w:sz w:val="24"/>
          <w:szCs w:val="24"/>
        </w:rPr>
        <w:t xml:space="preserve">. </w:t>
      </w:r>
      <w:r w:rsidRPr="004F1903">
        <w:rPr>
          <w:sz w:val="24"/>
          <w:szCs w:val="24"/>
        </w:rPr>
        <w:t xml:space="preserve">If there is such a user, your installation of the KAAJEE web application will execute properly.  </w:t>
      </w:r>
    </w:p>
    <w:p w14:paraId="4EEED5CF" w14:textId="77777777" w:rsidR="00FD59D4" w:rsidRPr="004F1903" w:rsidRDefault="00FD59D4" w:rsidP="00B514C6"/>
    <w:p w14:paraId="3B8D34A6" w14:textId="77777777" w:rsidR="00FD59D4" w:rsidRPr="004F1903" w:rsidRDefault="00FD59D4" w:rsidP="00B514C6">
      <w:pPr>
        <w:autoSpaceDE w:val="0"/>
        <w:autoSpaceDN w:val="0"/>
        <w:adjustRightInd w:val="0"/>
        <w:rPr>
          <w:b/>
          <w:bCs/>
          <w:sz w:val="24"/>
          <w:szCs w:val="24"/>
        </w:rPr>
      </w:pPr>
      <w:r w:rsidRPr="004F1903">
        <w:rPr>
          <w:b/>
          <w:bCs/>
          <w:sz w:val="24"/>
          <w:szCs w:val="24"/>
        </w:rPr>
        <w:t>WebLogic Security Realm:</w:t>
      </w:r>
    </w:p>
    <w:p w14:paraId="3329A4F7" w14:textId="77777777" w:rsidR="00FD59D4" w:rsidRPr="004F1903" w:rsidRDefault="00FD59D4" w:rsidP="00B514C6">
      <w:pPr>
        <w:autoSpaceDE w:val="0"/>
        <w:autoSpaceDN w:val="0"/>
        <w:adjustRightInd w:val="0"/>
        <w:rPr>
          <w:sz w:val="24"/>
          <w:szCs w:val="24"/>
        </w:rPr>
      </w:pPr>
      <w:r w:rsidRPr="004F1903">
        <w:rPr>
          <w:sz w:val="24"/>
          <w:szCs w:val="24"/>
        </w:rPr>
        <w:t>If you need to create a new user in WebLog</w:t>
      </w:r>
      <w:r w:rsidR="009774CA" w:rsidRPr="004F1903">
        <w:rPr>
          <w:sz w:val="24"/>
          <w:szCs w:val="24"/>
        </w:rPr>
        <w:t>ic, ensure that:</w:t>
      </w:r>
    </w:p>
    <w:p w14:paraId="5FAA5758" w14:textId="77777777" w:rsidR="00FD59D4" w:rsidRPr="004F1903" w:rsidRDefault="00FD59D4" w:rsidP="00B514C6">
      <w:pPr>
        <w:autoSpaceDE w:val="0"/>
        <w:autoSpaceDN w:val="0"/>
        <w:adjustRightInd w:val="0"/>
        <w:rPr>
          <w:sz w:val="24"/>
          <w:szCs w:val="24"/>
        </w:rPr>
      </w:pPr>
    </w:p>
    <w:p w14:paraId="24E5ACFA" w14:textId="77777777" w:rsidR="00FD59D4" w:rsidRPr="004F1903" w:rsidRDefault="00FD59D4" w:rsidP="00B514C6">
      <w:pPr>
        <w:autoSpaceDE w:val="0"/>
        <w:autoSpaceDN w:val="0"/>
        <w:adjustRightInd w:val="0"/>
        <w:ind w:left="720" w:hanging="360"/>
        <w:rPr>
          <w:sz w:val="24"/>
          <w:szCs w:val="24"/>
        </w:rPr>
      </w:pPr>
      <w:r w:rsidRPr="004F1903">
        <w:rPr>
          <w:sz w:val="24"/>
          <w:szCs w:val="24"/>
        </w:rPr>
        <w:t>1.</w:t>
      </w:r>
      <w:r w:rsidRPr="004F1903">
        <w:rPr>
          <w:sz w:val="24"/>
          <w:szCs w:val="24"/>
        </w:rPr>
        <w:tab/>
        <w:t xml:space="preserve">It is named </w:t>
      </w:r>
      <w:r w:rsidRPr="004F1903">
        <w:rPr>
          <w:b/>
          <w:bCs/>
          <w:sz w:val="24"/>
          <w:szCs w:val="24"/>
        </w:rPr>
        <w:t>KAAJEE</w:t>
      </w:r>
    </w:p>
    <w:p w14:paraId="1A29BCC7" w14:textId="77777777" w:rsidR="00FD59D4" w:rsidRPr="004F1903" w:rsidRDefault="00FD59D4" w:rsidP="00B514C6">
      <w:pPr>
        <w:autoSpaceDE w:val="0"/>
        <w:autoSpaceDN w:val="0"/>
        <w:adjustRightInd w:val="0"/>
        <w:ind w:left="720" w:hanging="360"/>
        <w:rPr>
          <w:sz w:val="24"/>
          <w:szCs w:val="24"/>
        </w:rPr>
      </w:pPr>
      <w:r w:rsidRPr="004F1903">
        <w:rPr>
          <w:sz w:val="24"/>
          <w:szCs w:val="24"/>
        </w:rPr>
        <w:t>2.</w:t>
      </w:r>
      <w:r w:rsidRPr="004F1903">
        <w:rPr>
          <w:sz w:val="24"/>
          <w:szCs w:val="24"/>
        </w:rPr>
        <w:tab/>
        <w:t xml:space="preserve">It is assigned to the </w:t>
      </w:r>
      <w:r w:rsidRPr="004F1903">
        <w:rPr>
          <w:b/>
          <w:bCs/>
          <w:sz w:val="24"/>
          <w:szCs w:val="24"/>
        </w:rPr>
        <w:t>Administrators</w:t>
      </w:r>
      <w:r w:rsidRPr="004F1903">
        <w:rPr>
          <w:sz w:val="24"/>
          <w:szCs w:val="24"/>
        </w:rPr>
        <w:t xml:space="preserve"> group</w:t>
      </w:r>
    </w:p>
    <w:p w14:paraId="4E3BDC7C" w14:textId="77777777" w:rsidR="00FD59D4" w:rsidRPr="004F1903" w:rsidRDefault="00FD59D4" w:rsidP="00B514C6"/>
    <w:p w14:paraId="698651BE" w14:textId="77777777" w:rsidR="00FD59D4" w:rsidRPr="004F1903" w:rsidRDefault="00FD59D4" w:rsidP="00B514C6">
      <w:pPr>
        <w:autoSpaceDE w:val="0"/>
        <w:autoSpaceDN w:val="0"/>
        <w:adjustRightInd w:val="0"/>
        <w:rPr>
          <w:b/>
          <w:bCs/>
          <w:sz w:val="24"/>
          <w:szCs w:val="24"/>
        </w:rPr>
      </w:pPr>
      <w:r w:rsidRPr="004F1903">
        <w:rPr>
          <w:b/>
          <w:bCs/>
          <w:sz w:val="24"/>
          <w:szCs w:val="24"/>
        </w:rPr>
        <w:t>Active Directory Authentication Provider:</w:t>
      </w:r>
    </w:p>
    <w:p w14:paraId="60FAD7EA" w14:textId="77777777" w:rsidR="00FD59D4" w:rsidRPr="004F1903" w:rsidRDefault="00FD59D4" w:rsidP="00B514C6">
      <w:pPr>
        <w:autoSpaceDE w:val="0"/>
        <w:autoSpaceDN w:val="0"/>
        <w:adjustRightInd w:val="0"/>
        <w:rPr>
          <w:sz w:val="24"/>
          <w:szCs w:val="24"/>
        </w:rPr>
      </w:pPr>
      <w:r w:rsidRPr="004F1903">
        <w:rPr>
          <w:sz w:val="24"/>
          <w:szCs w:val="24"/>
        </w:rPr>
        <w:t>If your WebLogic domain has integrated an Active Directory authentication provider, and you will be creating the user in Active</w:t>
      </w:r>
      <w:r w:rsidR="009774CA" w:rsidRPr="004F1903">
        <w:rPr>
          <w:sz w:val="24"/>
          <w:szCs w:val="24"/>
        </w:rPr>
        <w:t xml:space="preserve"> Directory, ensure that:</w:t>
      </w:r>
    </w:p>
    <w:p w14:paraId="123A0972" w14:textId="77777777" w:rsidR="00FD59D4" w:rsidRPr="004F1903" w:rsidRDefault="00FD59D4" w:rsidP="00B514C6">
      <w:pPr>
        <w:autoSpaceDE w:val="0"/>
        <w:autoSpaceDN w:val="0"/>
        <w:adjustRightInd w:val="0"/>
        <w:rPr>
          <w:sz w:val="24"/>
          <w:szCs w:val="24"/>
        </w:rPr>
      </w:pPr>
    </w:p>
    <w:p w14:paraId="5789214C" w14:textId="77777777" w:rsidR="00FD59D4" w:rsidRPr="004F1903" w:rsidRDefault="00FD59D4" w:rsidP="00B514C6">
      <w:pPr>
        <w:autoSpaceDE w:val="0"/>
        <w:autoSpaceDN w:val="0"/>
        <w:adjustRightInd w:val="0"/>
        <w:ind w:left="720" w:hanging="360"/>
        <w:rPr>
          <w:sz w:val="24"/>
          <w:szCs w:val="24"/>
        </w:rPr>
      </w:pPr>
      <w:r w:rsidRPr="004F1903">
        <w:rPr>
          <w:sz w:val="24"/>
          <w:szCs w:val="24"/>
        </w:rPr>
        <w:t>1.</w:t>
      </w:r>
      <w:r w:rsidRPr="004F1903">
        <w:rPr>
          <w:sz w:val="24"/>
          <w:szCs w:val="24"/>
        </w:rPr>
        <w:tab/>
        <w:t xml:space="preserve">It is named </w:t>
      </w:r>
      <w:r w:rsidRPr="004F1903">
        <w:rPr>
          <w:b/>
          <w:bCs/>
          <w:sz w:val="24"/>
          <w:szCs w:val="24"/>
        </w:rPr>
        <w:t>KAAJEE</w:t>
      </w:r>
    </w:p>
    <w:p w14:paraId="42CF3401" w14:textId="77777777" w:rsidR="00FD59D4" w:rsidRPr="004F1903" w:rsidRDefault="00FD59D4" w:rsidP="00B514C6">
      <w:pPr>
        <w:autoSpaceDE w:val="0"/>
        <w:autoSpaceDN w:val="0"/>
        <w:adjustRightInd w:val="0"/>
        <w:ind w:left="720" w:hanging="360"/>
        <w:rPr>
          <w:sz w:val="24"/>
          <w:szCs w:val="24"/>
        </w:rPr>
      </w:pPr>
      <w:r w:rsidRPr="004F1903">
        <w:rPr>
          <w:sz w:val="24"/>
          <w:szCs w:val="24"/>
        </w:rPr>
        <w:t>2.</w:t>
      </w:r>
      <w:r w:rsidRPr="004F1903">
        <w:rPr>
          <w:sz w:val="24"/>
          <w:szCs w:val="24"/>
        </w:rPr>
        <w:tab/>
        <w:t xml:space="preserve">The user is part of a group that can be mapped in the WebLogic security realm to the Global Security Role named </w:t>
      </w:r>
      <w:r w:rsidRPr="004F1903">
        <w:rPr>
          <w:b/>
          <w:bCs/>
          <w:sz w:val="24"/>
          <w:szCs w:val="24"/>
        </w:rPr>
        <w:t>Admin</w:t>
      </w:r>
      <w:r w:rsidRPr="004F1903">
        <w:rPr>
          <w:sz w:val="24"/>
          <w:szCs w:val="24"/>
        </w:rPr>
        <w:t>.</w:t>
      </w:r>
    </w:p>
    <w:p w14:paraId="220AEA93" w14:textId="77777777" w:rsidR="00FD59D4" w:rsidRPr="004F1903" w:rsidRDefault="00FD59D4" w:rsidP="00FD59D4">
      <w:pPr>
        <w:keepNext/>
        <w:keepLines/>
      </w:pPr>
    </w:p>
    <w:p w14:paraId="17D5C593" w14:textId="77777777" w:rsidR="00FD59D4" w:rsidRPr="004F1903" w:rsidRDefault="00FD59D4" w:rsidP="00FD59D4">
      <w:pPr>
        <w:keepNext/>
        <w:keepLines/>
        <w:autoSpaceDE w:val="0"/>
        <w:autoSpaceDN w:val="0"/>
        <w:adjustRightInd w:val="0"/>
        <w:rPr>
          <w:sz w:val="24"/>
          <w:szCs w:val="24"/>
        </w:rPr>
      </w:pPr>
      <w:r w:rsidRPr="004F1903">
        <w:rPr>
          <w:sz w:val="24"/>
          <w:szCs w:val="24"/>
        </w:rPr>
        <w:t xml:space="preserve">The following shows the contents of the web.xml and weblogic.xml files as it pertains to the </w:t>
      </w:r>
      <w:r w:rsidRPr="004F1903">
        <w:rPr>
          <w:b/>
          <w:bCs/>
          <w:sz w:val="24"/>
          <w:szCs w:val="24"/>
        </w:rPr>
        <w:t>KAAJEE</w:t>
      </w:r>
      <w:r w:rsidRPr="004F1903">
        <w:rPr>
          <w:sz w:val="24"/>
          <w:szCs w:val="24"/>
        </w:rPr>
        <w:t xml:space="preserve"> user.</w:t>
      </w:r>
    </w:p>
    <w:p w14:paraId="7F094668" w14:textId="77777777" w:rsidR="00FD59D4" w:rsidRPr="004F1903" w:rsidRDefault="00FD59D4" w:rsidP="00FD59D4">
      <w:pPr>
        <w:keepNext/>
        <w:keepLines/>
        <w:autoSpaceDE w:val="0"/>
        <w:autoSpaceDN w:val="0"/>
        <w:adjustRightInd w:val="0"/>
        <w:rPr>
          <w:sz w:val="24"/>
          <w:szCs w:val="24"/>
        </w:rPr>
      </w:pPr>
    </w:p>
    <w:p w14:paraId="21DEF1DA" w14:textId="77777777" w:rsidR="00FD59D4" w:rsidRPr="004F1903" w:rsidRDefault="00FD59D4" w:rsidP="00FD59D4">
      <w:pPr>
        <w:autoSpaceDE w:val="0"/>
        <w:autoSpaceDN w:val="0"/>
        <w:adjustRightInd w:val="0"/>
        <w:rPr>
          <w:sz w:val="24"/>
          <w:szCs w:val="24"/>
        </w:rPr>
      </w:pPr>
      <w:r w:rsidRPr="004F1903">
        <w:rPr>
          <w:sz w:val="24"/>
          <w:szCs w:val="24"/>
        </w:rPr>
        <w:t>In the KAAJEE server exploded ear directory</w:t>
      </w:r>
      <w:r w:rsidRPr="004F1903">
        <w:rPr>
          <w:color w:val="000000"/>
          <w:sz w:val="24"/>
          <w:szCs w:val="24"/>
        </w:rPr>
        <w:t xml:space="preserve">, navigate to the </w:t>
      </w:r>
      <w:r w:rsidRPr="004F1903">
        <w:rPr>
          <w:sz w:val="24"/>
          <w:szCs w:val="24"/>
        </w:rPr>
        <w:t>web.xml and weblogic.xml files</w:t>
      </w:r>
      <w:r w:rsidRPr="004F1903">
        <w:rPr>
          <w:b/>
          <w:bCs/>
          <w:sz w:val="24"/>
          <w:szCs w:val="24"/>
        </w:rPr>
        <w:t xml:space="preserve">. </w:t>
      </w:r>
      <w:r w:rsidRPr="004F1903">
        <w:rPr>
          <w:sz w:val="24"/>
          <w:szCs w:val="24"/>
        </w:rPr>
        <w:t>The directory path is as follows:</w:t>
      </w:r>
    </w:p>
    <w:p w14:paraId="00F10B98" w14:textId="77777777" w:rsidR="00FD59D4" w:rsidRPr="004F1903" w:rsidRDefault="00FD59D4" w:rsidP="00FD59D4">
      <w:pPr>
        <w:autoSpaceDE w:val="0"/>
        <w:autoSpaceDN w:val="0"/>
        <w:adjustRightInd w:val="0"/>
        <w:rPr>
          <w:b/>
          <w:bCs/>
          <w:sz w:val="24"/>
          <w:szCs w:val="24"/>
        </w:rPr>
      </w:pPr>
    </w:p>
    <w:p w14:paraId="3A568010" w14:textId="77777777" w:rsidR="00FD59D4" w:rsidRPr="004F1903" w:rsidRDefault="00FD59D4" w:rsidP="00620BF8">
      <w:r w:rsidRPr="004F1903">
        <w:t>&lt;STAGING_FOLDER&gt;\</w:t>
      </w:r>
      <w:r w:rsidRPr="003E0095">
        <w:t>kaajee-</w:t>
      </w:r>
      <w:r w:rsidR="00CD34A6" w:rsidRPr="003E0095">
        <w:rPr>
          <w:color w:val="000000"/>
        </w:rPr>
        <w:t>1.2.0</w:t>
      </w:r>
      <w:r w:rsidR="00257C2D" w:rsidRPr="003E0095">
        <w:rPr>
          <w:color w:val="000000"/>
        </w:rPr>
        <w:t>.</w:t>
      </w:r>
      <w:r w:rsidR="00E06B79" w:rsidRPr="003E0095">
        <w:rPr>
          <w:color w:val="000000"/>
        </w:rPr>
        <w:t>xxx</w:t>
      </w:r>
      <w:r w:rsidRPr="004F1903">
        <w:t>\dd_examples</w:t>
      </w:r>
    </w:p>
    <w:p w14:paraId="237BC859" w14:textId="77777777" w:rsidR="00FD59D4" w:rsidRPr="004F1903" w:rsidRDefault="00FD59D4" w:rsidP="00620BF8"/>
    <w:p w14:paraId="5EC1B7CD" w14:textId="77777777" w:rsidR="00FD59D4" w:rsidRPr="004F1903" w:rsidRDefault="00FD59D4" w:rsidP="00620BF8">
      <w:pPr>
        <w:autoSpaceDE w:val="0"/>
        <w:autoSpaceDN w:val="0"/>
        <w:adjustRightInd w:val="0"/>
        <w:ind w:left="547"/>
        <w:rPr>
          <w:sz w:val="24"/>
          <w:szCs w:val="24"/>
        </w:rPr>
      </w:pPr>
      <w:r w:rsidRPr="004F1903">
        <w:rPr>
          <w:sz w:val="24"/>
          <w:szCs w:val="24"/>
        </w:rPr>
        <w:t>web.xml:</w:t>
      </w:r>
    </w:p>
    <w:p w14:paraId="48B51986" w14:textId="77777777" w:rsidR="00FD59D4" w:rsidRPr="004F1903" w:rsidRDefault="00FD59D4" w:rsidP="00620BF8">
      <w:pPr>
        <w:ind w:left="547"/>
      </w:pPr>
      <w:r w:rsidRPr="004F1903">
        <w:rPr>
          <w:sz w:val="24"/>
          <w:szCs w:val="24"/>
        </w:rPr>
        <w:t>This file has a &lt;run-as&gt; tag, which causes it to run with the necessary administrative privileges</w:t>
      </w:r>
      <w:r w:rsidR="00212176" w:rsidRPr="004F1903">
        <w:rPr>
          <w:sz w:val="24"/>
          <w:szCs w:val="24"/>
        </w:rPr>
        <w:t xml:space="preserve">. </w:t>
      </w:r>
      <w:r w:rsidRPr="004F1903">
        <w:rPr>
          <w:sz w:val="24"/>
          <w:szCs w:val="24"/>
        </w:rPr>
        <w:t>In addition, a corresponding security-role tag is defined</w:t>
      </w:r>
      <w:r w:rsidR="00212176" w:rsidRPr="004F1903">
        <w:rPr>
          <w:sz w:val="24"/>
          <w:szCs w:val="24"/>
        </w:rPr>
        <w:t xml:space="preserve">. </w:t>
      </w:r>
      <w:r w:rsidRPr="004F1903">
        <w:rPr>
          <w:sz w:val="24"/>
          <w:szCs w:val="24"/>
        </w:rPr>
        <w:t>See the sample excerpt below:</w:t>
      </w:r>
    </w:p>
    <w:p w14:paraId="66A112A7" w14:textId="77777777" w:rsidR="00FD59D4" w:rsidRPr="004F1903" w:rsidRDefault="00FD59D4" w:rsidP="00817A5E"/>
    <w:p w14:paraId="4C557CDD" w14:textId="77777777" w:rsidR="00817A5E" w:rsidRPr="004F1903" w:rsidRDefault="00817A5E" w:rsidP="00817A5E"/>
    <w:p w14:paraId="06A40F38" w14:textId="5E570386" w:rsidR="00817A5E" w:rsidRPr="004F1903" w:rsidRDefault="00817A5E" w:rsidP="00817A5E">
      <w:pPr>
        <w:pStyle w:val="Caption"/>
      </w:pPr>
      <w:bookmarkStart w:id="694" w:name="_Toc202863037"/>
      <w:bookmarkStart w:id="695" w:name="_Toc49518149"/>
      <w:r w:rsidRPr="004F1903">
        <w:t xml:space="preserve">Figure </w:t>
      </w:r>
      <w:r w:rsidR="0072545C">
        <w:fldChar w:fldCharType="begin"/>
      </w:r>
      <w:r w:rsidR="0072545C">
        <w:instrText xml:space="preserve"> STYLEREF 2 \s </w:instrText>
      </w:r>
      <w:r w:rsidR="0072545C">
        <w:fldChar w:fldCharType="separate"/>
      </w:r>
      <w:r w:rsidR="000037F0">
        <w:rPr>
          <w:noProof/>
        </w:rPr>
        <w:t>8</w:t>
      </w:r>
      <w:r w:rsidR="0072545C">
        <w:rPr>
          <w:noProof/>
        </w:rPr>
        <w:fldChar w:fldCharType="end"/>
      </w:r>
      <w:r w:rsidRPr="004F1903">
        <w:noBreakHyphen/>
      </w:r>
      <w:r w:rsidR="0072545C">
        <w:fldChar w:fldCharType="begin"/>
      </w:r>
      <w:r w:rsidR="0072545C">
        <w:instrText xml:space="preserve"> SEQ Figure \* ARABIC \s 2 </w:instrText>
      </w:r>
      <w:r w:rsidR="0072545C">
        <w:fldChar w:fldCharType="separate"/>
      </w:r>
      <w:r w:rsidR="000037F0">
        <w:rPr>
          <w:noProof/>
        </w:rPr>
        <w:t>1</w:t>
      </w:r>
      <w:r w:rsidR="0072545C">
        <w:rPr>
          <w:noProof/>
        </w:rPr>
        <w:fldChar w:fldCharType="end"/>
      </w:r>
      <w:r w:rsidRPr="004F1903">
        <w:t>. Sample excerpt from a web.xml file—Using the run-as and security-role tags</w:t>
      </w:r>
      <w:bookmarkEnd w:id="694"/>
      <w:bookmarkEnd w:id="695"/>
    </w:p>
    <w:p w14:paraId="5EE87E28" w14:textId="77777777" w:rsidR="00FD59D4" w:rsidRPr="004F1903" w:rsidRDefault="00FD59D4" w:rsidP="00B514C6">
      <w:pPr>
        <w:keepNext/>
        <w:keepLines/>
        <w:pBdr>
          <w:top w:val="single" w:sz="8" w:space="3" w:color="auto"/>
          <w:left w:val="single" w:sz="8" w:space="3" w:color="auto"/>
          <w:bottom w:val="single" w:sz="8" w:space="3" w:color="auto"/>
          <w:right w:val="single" w:sz="8" w:space="3" w:color="auto"/>
        </w:pBdr>
        <w:autoSpaceDE w:val="0"/>
        <w:autoSpaceDN w:val="0"/>
        <w:adjustRightInd w:val="0"/>
        <w:ind w:left="520" w:right="180"/>
        <w:rPr>
          <w:rFonts w:ascii="Courier New" w:hAnsi="Courier New" w:cs="Courier New"/>
          <w:sz w:val="18"/>
          <w:szCs w:val="18"/>
        </w:rPr>
      </w:pPr>
      <w:r w:rsidRPr="004F1903">
        <w:rPr>
          <w:rFonts w:ascii="Courier New" w:hAnsi="Courier New" w:cs="Courier New"/>
          <w:sz w:val="18"/>
          <w:szCs w:val="18"/>
        </w:rPr>
        <w:t>&lt;servlet&gt;</w:t>
      </w:r>
    </w:p>
    <w:p w14:paraId="183CA1D2" w14:textId="77777777" w:rsidR="00FD59D4" w:rsidRPr="004F1903" w:rsidRDefault="00FD59D4" w:rsidP="00B514C6">
      <w:pPr>
        <w:keepNext/>
        <w:keepLines/>
        <w:pBdr>
          <w:top w:val="single" w:sz="8" w:space="3" w:color="auto"/>
          <w:left w:val="single" w:sz="8" w:space="3" w:color="auto"/>
          <w:bottom w:val="single" w:sz="8" w:space="3" w:color="auto"/>
          <w:right w:val="single" w:sz="8" w:space="3" w:color="auto"/>
        </w:pBdr>
        <w:autoSpaceDE w:val="0"/>
        <w:autoSpaceDN w:val="0"/>
        <w:adjustRightInd w:val="0"/>
        <w:ind w:left="520" w:right="180"/>
        <w:rPr>
          <w:rFonts w:ascii="Courier New" w:hAnsi="Courier New" w:cs="Courier New"/>
          <w:sz w:val="18"/>
          <w:szCs w:val="18"/>
        </w:rPr>
      </w:pPr>
      <w:r w:rsidRPr="004F1903">
        <w:rPr>
          <w:rFonts w:ascii="Courier New" w:hAnsi="Courier New" w:cs="Courier New"/>
          <w:sz w:val="18"/>
          <w:szCs w:val="18"/>
        </w:rPr>
        <w:tab/>
        <w:t>&lt;servlet-name&gt;LoginController&lt;/servlet-name&gt;</w:t>
      </w:r>
    </w:p>
    <w:p w14:paraId="6918AE3B" w14:textId="77777777" w:rsidR="00FD59D4" w:rsidRPr="004F1903" w:rsidRDefault="00FD59D4" w:rsidP="00B514C6">
      <w:pPr>
        <w:keepNext/>
        <w:keepLines/>
        <w:pBdr>
          <w:top w:val="single" w:sz="8" w:space="3" w:color="auto"/>
          <w:left w:val="single" w:sz="8" w:space="3" w:color="auto"/>
          <w:bottom w:val="single" w:sz="8" w:space="3" w:color="auto"/>
          <w:right w:val="single" w:sz="8" w:space="3" w:color="auto"/>
        </w:pBdr>
        <w:autoSpaceDE w:val="0"/>
        <w:autoSpaceDN w:val="0"/>
        <w:adjustRightInd w:val="0"/>
        <w:ind w:left="520" w:right="180"/>
        <w:rPr>
          <w:rFonts w:ascii="Courier New" w:hAnsi="Courier New" w:cs="Courier New"/>
          <w:sz w:val="18"/>
          <w:szCs w:val="18"/>
        </w:rPr>
      </w:pPr>
      <w:r w:rsidRPr="004F1903">
        <w:rPr>
          <w:rFonts w:ascii="Courier New" w:hAnsi="Courier New" w:cs="Courier New"/>
          <w:sz w:val="18"/>
          <w:szCs w:val="18"/>
        </w:rPr>
        <w:tab/>
        <w:t>&lt;servlet-class&gt;</w:t>
      </w:r>
    </w:p>
    <w:p w14:paraId="72E10F6E" w14:textId="77777777" w:rsidR="00FD59D4" w:rsidRPr="004F1903" w:rsidRDefault="00FD59D4" w:rsidP="00B514C6">
      <w:pPr>
        <w:keepNext/>
        <w:keepLines/>
        <w:pBdr>
          <w:top w:val="single" w:sz="8" w:space="3" w:color="auto"/>
          <w:left w:val="single" w:sz="8" w:space="3" w:color="auto"/>
          <w:bottom w:val="single" w:sz="8" w:space="3" w:color="auto"/>
          <w:right w:val="single" w:sz="8" w:space="3" w:color="auto"/>
        </w:pBdr>
        <w:autoSpaceDE w:val="0"/>
        <w:autoSpaceDN w:val="0"/>
        <w:adjustRightInd w:val="0"/>
        <w:ind w:left="520" w:right="180"/>
        <w:rPr>
          <w:rFonts w:ascii="Courier New" w:hAnsi="Courier New" w:cs="Courier New"/>
          <w:sz w:val="18"/>
          <w:szCs w:val="18"/>
        </w:rPr>
      </w:pPr>
      <w:r w:rsidRPr="004F1903">
        <w:rPr>
          <w:rFonts w:ascii="Courier New" w:hAnsi="Courier New" w:cs="Courier New"/>
          <w:sz w:val="18"/>
          <w:szCs w:val="18"/>
        </w:rPr>
        <w:tab/>
      </w:r>
      <w:r w:rsidRPr="004F1903">
        <w:rPr>
          <w:rFonts w:ascii="Courier New" w:hAnsi="Courier New" w:cs="Courier New"/>
          <w:sz w:val="18"/>
          <w:szCs w:val="18"/>
        </w:rPr>
        <w:tab/>
      </w:r>
      <w:r w:rsidR="002468DA">
        <w:rPr>
          <w:rFonts w:ascii="Courier New" w:hAnsi="Courier New" w:cs="Courier New"/>
          <w:sz w:val="18"/>
          <w:szCs w:val="18"/>
        </w:rPr>
        <w:t>REDACTED</w:t>
      </w:r>
      <w:r w:rsidRPr="004F1903">
        <w:rPr>
          <w:rFonts w:ascii="Courier New" w:hAnsi="Courier New" w:cs="Courier New"/>
          <w:sz w:val="18"/>
          <w:szCs w:val="18"/>
        </w:rPr>
        <w:t>.kernel.servlet.LoginController</w:t>
      </w:r>
    </w:p>
    <w:p w14:paraId="3F19F4C9" w14:textId="77777777" w:rsidR="00FD59D4" w:rsidRPr="004F1903" w:rsidRDefault="00FD59D4" w:rsidP="00B514C6">
      <w:pPr>
        <w:keepNext/>
        <w:keepLines/>
        <w:pBdr>
          <w:top w:val="single" w:sz="8" w:space="3" w:color="auto"/>
          <w:left w:val="single" w:sz="8" w:space="3" w:color="auto"/>
          <w:bottom w:val="single" w:sz="8" w:space="3" w:color="auto"/>
          <w:right w:val="single" w:sz="8" w:space="3" w:color="auto"/>
        </w:pBdr>
        <w:autoSpaceDE w:val="0"/>
        <w:autoSpaceDN w:val="0"/>
        <w:adjustRightInd w:val="0"/>
        <w:ind w:left="520" w:right="180"/>
        <w:rPr>
          <w:rFonts w:ascii="Courier New" w:hAnsi="Courier New" w:cs="Courier New"/>
          <w:sz w:val="18"/>
          <w:szCs w:val="18"/>
        </w:rPr>
      </w:pPr>
      <w:r w:rsidRPr="004F1903">
        <w:rPr>
          <w:rFonts w:ascii="Courier New" w:hAnsi="Courier New" w:cs="Courier New"/>
          <w:sz w:val="18"/>
          <w:szCs w:val="18"/>
        </w:rPr>
        <w:tab/>
        <w:t>&lt;/servlet-class&gt;</w:t>
      </w:r>
    </w:p>
    <w:p w14:paraId="61D08661" w14:textId="77777777" w:rsidR="00FD59D4" w:rsidRPr="004F1903" w:rsidRDefault="00FD59D4" w:rsidP="00B514C6">
      <w:pPr>
        <w:keepNext/>
        <w:keepLines/>
        <w:pBdr>
          <w:top w:val="single" w:sz="8" w:space="3" w:color="auto"/>
          <w:left w:val="single" w:sz="8" w:space="3" w:color="auto"/>
          <w:bottom w:val="single" w:sz="8" w:space="3" w:color="auto"/>
          <w:right w:val="single" w:sz="8" w:space="3" w:color="auto"/>
        </w:pBdr>
        <w:autoSpaceDE w:val="0"/>
        <w:autoSpaceDN w:val="0"/>
        <w:adjustRightInd w:val="0"/>
        <w:ind w:left="520" w:right="180"/>
        <w:rPr>
          <w:rFonts w:ascii="Courier New" w:hAnsi="Courier New" w:cs="Courier New"/>
          <w:sz w:val="18"/>
          <w:szCs w:val="18"/>
        </w:rPr>
      </w:pPr>
      <w:r w:rsidRPr="004F1903">
        <w:rPr>
          <w:rFonts w:ascii="Courier New" w:hAnsi="Courier New" w:cs="Courier New"/>
          <w:sz w:val="18"/>
          <w:szCs w:val="18"/>
        </w:rPr>
        <w:t xml:space="preserve">       &lt;run-as&gt;</w:t>
      </w:r>
    </w:p>
    <w:p w14:paraId="17C01C65" w14:textId="77777777" w:rsidR="00FD59D4" w:rsidRPr="004F1903" w:rsidRDefault="00FD59D4" w:rsidP="00B514C6">
      <w:pPr>
        <w:keepNext/>
        <w:keepLines/>
        <w:pBdr>
          <w:top w:val="single" w:sz="8" w:space="3" w:color="auto"/>
          <w:left w:val="single" w:sz="8" w:space="3" w:color="auto"/>
          <w:bottom w:val="single" w:sz="8" w:space="3" w:color="auto"/>
          <w:right w:val="single" w:sz="8" w:space="3" w:color="auto"/>
        </w:pBdr>
        <w:autoSpaceDE w:val="0"/>
        <w:autoSpaceDN w:val="0"/>
        <w:adjustRightInd w:val="0"/>
        <w:ind w:left="520" w:right="180"/>
        <w:rPr>
          <w:rFonts w:ascii="Courier New" w:hAnsi="Courier New" w:cs="Courier New"/>
          <w:sz w:val="18"/>
          <w:szCs w:val="18"/>
        </w:rPr>
      </w:pPr>
      <w:r w:rsidRPr="004F1903">
        <w:rPr>
          <w:rFonts w:ascii="Courier New" w:hAnsi="Courier New" w:cs="Courier New"/>
          <w:sz w:val="18"/>
          <w:szCs w:val="18"/>
        </w:rPr>
        <w:t xml:space="preserve">         &lt;role-name&gt;</w:t>
      </w:r>
      <w:r w:rsidRPr="004F1903">
        <w:rPr>
          <w:rFonts w:ascii="Courier New" w:hAnsi="Courier New" w:cs="Courier New"/>
          <w:b/>
          <w:bCs/>
          <w:sz w:val="18"/>
          <w:szCs w:val="18"/>
        </w:rPr>
        <w:t>adminuserrole</w:t>
      </w:r>
      <w:r w:rsidRPr="004F1903">
        <w:rPr>
          <w:rFonts w:ascii="Courier New" w:hAnsi="Courier New" w:cs="Courier New"/>
          <w:sz w:val="18"/>
          <w:szCs w:val="18"/>
        </w:rPr>
        <w:t>&lt;/role-name&gt;</w:t>
      </w:r>
    </w:p>
    <w:p w14:paraId="400E0A69" w14:textId="77777777" w:rsidR="00FD59D4" w:rsidRPr="004F1903" w:rsidRDefault="00FD59D4" w:rsidP="00B514C6">
      <w:pPr>
        <w:keepNext/>
        <w:keepLines/>
        <w:pBdr>
          <w:top w:val="single" w:sz="8" w:space="3" w:color="auto"/>
          <w:left w:val="single" w:sz="8" w:space="3" w:color="auto"/>
          <w:bottom w:val="single" w:sz="8" w:space="3" w:color="auto"/>
          <w:right w:val="single" w:sz="8" w:space="3" w:color="auto"/>
        </w:pBdr>
        <w:autoSpaceDE w:val="0"/>
        <w:autoSpaceDN w:val="0"/>
        <w:adjustRightInd w:val="0"/>
        <w:ind w:left="520" w:right="180"/>
        <w:rPr>
          <w:rFonts w:ascii="Courier New" w:hAnsi="Courier New" w:cs="Courier New"/>
          <w:sz w:val="18"/>
          <w:szCs w:val="18"/>
        </w:rPr>
      </w:pPr>
      <w:r w:rsidRPr="004F1903">
        <w:rPr>
          <w:rFonts w:ascii="Courier New" w:hAnsi="Courier New" w:cs="Courier New"/>
          <w:sz w:val="18"/>
          <w:szCs w:val="18"/>
        </w:rPr>
        <w:t xml:space="preserve">       &lt;/run-as&gt;</w:t>
      </w:r>
    </w:p>
    <w:p w14:paraId="75B22F10" w14:textId="77777777" w:rsidR="00FD59D4" w:rsidRPr="004F1903" w:rsidRDefault="00FD59D4" w:rsidP="00B514C6">
      <w:pPr>
        <w:keepNext/>
        <w:keepLines/>
        <w:pBdr>
          <w:top w:val="single" w:sz="8" w:space="3" w:color="auto"/>
          <w:left w:val="single" w:sz="8" w:space="3" w:color="auto"/>
          <w:bottom w:val="single" w:sz="8" w:space="3" w:color="auto"/>
          <w:right w:val="single" w:sz="8" w:space="3" w:color="auto"/>
        </w:pBdr>
        <w:autoSpaceDE w:val="0"/>
        <w:autoSpaceDN w:val="0"/>
        <w:adjustRightInd w:val="0"/>
        <w:ind w:left="520" w:right="180"/>
        <w:rPr>
          <w:rFonts w:ascii="Courier New" w:hAnsi="Courier New" w:cs="Courier New"/>
          <w:sz w:val="18"/>
          <w:szCs w:val="18"/>
        </w:rPr>
      </w:pPr>
      <w:r w:rsidRPr="004F1903">
        <w:rPr>
          <w:rFonts w:ascii="Courier New" w:hAnsi="Courier New" w:cs="Courier New"/>
          <w:sz w:val="18"/>
          <w:szCs w:val="18"/>
        </w:rPr>
        <w:t>&lt;/servlet&gt;</w:t>
      </w:r>
    </w:p>
    <w:p w14:paraId="4FC47F9C" w14:textId="77777777" w:rsidR="00FD59D4" w:rsidRPr="004F1903" w:rsidRDefault="00FD59D4" w:rsidP="00B514C6">
      <w:pPr>
        <w:keepNext/>
        <w:keepLines/>
        <w:pBdr>
          <w:top w:val="single" w:sz="8" w:space="3" w:color="auto"/>
          <w:left w:val="single" w:sz="8" w:space="3" w:color="auto"/>
          <w:bottom w:val="single" w:sz="8" w:space="3" w:color="auto"/>
          <w:right w:val="single" w:sz="8" w:space="3" w:color="auto"/>
        </w:pBdr>
        <w:autoSpaceDE w:val="0"/>
        <w:autoSpaceDN w:val="0"/>
        <w:adjustRightInd w:val="0"/>
        <w:ind w:left="520" w:right="180"/>
        <w:rPr>
          <w:rFonts w:ascii="Courier New" w:hAnsi="Courier New" w:cs="Courier New"/>
          <w:sz w:val="18"/>
          <w:szCs w:val="18"/>
        </w:rPr>
      </w:pPr>
    </w:p>
    <w:p w14:paraId="406054D2" w14:textId="77777777" w:rsidR="00FD59D4" w:rsidRPr="004F1903" w:rsidRDefault="00FD59D4" w:rsidP="00B514C6">
      <w:pPr>
        <w:keepNext/>
        <w:keepLines/>
        <w:pBdr>
          <w:top w:val="single" w:sz="8" w:space="3" w:color="auto"/>
          <w:left w:val="single" w:sz="8" w:space="3" w:color="auto"/>
          <w:bottom w:val="single" w:sz="8" w:space="3" w:color="auto"/>
          <w:right w:val="single" w:sz="8" w:space="3" w:color="auto"/>
        </w:pBdr>
        <w:autoSpaceDE w:val="0"/>
        <w:autoSpaceDN w:val="0"/>
        <w:adjustRightInd w:val="0"/>
        <w:ind w:left="520" w:right="180"/>
        <w:rPr>
          <w:rFonts w:ascii="Courier New" w:hAnsi="Courier New" w:cs="Courier New"/>
          <w:sz w:val="18"/>
          <w:szCs w:val="18"/>
        </w:rPr>
      </w:pPr>
      <w:r w:rsidRPr="004F1903">
        <w:rPr>
          <w:rFonts w:ascii="Courier New" w:hAnsi="Courier New" w:cs="Courier New"/>
          <w:sz w:val="18"/>
          <w:szCs w:val="18"/>
        </w:rPr>
        <w:t>&lt;security-role&gt;</w:t>
      </w:r>
    </w:p>
    <w:p w14:paraId="4AA2CB43" w14:textId="77777777" w:rsidR="00FD59D4" w:rsidRPr="004F1903" w:rsidRDefault="00FD59D4" w:rsidP="00B514C6">
      <w:pPr>
        <w:keepNext/>
        <w:keepLines/>
        <w:pBdr>
          <w:top w:val="single" w:sz="8" w:space="3" w:color="auto"/>
          <w:left w:val="single" w:sz="8" w:space="3" w:color="auto"/>
          <w:bottom w:val="single" w:sz="8" w:space="3" w:color="auto"/>
          <w:right w:val="single" w:sz="8" w:space="3" w:color="auto"/>
        </w:pBdr>
        <w:autoSpaceDE w:val="0"/>
        <w:autoSpaceDN w:val="0"/>
        <w:adjustRightInd w:val="0"/>
        <w:ind w:left="520" w:right="180"/>
        <w:rPr>
          <w:rFonts w:ascii="Courier New" w:hAnsi="Courier New" w:cs="Courier New"/>
          <w:sz w:val="18"/>
          <w:szCs w:val="18"/>
        </w:rPr>
      </w:pPr>
      <w:r w:rsidRPr="004F1903">
        <w:rPr>
          <w:rFonts w:ascii="Courier New" w:hAnsi="Courier New" w:cs="Courier New"/>
          <w:sz w:val="18"/>
          <w:szCs w:val="18"/>
        </w:rPr>
        <w:t xml:space="preserve">   &lt;role-name&gt;</w:t>
      </w:r>
      <w:r w:rsidRPr="004F1903">
        <w:rPr>
          <w:rFonts w:ascii="Courier New" w:hAnsi="Courier New" w:cs="Courier New"/>
          <w:b/>
          <w:bCs/>
          <w:sz w:val="18"/>
          <w:szCs w:val="18"/>
        </w:rPr>
        <w:t>adminuserrole</w:t>
      </w:r>
      <w:r w:rsidRPr="004F1903">
        <w:rPr>
          <w:rFonts w:ascii="Courier New" w:hAnsi="Courier New" w:cs="Courier New"/>
          <w:sz w:val="18"/>
          <w:szCs w:val="18"/>
        </w:rPr>
        <w:t>&lt;/role-name&gt;</w:t>
      </w:r>
    </w:p>
    <w:p w14:paraId="625CB469" w14:textId="77777777" w:rsidR="00B514C6" w:rsidRPr="004F1903" w:rsidRDefault="00B514C6" w:rsidP="00B514C6">
      <w:pPr>
        <w:keepNext/>
        <w:keepLines/>
        <w:pBdr>
          <w:top w:val="single" w:sz="8" w:space="3" w:color="auto"/>
          <w:left w:val="single" w:sz="8" w:space="3" w:color="auto"/>
          <w:bottom w:val="single" w:sz="8" w:space="3" w:color="auto"/>
          <w:right w:val="single" w:sz="8" w:space="3" w:color="auto"/>
        </w:pBdr>
        <w:autoSpaceDE w:val="0"/>
        <w:autoSpaceDN w:val="0"/>
        <w:adjustRightInd w:val="0"/>
        <w:ind w:left="520" w:right="180"/>
        <w:rPr>
          <w:rFonts w:ascii="Courier New" w:hAnsi="Courier New" w:cs="Courier New"/>
          <w:sz w:val="18"/>
          <w:szCs w:val="18"/>
        </w:rPr>
      </w:pPr>
      <w:r w:rsidRPr="004F1903">
        <w:rPr>
          <w:rFonts w:ascii="Courier New" w:hAnsi="Courier New" w:cs="Courier New"/>
        </w:rPr>
        <w:t>&lt;/security-role&gt;</w:t>
      </w:r>
    </w:p>
    <w:p w14:paraId="19820FA4" w14:textId="77777777" w:rsidR="00FD59D4" w:rsidRPr="004F1903" w:rsidRDefault="00FD59D4" w:rsidP="00FD59D4"/>
    <w:p w14:paraId="2D9EC4D8" w14:textId="77777777" w:rsidR="00B514C6" w:rsidRPr="004F1903" w:rsidRDefault="00B514C6" w:rsidP="00FD59D4"/>
    <w:p w14:paraId="3EF26A23" w14:textId="77777777" w:rsidR="00FD59D4" w:rsidRPr="004F1903" w:rsidRDefault="00FD59D4" w:rsidP="00FD59D4">
      <w:pPr>
        <w:keepNext/>
        <w:keepLines/>
        <w:autoSpaceDE w:val="0"/>
        <w:autoSpaceDN w:val="0"/>
        <w:adjustRightInd w:val="0"/>
        <w:ind w:left="547"/>
        <w:rPr>
          <w:rFonts w:cs="Courier New"/>
          <w:szCs w:val="24"/>
        </w:rPr>
      </w:pPr>
      <w:r w:rsidRPr="004F1903">
        <w:rPr>
          <w:rFonts w:cs="Courier New"/>
          <w:szCs w:val="24"/>
        </w:rPr>
        <w:t>weblogic.xml:</w:t>
      </w:r>
    </w:p>
    <w:p w14:paraId="74DE881E" w14:textId="77777777" w:rsidR="00FD59D4" w:rsidRPr="004F1903" w:rsidRDefault="00FD59D4" w:rsidP="00FD59D4">
      <w:pPr>
        <w:keepNext/>
        <w:keepLines/>
        <w:ind w:left="547"/>
      </w:pPr>
      <w:r w:rsidRPr="004F1903">
        <w:rPr>
          <w:rFonts w:cs="Courier New"/>
          <w:szCs w:val="24"/>
        </w:rPr>
        <w:t>This file has a &lt;run-as&gt; tag, which causes it to run as an administrative user whose username is “KAAJEE.”  In addition, a corresponding security-role tag is defined</w:t>
      </w:r>
      <w:r w:rsidR="00212176" w:rsidRPr="004F1903">
        <w:rPr>
          <w:rFonts w:cs="Courier New"/>
          <w:szCs w:val="24"/>
        </w:rPr>
        <w:t xml:space="preserve">. </w:t>
      </w:r>
      <w:r w:rsidRPr="004F1903">
        <w:rPr>
          <w:rFonts w:cs="Courier New"/>
          <w:szCs w:val="24"/>
        </w:rPr>
        <w:t>See the sample excerpt below</w:t>
      </w:r>
      <w:r w:rsidR="00212176" w:rsidRPr="004F1903">
        <w:rPr>
          <w:rFonts w:cs="Courier New"/>
          <w:szCs w:val="24"/>
        </w:rPr>
        <w:t xml:space="preserve">. </w:t>
      </w:r>
    </w:p>
    <w:p w14:paraId="1818EB13" w14:textId="77777777" w:rsidR="00FD59D4" w:rsidRPr="004F1903" w:rsidRDefault="00FD59D4" w:rsidP="00FD59D4"/>
    <w:p w14:paraId="0EFEFB44" w14:textId="77777777" w:rsidR="00817A5E" w:rsidRPr="004F1903" w:rsidRDefault="00817A5E" w:rsidP="00FD59D4"/>
    <w:p w14:paraId="66FA1E7E" w14:textId="5E166597" w:rsidR="00817A5E" w:rsidRPr="004F1903" w:rsidRDefault="00817A5E" w:rsidP="00817A5E">
      <w:pPr>
        <w:pStyle w:val="Caption"/>
      </w:pPr>
      <w:bookmarkStart w:id="696" w:name="_Toc202863038"/>
      <w:bookmarkStart w:id="697" w:name="_Toc49518150"/>
      <w:r w:rsidRPr="004F1903">
        <w:t xml:space="preserve">Figure </w:t>
      </w:r>
      <w:r w:rsidR="0072545C">
        <w:fldChar w:fldCharType="begin"/>
      </w:r>
      <w:r w:rsidR="0072545C">
        <w:instrText xml:space="preserve"> STYLEREF 2 \s </w:instrText>
      </w:r>
      <w:r w:rsidR="0072545C">
        <w:fldChar w:fldCharType="separate"/>
      </w:r>
      <w:r w:rsidR="000037F0">
        <w:rPr>
          <w:noProof/>
        </w:rPr>
        <w:t>8</w:t>
      </w:r>
      <w:r w:rsidR="0072545C">
        <w:rPr>
          <w:noProof/>
        </w:rPr>
        <w:fldChar w:fldCharType="end"/>
      </w:r>
      <w:r w:rsidRPr="004F1903">
        <w:noBreakHyphen/>
      </w:r>
      <w:r w:rsidR="0072545C">
        <w:fldChar w:fldCharType="begin"/>
      </w:r>
      <w:r w:rsidR="0072545C">
        <w:instrText xml:space="preserve"> SEQ Figure \* ARABIC \s 2 </w:instrText>
      </w:r>
      <w:r w:rsidR="0072545C">
        <w:fldChar w:fldCharType="separate"/>
      </w:r>
      <w:r w:rsidR="000037F0">
        <w:rPr>
          <w:noProof/>
        </w:rPr>
        <w:t>2</w:t>
      </w:r>
      <w:r w:rsidR="0072545C">
        <w:rPr>
          <w:noProof/>
        </w:rPr>
        <w:fldChar w:fldCharType="end"/>
      </w:r>
      <w:r w:rsidRPr="004F1903">
        <w:t>. Sample excerpt from a weblogic.xml file—Using the run-as-role-assignment tag</w:t>
      </w:r>
      <w:bookmarkEnd w:id="696"/>
      <w:bookmarkEnd w:id="697"/>
    </w:p>
    <w:p w14:paraId="2470A9DB" w14:textId="77777777" w:rsidR="00FD59D4" w:rsidRPr="004F1903" w:rsidRDefault="00FD59D4" w:rsidP="00B514C6">
      <w:pPr>
        <w:keepNext/>
        <w:keepLines/>
        <w:pBdr>
          <w:top w:val="single" w:sz="8" w:space="3" w:color="auto"/>
          <w:left w:val="single" w:sz="8" w:space="3" w:color="auto"/>
          <w:bottom w:val="single" w:sz="8" w:space="3" w:color="auto"/>
          <w:right w:val="single" w:sz="8" w:space="3" w:color="auto"/>
        </w:pBdr>
        <w:autoSpaceDE w:val="0"/>
        <w:autoSpaceDN w:val="0"/>
        <w:adjustRightInd w:val="0"/>
        <w:ind w:left="546" w:right="180"/>
        <w:rPr>
          <w:rFonts w:ascii="Courier New" w:hAnsi="Courier New" w:cs="Courier New"/>
          <w:sz w:val="18"/>
          <w:szCs w:val="18"/>
        </w:rPr>
      </w:pPr>
      <w:r w:rsidRPr="004F1903">
        <w:rPr>
          <w:rFonts w:ascii="Courier New" w:hAnsi="Courier New" w:cs="Courier New"/>
          <w:sz w:val="18"/>
          <w:szCs w:val="18"/>
        </w:rPr>
        <w:t>&lt;run-as-role-assignment&gt;</w:t>
      </w:r>
    </w:p>
    <w:p w14:paraId="1131077C" w14:textId="77777777" w:rsidR="00FD59D4" w:rsidRPr="004F1903" w:rsidRDefault="00FD59D4" w:rsidP="00B514C6">
      <w:pPr>
        <w:keepNext/>
        <w:keepLines/>
        <w:pBdr>
          <w:top w:val="single" w:sz="8" w:space="3" w:color="auto"/>
          <w:left w:val="single" w:sz="8" w:space="3" w:color="auto"/>
          <w:bottom w:val="single" w:sz="8" w:space="3" w:color="auto"/>
          <w:right w:val="single" w:sz="8" w:space="3" w:color="auto"/>
        </w:pBdr>
        <w:autoSpaceDE w:val="0"/>
        <w:autoSpaceDN w:val="0"/>
        <w:adjustRightInd w:val="0"/>
        <w:ind w:left="546" w:right="180"/>
        <w:rPr>
          <w:rFonts w:ascii="Courier New" w:hAnsi="Courier New" w:cs="Courier New"/>
          <w:sz w:val="18"/>
          <w:szCs w:val="18"/>
        </w:rPr>
      </w:pPr>
      <w:r w:rsidRPr="004F1903">
        <w:rPr>
          <w:rFonts w:ascii="Courier New" w:hAnsi="Courier New" w:cs="Courier New"/>
          <w:sz w:val="18"/>
          <w:szCs w:val="18"/>
        </w:rPr>
        <w:t xml:space="preserve">  &lt;role-name&gt;</w:t>
      </w:r>
      <w:r w:rsidRPr="004F1903">
        <w:rPr>
          <w:rFonts w:ascii="Courier New" w:hAnsi="Courier New" w:cs="Courier New"/>
          <w:b/>
          <w:bCs/>
          <w:sz w:val="18"/>
          <w:szCs w:val="18"/>
        </w:rPr>
        <w:t>adminuserrole</w:t>
      </w:r>
      <w:r w:rsidRPr="004F1903">
        <w:rPr>
          <w:rFonts w:ascii="Courier New" w:hAnsi="Courier New" w:cs="Courier New"/>
          <w:sz w:val="18"/>
          <w:szCs w:val="18"/>
        </w:rPr>
        <w:t>&lt;/role-name&gt;</w:t>
      </w:r>
    </w:p>
    <w:p w14:paraId="20F8DA1E" w14:textId="77777777" w:rsidR="00FD59D4" w:rsidRPr="004F1903" w:rsidRDefault="00FD59D4" w:rsidP="00B514C6">
      <w:pPr>
        <w:keepNext/>
        <w:keepLines/>
        <w:pBdr>
          <w:top w:val="single" w:sz="8" w:space="3" w:color="auto"/>
          <w:left w:val="single" w:sz="8" w:space="3" w:color="auto"/>
          <w:bottom w:val="single" w:sz="8" w:space="3" w:color="auto"/>
          <w:right w:val="single" w:sz="8" w:space="3" w:color="auto"/>
        </w:pBdr>
        <w:autoSpaceDE w:val="0"/>
        <w:autoSpaceDN w:val="0"/>
        <w:adjustRightInd w:val="0"/>
        <w:ind w:left="546" w:right="180"/>
        <w:rPr>
          <w:rFonts w:ascii="Courier New" w:hAnsi="Courier New" w:cs="Courier New"/>
          <w:sz w:val="18"/>
          <w:szCs w:val="18"/>
        </w:rPr>
      </w:pPr>
      <w:r w:rsidRPr="004F1903">
        <w:rPr>
          <w:rFonts w:ascii="Courier New" w:hAnsi="Courier New" w:cs="Courier New"/>
          <w:sz w:val="18"/>
          <w:szCs w:val="18"/>
        </w:rPr>
        <w:t xml:space="preserve">  &lt;run-as-principal-name&gt;</w:t>
      </w:r>
      <w:r w:rsidRPr="004F1903">
        <w:rPr>
          <w:rFonts w:ascii="Courier New" w:hAnsi="Courier New" w:cs="Courier New"/>
          <w:b/>
          <w:bCs/>
          <w:sz w:val="18"/>
          <w:szCs w:val="18"/>
        </w:rPr>
        <w:t>KAAJEE</w:t>
      </w:r>
      <w:r w:rsidRPr="004F1903">
        <w:rPr>
          <w:rFonts w:ascii="Courier New" w:hAnsi="Courier New" w:cs="Courier New"/>
          <w:sz w:val="18"/>
          <w:szCs w:val="18"/>
        </w:rPr>
        <w:t>&lt;/run-as-principal-name&gt;</w:t>
      </w:r>
    </w:p>
    <w:p w14:paraId="05D481FA" w14:textId="77777777" w:rsidR="00B514C6" w:rsidRPr="004F1903" w:rsidRDefault="00B514C6" w:rsidP="00B514C6">
      <w:pPr>
        <w:keepNext/>
        <w:keepLines/>
        <w:pBdr>
          <w:top w:val="single" w:sz="8" w:space="3" w:color="auto"/>
          <w:left w:val="single" w:sz="8" w:space="3" w:color="auto"/>
          <w:bottom w:val="single" w:sz="8" w:space="3" w:color="auto"/>
          <w:right w:val="single" w:sz="8" w:space="3" w:color="auto"/>
        </w:pBdr>
        <w:autoSpaceDE w:val="0"/>
        <w:autoSpaceDN w:val="0"/>
        <w:adjustRightInd w:val="0"/>
        <w:ind w:left="546" w:right="180"/>
        <w:rPr>
          <w:rFonts w:ascii="Courier New" w:hAnsi="Courier New" w:cs="Courier New"/>
          <w:sz w:val="18"/>
          <w:szCs w:val="18"/>
        </w:rPr>
      </w:pPr>
      <w:r w:rsidRPr="004F1903">
        <w:t>&lt;/run-as-role-assignment&gt;</w:t>
      </w:r>
    </w:p>
    <w:p w14:paraId="448AF577" w14:textId="77777777" w:rsidR="00B514C6" w:rsidRPr="004F1903" w:rsidRDefault="00B514C6" w:rsidP="00FD59D4"/>
    <w:p w14:paraId="21F79F10" w14:textId="77777777" w:rsidR="00B514C6" w:rsidRPr="004F1903" w:rsidRDefault="00B514C6" w:rsidP="00FD59D4"/>
    <w:tbl>
      <w:tblPr>
        <w:tblW w:w="0" w:type="auto"/>
        <w:tblLayout w:type="fixed"/>
        <w:tblLook w:val="0000" w:firstRow="0" w:lastRow="0" w:firstColumn="0" w:lastColumn="0" w:noHBand="0" w:noVBand="0"/>
      </w:tblPr>
      <w:tblGrid>
        <w:gridCol w:w="918"/>
        <w:gridCol w:w="8550"/>
      </w:tblGrid>
      <w:tr w:rsidR="00FD59D4" w:rsidRPr="004F1903" w14:paraId="0BBC9DED" w14:textId="77777777" w:rsidTr="00154707">
        <w:trPr>
          <w:cantSplit/>
        </w:trPr>
        <w:tc>
          <w:tcPr>
            <w:tcW w:w="918" w:type="dxa"/>
          </w:tcPr>
          <w:p w14:paraId="339DF192" w14:textId="2236961D" w:rsidR="00FD59D4" w:rsidRPr="004F1903" w:rsidRDefault="0072545C" w:rsidP="00154707">
            <w:pPr>
              <w:spacing w:before="60" w:after="60"/>
              <w:ind w:left="-18"/>
              <w:rPr>
                <w:b/>
              </w:rPr>
            </w:pPr>
            <w:r>
              <w:rPr>
                <w:rFonts w:ascii="Arial" w:hAnsi="Arial"/>
                <w:b/>
                <w:noProof/>
                <w:sz w:val="20"/>
              </w:rPr>
              <w:drawing>
                <wp:inline distT="0" distB="0" distL="0" distR="0" wp14:anchorId="6212FE3E" wp14:editId="5766EA47">
                  <wp:extent cx="412750" cy="412750"/>
                  <wp:effectExtent l="0" t="0" r="0" b="0"/>
                  <wp:docPr id="120" name="Picture 120"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Caution"/>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2750" cy="412750"/>
                          </a:xfrm>
                          <a:prstGeom prst="rect">
                            <a:avLst/>
                          </a:prstGeom>
                          <a:noFill/>
                          <a:ln>
                            <a:noFill/>
                          </a:ln>
                        </pic:spPr>
                      </pic:pic>
                    </a:graphicData>
                  </a:graphic>
                </wp:inline>
              </w:drawing>
            </w:r>
          </w:p>
        </w:tc>
        <w:tc>
          <w:tcPr>
            <w:tcW w:w="8550" w:type="dxa"/>
          </w:tcPr>
          <w:p w14:paraId="4D492FD3" w14:textId="77777777" w:rsidR="00FD59D4" w:rsidRPr="004F1903" w:rsidRDefault="00FD59D4" w:rsidP="00154707">
            <w:pPr>
              <w:pStyle w:val="Caution"/>
            </w:pPr>
            <w:r w:rsidRPr="004F1903">
              <w:rPr>
                <w:bCs w:val="0"/>
              </w:rPr>
              <w:t>Important! The “KAAJEE” user or alternate must exist in the WebLogic Application server and have system administration privileges.</w:t>
            </w:r>
          </w:p>
        </w:tc>
      </w:tr>
    </w:tbl>
    <w:p w14:paraId="5E0352A1" w14:textId="77777777" w:rsidR="00FD59D4" w:rsidRPr="004F1903" w:rsidRDefault="00FD59D4" w:rsidP="00FD59D4">
      <w:bookmarkStart w:id="698" w:name="_Hlt200350523"/>
      <w:bookmarkEnd w:id="698"/>
    </w:p>
    <w:p w14:paraId="4085D9E8" w14:textId="77777777" w:rsidR="00FD59D4" w:rsidRPr="004F1903" w:rsidRDefault="00FD59D4" w:rsidP="00FD59D4"/>
    <w:p w14:paraId="6A0576F0" w14:textId="77777777" w:rsidR="00604685" w:rsidRPr="004F1903" w:rsidRDefault="00604685" w:rsidP="00604685">
      <w:pPr>
        <w:pStyle w:val="Heading4"/>
      </w:pPr>
      <w:bookmarkStart w:id="699" w:name="_Ref202095703"/>
      <w:bookmarkStart w:id="700" w:name="_Toc202863116"/>
      <w:bookmarkStart w:id="701" w:name="_Toc204421555"/>
      <w:bookmarkStart w:id="702" w:name="_Toc49518090"/>
      <w:r w:rsidRPr="004F1903">
        <w:lastRenderedPageBreak/>
        <w:t>Log4J Configuration</w:t>
      </w:r>
      <w:bookmarkEnd w:id="685"/>
      <w:bookmarkEnd w:id="686"/>
      <w:bookmarkEnd w:id="687"/>
      <w:bookmarkEnd w:id="688"/>
      <w:bookmarkEnd w:id="689"/>
      <w:bookmarkEnd w:id="690"/>
      <w:bookmarkEnd w:id="699"/>
      <w:bookmarkEnd w:id="700"/>
      <w:bookmarkEnd w:id="701"/>
      <w:bookmarkEnd w:id="702"/>
    </w:p>
    <w:p w14:paraId="6EB0D756" w14:textId="77777777" w:rsidR="00604685" w:rsidRPr="004F1903" w:rsidRDefault="00604685" w:rsidP="00604685">
      <w:pPr>
        <w:keepNext/>
        <w:keepLines/>
      </w:pPr>
      <w:r w:rsidRPr="004F1903">
        <w:rPr>
          <w:color w:val="000000"/>
        </w:rPr>
        <w:fldChar w:fldCharType="begin"/>
      </w:r>
      <w:r w:rsidRPr="004F1903">
        <w:rPr>
          <w:color w:val="000000"/>
        </w:rPr>
        <w:instrText>XE "Log4J:Configuration"</w:instrText>
      </w:r>
      <w:r w:rsidRPr="004F1903">
        <w:rPr>
          <w:color w:val="000000"/>
        </w:rPr>
        <w:fldChar w:fldCharType="end"/>
      </w:r>
      <w:r w:rsidRPr="004F1903">
        <w:rPr>
          <w:color w:val="000000"/>
        </w:rPr>
        <w:fldChar w:fldCharType="begin"/>
      </w:r>
      <w:r w:rsidRPr="004F1903">
        <w:rPr>
          <w:color w:val="000000"/>
        </w:rPr>
        <w:instrText>XE "Configuring:Log4J"</w:instrText>
      </w:r>
      <w:r w:rsidRPr="004F1903">
        <w:rPr>
          <w:color w:val="000000"/>
        </w:rPr>
        <w:fldChar w:fldCharType="end"/>
      </w:r>
    </w:p>
    <w:p w14:paraId="1141EBA4" w14:textId="77777777" w:rsidR="004F78FC" w:rsidRPr="004F1903" w:rsidRDefault="004C512A" w:rsidP="00A539E3">
      <w:bookmarkStart w:id="703" w:name="OLE_LINK38"/>
      <w:bookmarkStart w:id="704" w:name="OLE_LINK39"/>
      <w:r w:rsidRPr="004F1903">
        <w:t xml:space="preserve">In order to provide a unified logger and consolidate all log/error entries into one file, all </w:t>
      </w:r>
      <w:r w:rsidR="004F78FC" w:rsidRPr="004F1903">
        <w:t xml:space="preserve">J2EE-based </w:t>
      </w:r>
      <w:r w:rsidRPr="004F1903">
        <w:t xml:space="preserve">application-specific loggers </w:t>
      </w:r>
      <w:r w:rsidRPr="004F1903">
        <w:rPr>
          <w:i/>
          <w:iCs/>
        </w:rPr>
        <w:t>must</w:t>
      </w:r>
      <w:r w:rsidRPr="004F1903">
        <w:t xml:space="preserve"> be added to the same log4j configuration file, which should be the active log4j configuration file for the server. After locating the active log4j configuration file used on the server you are configuring (e.g., mylog4j.xml file), add in the </w:t>
      </w:r>
      <w:r w:rsidR="004F78FC" w:rsidRPr="004F1903">
        <w:t xml:space="preserve">KAAJEE </w:t>
      </w:r>
      <w:r w:rsidR="000E3703" w:rsidRPr="004F1903">
        <w:t xml:space="preserve">(and FatKAAT) </w:t>
      </w:r>
      <w:r w:rsidR="004F78FC" w:rsidRPr="004F1903">
        <w:t>loggers to that file.</w:t>
      </w:r>
    </w:p>
    <w:p w14:paraId="28F9AD8C" w14:textId="77777777" w:rsidR="00E973A3" w:rsidRPr="004F1903" w:rsidRDefault="00E973A3" w:rsidP="00E973A3"/>
    <w:p w14:paraId="0D83ABD4" w14:textId="77777777" w:rsidR="00E973A3" w:rsidRPr="004F1903" w:rsidRDefault="00E973A3" w:rsidP="00E973A3">
      <w:r w:rsidRPr="004F1903">
        <w:t>To locate the active log4j configuration file, look for the"-Dlog4j.configuration=" argument in the startup script file (i.e.,</w:t>
      </w:r>
      <w:r w:rsidRPr="004F1903">
        <w:rPr>
          <w:rFonts w:cs="Times New Roman"/>
        </w:rPr>
        <w:t> </w:t>
      </w:r>
      <w:r w:rsidR="00420990" w:rsidRPr="004F1903">
        <w:rPr>
          <w:rFonts w:cs="Times New Roman"/>
        </w:rPr>
        <w:t xml:space="preserve">setDomainEnv.cmd/.sh, or </w:t>
      </w:r>
      <w:r w:rsidRPr="004F1903">
        <w:t>startWebLogic</w:t>
      </w:r>
      <w:r w:rsidR="00420990" w:rsidRPr="004F1903">
        <w:t>.cmd/</w:t>
      </w:r>
      <w:r w:rsidRPr="004F1903">
        <w:t>.sh). The "-Dlog4j.configuration=" should be set to the absolute location of the configuration file (e.g., c:/mydirectory/mylog4j.xml). If no such argument is present, look for a file named "log4j.xml" in a folder on the server classpath.</w:t>
      </w:r>
    </w:p>
    <w:p w14:paraId="0F63A0F0" w14:textId="77777777" w:rsidR="00E973A3" w:rsidRPr="004F1903" w:rsidRDefault="00E973A3" w:rsidP="00E973A3"/>
    <w:p w14:paraId="7C21BE26" w14:textId="77777777" w:rsidR="00E973A3" w:rsidRPr="004F1903" w:rsidRDefault="00E973A3" w:rsidP="00E973A3">
      <w:pPr>
        <w:keepNext/>
        <w:keepLines/>
        <w:rPr>
          <w:rFonts w:cs="Times New Roman"/>
        </w:rPr>
      </w:pPr>
      <w:r w:rsidRPr="004F1903">
        <w:rPr>
          <w:rFonts w:cs="Times New Roman"/>
        </w:rPr>
        <w:t xml:space="preserve">You </w:t>
      </w:r>
      <w:r w:rsidRPr="004F1903">
        <w:rPr>
          <w:rFonts w:cs="Times New Roman"/>
          <w:i/>
        </w:rPr>
        <w:t>must</w:t>
      </w:r>
      <w:r w:rsidRPr="004F1903">
        <w:rPr>
          <w:rFonts w:cs="Times New Roman"/>
        </w:rPr>
        <w:t xml:space="preserve"> configure log4j for the first time, if all three of the following conditions exist</w:t>
      </w:r>
      <w:r w:rsidR="00624045" w:rsidRPr="004F1903">
        <w:rPr>
          <w:rFonts w:cs="Times New Roman"/>
        </w:rPr>
        <w:t>:</w:t>
      </w:r>
    </w:p>
    <w:p w14:paraId="3588A307" w14:textId="77777777" w:rsidR="00E973A3" w:rsidRPr="004F1903" w:rsidRDefault="00E973A3" w:rsidP="00990742">
      <w:pPr>
        <w:keepNext/>
        <w:keepLines/>
        <w:numPr>
          <w:ilvl w:val="0"/>
          <w:numId w:val="72"/>
        </w:numPr>
        <w:tabs>
          <w:tab w:val="clear" w:pos="1080"/>
          <w:tab w:val="num" w:pos="702"/>
        </w:tabs>
        <w:spacing w:before="120"/>
        <w:ind w:left="720"/>
        <w:rPr>
          <w:rFonts w:cs="Times New Roman"/>
        </w:rPr>
      </w:pPr>
      <w:r w:rsidRPr="004F1903">
        <w:rPr>
          <w:rFonts w:cs="Times New Roman"/>
        </w:rPr>
        <w:t xml:space="preserve">The "-Dlog4j.configuration=" argument does </w:t>
      </w:r>
      <w:r w:rsidRPr="004F1903">
        <w:rPr>
          <w:rFonts w:cs="Times New Roman"/>
          <w:i/>
        </w:rPr>
        <w:t>not</w:t>
      </w:r>
      <w:r w:rsidRPr="004F1903">
        <w:rPr>
          <w:rFonts w:cs="Times New Roman"/>
        </w:rPr>
        <w:t xml:space="preserve"> exist in the WebLogic JVM startup script files</w:t>
      </w:r>
      <w:r w:rsidR="00624045" w:rsidRPr="004F1903">
        <w:rPr>
          <w:rFonts w:cs="Times New Roman"/>
        </w:rPr>
        <w:t>.</w:t>
      </w:r>
    </w:p>
    <w:p w14:paraId="55E31AAF" w14:textId="77777777" w:rsidR="00E973A3" w:rsidRPr="004F1903" w:rsidRDefault="00E973A3" w:rsidP="00990742">
      <w:pPr>
        <w:keepNext/>
        <w:keepLines/>
        <w:numPr>
          <w:ilvl w:val="0"/>
          <w:numId w:val="72"/>
        </w:numPr>
        <w:tabs>
          <w:tab w:val="clear" w:pos="1080"/>
          <w:tab w:val="num" w:pos="702"/>
        </w:tabs>
        <w:spacing w:before="120"/>
        <w:ind w:left="720"/>
        <w:rPr>
          <w:rFonts w:cs="Times New Roman"/>
        </w:rPr>
      </w:pPr>
      <w:r w:rsidRPr="004F1903">
        <w:rPr>
          <w:rFonts w:cs="Times New Roman"/>
        </w:rPr>
        <w:t xml:space="preserve">The </w:t>
      </w:r>
      <w:r w:rsidRPr="004F1903">
        <w:t xml:space="preserve">"log4j.xml" </w:t>
      </w:r>
      <w:r w:rsidRPr="004F1903">
        <w:rPr>
          <w:rFonts w:cs="Times New Roman"/>
        </w:rPr>
        <w:t xml:space="preserve">file does </w:t>
      </w:r>
      <w:r w:rsidRPr="004F1903">
        <w:rPr>
          <w:rFonts w:cs="Times New Roman"/>
          <w:i/>
        </w:rPr>
        <w:t>not</w:t>
      </w:r>
      <w:r w:rsidRPr="004F1903">
        <w:rPr>
          <w:rFonts w:cs="Times New Roman"/>
        </w:rPr>
        <w:t xml:space="preserve"> exist in the classpath</w:t>
      </w:r>
      <w:r w:rsidR="00624045" w:rsidRPr="004F1903">
        <w:rPr>
          <w:rFonts w:cs="Times New Roman"/>
        </w:rPr>
        <w:t>.</w:t>
      </w:r>
    </w:p>
    <w:p w14:paraId="04838EEF" w14:textId="77777777" w:rsidR="00E973A3" w:rsidRPr="004F1903" w:rsidRDefault="00E973A3" w:rsidP="00990742">
      <w:pPr>
        <w:numPr>
          <w:ilvl w:val="0"/>
          <w:numId w:val="72"/>
        </w:numPr>
        <w:tabs>
          <w:tab w:val="clear" w:pos="1080"/>
          <w:tab w:val="num" w:pos="702"/>
        </w:tabs>
        <w:spacing w:before="120"/>
        <w:ind w:left="720"/>
        <w:rPr>
          <w:rFonts w:cs="Times New Roman"/>
        </w:rPr>
      </w:pPr>
      <w:r w:rsidRPr="004F1903">
        <w:rPr>
          <w:rFonts w:cs="Times New Roman"/>
        </w:rPr>
        <w:t xml:space="preserve">There is no pre-existing log4j configuration file in the </w:t>
      </w:r>
      <w:bookmarkStart w:id="705" w:name="OLE_LINK36"/>
      <w:bookmarkStart w:id="706" w:name="OLE_LINK37"/>
      <w:r w:rsidRPr="004F1903">
        <w:rPr>
          <w:rFonts w:cs="Times New Roman"/>
        </w:rPr>
        <w:t xml:space="preserve">folder placed on the classpath of the WebLogic Application Server containing the configuration files for all </w:t>
      </w:r>
      <w:r w:rsidRPr="004F1903">
        <w:rPr>
          <w:rFonts w:cs="Times New Roman"/>
          <w:color w:val="000000"/>
        </w:rPr>
        <w:t>HealtheVet</w:t>
      </w:r>
      <w:r w:rsidRPr="004F1903">
        <w:rPr>
          <w:rFonts w:cs="Times New Roman"/>
        </w:rPr>
        <w:t>-VistA J2EE applications</w:t>
      </w:r>
      <w:bookmarkEnd w:id="705"/>
      <w:bookmarkEnd w:id="706"/>
      <w:r w:rsidRPr="004F1903">
        <w:rPr>
          <w:rFonts w:cs="Times New Roman"/>
        </w:rPr>
        <w:t xml:space="preserve"> (e.g., &lt;HEV CONFIGURATION FOLDER&gt;)</w:t>
      </w:r>
      <w:r w:rsidR="00624045" w:rsidRPr="004F1903">
        <w:rPr>
          <w:rFonts w:cs="Times New Roman"/>
        </w:rPr>
        <w:t>.</w:t>
      </w:r>
    </w:p>
    <w:p w14:paraId="460F14C1" w14:textId="77777777" w:rsidR="00E973A3" w:rsidRPr="004F1903" w:rsidRDefault="00E973A3" w:rsidP="00E973A3">
      <w:pPr>
        <w:rPr>
          <w:rFonts w:cs="Times New Roman"/>
        </w:rPr>
      </w:pPr>
    </w:p>
    <w:p w14:paraId="4B9C1737" w14:textId="77777777" w:rsidR="00E973A3" w:rsidRPr="004F1903" w:rsidRDefault="00E973A3" w:rsidP="00E973A3">
      <w:pPr>
        <w:rPr>
          <w:rFonts w:cs="Times New Roman"/>
        </w:rPr>
      </w:pPr>
      <w:r w:rsidRPr="004F1903">
        <w:rPr>
          <w:rFonts w:cs="Times New Roman"/>
        </w:rPr>
        <w:t xml:space="preserve">For first time log4j configuration procedures, please refer to the "log4j Configuration File" topic in the </w:t>
      </w:r>
      <w:r w:rsidRPr="004F1903">
        <w:rPr>
          <w:rFonts w:cs="Times New Roman"/>
          <w:i/>
        </w:rPr>
        <w:t>VistALink Installation Guide</w:t>
      </w:r>
      <w:r w:rsidRPr="004F1903">
        <w:rPr>
          <w:rFonts w:cs="Times New Roman"/>
        </w:rPr>
        <w:t>. Also, sample log4j configuration files are included with the VistALink software distribution.</w:t>
      </w:r>
    </w:p>
    <w:p w14:paraId="3E33706C" w14:textId="77777777" w:rsidR="00E973A3" w:rsidRPr="004F1903" w:rsidRDefault="00E973A3" w:rsidP="00E973A3"/>
    <w:tbl>
      <w:tblPr>
        <w:tblW w:w="0" w:type="auto"/>
        <w:tblLayout w:type="fixed"/>
        <w:tblLook w:val="0000" w:firstRow="0" w:lastRow="0" w:firstColumn="0" w:lastColumn="0" w:noHBand="0" w:noVBand="0"/>
      </w:tblPr>
      <w:tblGrid>
        <w:gridCol w:w="738"/>
        <w:gridCol w:w="8730"/>
      </w:tblGrid>
      <w:tr w:rsidR="00E973A3" w:rsidRPr="004F1903" w14:paraId="3AAC9E56" w14:textId="77777777">
        <w:trPr>
          <w:cantSplit/>
        </w:trPr>
        <w:tc>
          <w:tcPr>
            <w:tcW w:w="738" w:type="dxa"/>
          </w:tcPr>
          <w:p w14:paraId="566CB819" w14:textId="63FB3FBC" w:rsidR="00E973A3" w:rsidRPr="004F1903" w:rsidRDefault="0072545C" w:rsidP="004F0193">
            <w:pPr>
              <w:spacing w:before="60" w:after="60"/>
              <w:ind w:left="-18"/>
              <w:rPr>
                <w:rFonts w:cs="Times New Roman"/>
              </w:rPr>
            </w:pPr>
            <w:r>
              <w:rPr>
                <w:rFonts w:cs="Times New Roman"/>
                <w:noProof/>
              </w:rPr>
              <w:drawing>
                <wp:inline distT="0" distB="0" distL="0" distR="0" wp14:anchorId="0DB0832B" wp14:editId="53399AFA">
                  <wp:extent cx="285750" cy="285750"/>
                  <wp:effectExtent l="0" t="0" r="0" b="0"/>
                  <wp:docPr id="121" name="Picture 12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23DF8142" w14:textId="77777777" w:rsidR="00257C2D" w:rsidRPr="004F1903" w:rsidRDefault="00257C2D" w:rsidP="00257C2D">
            <w:pPr>
              <w:keepNext/>
              <w:keepLines/>
              <w:spacing w:before="60"/>
              <w:rPr>
                <w:rFonts w:cs="Times New Roman"/>
                <w:color w:val="000000"/>
                <w:kern w:val="2"/>
              </w:rPr>
            </w:pPr>
            <w:smartTag w:uri="urn:schemas-microsoft-com:office:smarttags" w:element="stockticker">
              <w:r w:rsidRPr="004F1903">
                <w:rPr>
                  <w:rFonts w:cs="Times New Roman"/>
                  <w:b/>
                  <w:color w:val="000000"/>
                </w:rPr>
                <w:t>REF</w:t>
              </w:r>
            </w:smartTag>
            <w:r w:rsidRPr="004F1903">
              <w:rPr>
                <w:rFonts w:cs="Times New Roman"/>
                <w:b/>
                <w:color w:val="000000"/>
              </w:rPr>
              <w:t>:</w:t>
            </w:r>
            <w:r w:rsidRPr="004F1903">
              <w:rPr>
                <w:rFonts w:cs="Times New Roman"/>
                <w:color w:val="000000"/>
              </w:rPr>
              <w:t xml:space="preserve"> For more information on VistALink, please refer to the following Web site: </w:t>
            </w:r>
            <w:r w:rsidRPr="004F1903">
              <w:rPr>
                <w:rFonts w:cs="Times New Roman"/>
                <w:color w:val="000000"/>
              </w:rPr>
              <w:fldChar w:fldCharType="begin"/>
            </w:r>
            <w:r w:rsidRPr="004F1903">
              <w:rPr>
                <w:rFonts w:cs="Times New Roman"/>
                <w:color w:val="000000"/>
              </w:rPr>
              <w:instrText>XE "VistALink Home Page Web Address"</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Home Pages:VistALink Home Page Web Address"</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Web Pages:VistALink Home Page Web Address"</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URLs:VistALink Home Page Web Address"</w:instrText>
            </w:r>
            <w:r w:rsidRPr="004F1903">
              <w:rPr>
                <w:rFonts w:cs="Times New Roman"/>
                <w:color w:val="000000"/>
              </w:rPr>
              <w:fldChar w:fldCharType="end"/>
            </w:r>
            <w:r w:rsidRPr="004F1903">
              <w:rPr>
                <w:rFonts w:cs="Times New Roman"/>
                <w:color w:val="000000"/>
                <w:kern w:val="2"/>
              </w:rPr>
              <w:t>:</w:t>
            </w:r>
          </w:p>
          <w:p w14:paraId="506E8336" w14:textId="77777777" w:rsidR="00E973A3" w:rsidRPr="004F1903" w:rsidRDefault="00016703" w:rsidP="00257C2D">
            <w:pPr>
              <w:spacing w:before="60" w:after="60"/>
              <w:ind w:left="484"/>
              <w:rPr>
                <w:rFonts w:cs="Times New Roman"/>
                <w:color w:val="000000"/>
              </w:rPr>
            </w:pPr>
            <w:r>
              <w:rPr>
                <w:rFonts w:cs="Times New Roman"/>
                <w:color w:val="000000"/>
              </w:rPr>
              <w:t>REDACTED</w:t>
            </w:r>
          </w:p>
        </w:tc>
      </w:tr>
    </w:tbl>
    <w:p w14:paraId="0B431C6B" w14:textId="77777777" w:rsidR="007139CD" w:rsidRPr="004F1903" w:rsidRDefault="007139CD" w:rsidP="003F0DE2"/>
    <w:p w14:paraId="28A5D9D0" w14:textId="77777777" w:rsidR="000E3703" w:rsidRPr="004F1903" w:rsidRDefault="00F765A2" w:rsidP="003F0DE2">
      <w:r w:rsidRPr="004F1903">
        <w:t xml:space="preserve">Once the log4j file is initially configured, you need to configure the file specifically for KAAJEE log entries as outlined in the </w:t>
      </w:r>
      <w:r w:rsidRPr="004F1903">
        <w:rPr>
          <w:i/>
        </w:rPr>
        <w:t>KAAJEE Installation Guide</w:t>
      </w:r>
      <w:r w:rsidRPr="004F1903">
        <w:t>.</w:t>
      </w:r>
    </w:p>
    <w:p w14:paraId="7DA1C917" w14:textId="77777777" w:rsidR="000E3703" w:rsidRPr="004F1903" w:rsidRDefault="000E3703" w:rsidP="003F0DE2"/>
    <w:tbl>
      <w:tblPr>
        <w:tblW w:w="0" w:type="auto"/>
        <w:tblLayout w:type="fixed"/>
        <w:tblLook w:val="0000" w:firstRow="0" w:lastRow="0" w:firstColumn="0" w:lastColumn="0" w:noHBand="0" w:noVBand="0"/>
      </w:tblPr>
      <w:tblGrid>
        <w:gridCol w:w="738"/>
        <w:gridCol w:w="8730"/>
      </w:tblGrid>
      <w:tr w:rsidR="003F0DE2" w:rsidRPr="004F1903" w14:paraId="1A0278A5" w14:textId="77777777">
        <w:trPr>
          <w:cantSplit/>
        </w:trPr>
        <w:tc>
          <w:tcPr>
            <w:tcW w:w="738" w:type="dxa"/>
          </w:tcPr>
          <w:p w14:paraId="42AC70F7" w14:textId="582502BD" w:rsidR="003F0DE2" w:rsidRPr="004F1903" w:rsidRDefault="0072545C" w:rsidP="004F0193">
            <w:pPr>
              <w:spacing w:before="60" w:after="60"/>
              <w:ind w:left="-18"/>
              <w:rPr>
                <w:rFonts w:cs="Times New Roman"/>
              </w:rPr>
            </w:pPr>
            <w:r>
              <w:rPr>
                <w:rFonts w:cs="Times New Roman"/>
                <w:noProof/>
              </w:rPr>
              <w:drawing>
                <wp:inline distT="0" distB="0" distL="0" distR="0" wp14:anchorId="47A4B8A6" wp14:editId="3F2A6301">
                  <wp:extent cx="285750" cy="285750"/>
                  <wp:effectExtent l="0" t="0" r="0" b="0"/>
                  <wp:docPr id="122" name="Picture 12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6C768613" w14:textId="77777777" w:rsidR="003F0DE2" w:rsidRPr="004F1903" w:rsidRDefault="003F0DE2" w:rsidP="003F0DE2">
            <w:pPr>
              <w:spacing w:before="60" w:after="60"/>
              <w:rPr>
                <w:rFonts w:cs="Times New Roman"/>
              </w:rPr>
            </w:pPr>
            <w:smartTag w:uri="urn:schemas-microsoft-com:office:smarttags" w:element="stockticker">
              <w:r w:rsidRPr="004F1903">
                <w:rPr>
                  <w:rFonts w:cs="Times New Roman"/>
                  <w:b/>
                </w:rPr>
                <w:t>REF</w:t>
              </w:r>
            </w:smartTag>
            <w:r w:rsidRPr="004F1903">
              <w:rPr>
                <w:rFonts w:cs="Times New Roman"/>
                <w:b/>
              </w:rPr>
              <w:t>:</w:t>
            </w:r>
            <w:r w:rsidRPr="004F1903">
              <w:rPr>
                <w:rFonts w:cs="Times New Roman"/>
              </w:rPr>
              <w:t xml:space="preserve"> </w:t>
            </w:r>
            <w:r w:rsidR="007139CD" w:rsidRPr="004F1903">
              <w:t xml:space="preserve">For the specific step-by-step procedures on how to configure the log4j for KAAJEE, please refer to the "Configure log4j for All J2EE-based Application Log Entries" topic in the </w:t>
            </w:r>
            <w:r w:rsidR="007139CD" w:rsidRPr="004F1903">
              <w:rPr>
                <w:i/>
              </w:rPr>
              <w:t>KAAJEE Installation Guide</w:t>
            </w:r>
            <w:r w:rsidR="007139CD" w:rsidRPr="004F1903">
              <w:t>.</w:t>
            </w:r>
          </w:p>
        </w:tc>
      </w:tr>
    </w:tbl>
    <w:p w14:paraId="6BDB2196" w14:textId="77777777" w:rsidR="00FC2C8D" w:rsidRPr="004F1903" w:rsidRDefault="00FC2C8D" w:rsidP="00FC2C8D"/>
    <w:tbl>
      <w:tblPr>
        <w:tblW w:w="0" w:type="auto"/>
        <w:tblLayout w:type="fixed"/>
        <w:tblLook w:val="0000" w:firstRow="0" w:lastRow="0" w:firstColumn="0" w:lastColumn="0" w:noHBand="0" w:noVBand="0"/>
      </w:tblPr>
      <w:tblGrid>
        <w:gridCol w:w="738"/>
        <w:gridCol w:w="8730"/>
      </w:tblGrid>
      <w:tr w:rsidR="00FC2C8D" w:rsidRPr="004F1903" w14:paraId="50FAEE94" w14:textId="77777777">
        <w:trPr>
          <w:cantSplit/>
        </w:trPr>
        <w:tc>
          <w:tcPr>
            <w:tcW w:w="738" w:type="dxa"/>
          </w:tcPr>
          <w:p w14:paraId="50A47AEA" w14:textId="3E60C601" w:rsidR="00FC2C8D" w:rsidRPr="004F1903" w:rsidRDefault="0072545C" w:rsidP="00E2434F">
            <w:pPr>
              <w:spacing w:before="60" w:after="60"/>
              <w:ind w:left="-18"/>
              <w:rPr>
                <w:rFonts w:cs="Times New Roman"/>
              </w:rPr>
            </w:pPr>
            <w:r>
              <w:rPr>
                <w:rFonts w:cs="Times New Roman"/>
                <w:noProof/>
              </w:rPr>
              <w:drawing>
                <wp:inline distT="0" distB="0" distL="0" distR="0" wp14:anchorId="154CA2B5" wp14:editId="56596411">
                  <wp:extent cx="285750" cy="285750"/>
                  <wp:effectExtent l="0" t="0" r="0" b="0"/>
                  <wp:docPr id="123" name="Picture 12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510C53ED" w14:textId="77777777" w:rsidR="00FC2C8D" w:rsidRPr="004F1903" w:rsidRDefault="00FC2C8D" w:rsidP="00E2434F">
            <w:pPr>
              <w:spacing w:before="60" w:after="60"/>
              <w:rPr>
                <w:rFonts w:cs="Times New Roman"/>
              </w:rPr>
            </w:pPr>
            <w:smartTag w:uri="urn:schemas-microsoft-com:office:smarttags" w:element="stockticker">
              <w:r w:rsidRPr="004F1903">
                <w:rPr>
                  <w:rFonts w:cs="Times New Roman"/>
                  <w:b/>
                </w:rPr>
                <w:t>REF</w:t>
              </w:r>
            </w:smartTag>
            <w:r w:rsidRPr="004F1903">
              <w:rPr>
                <w:rFonts w:cs="Times New Roman"/>
                <w:b/>
              </w:rPr>
              <w:t>:</w:t>
            </w:r>
            <w:r w:rsidRPr="004F1903">
              <w:rPr>
                <w:rFonts w:cs="Times New Roman"/>
              </w:rPr>
              <w:t xml:space="preserve"> </w:t>
            </w:r>
            <w:r w:rsidRPr="004F1903">
              <w:t xml:space="preserve">For more information on log4j guidelines, please refer to the </w:t>
            </w:r>
            <w:r w:rsidRPr="004F1903">
              <w:rPr>
                <w:rFonts w:cs="Times New Roman"/>
              </w:rPr>
              <w:t xml:space="preserve">Application Structure &amp; Integration Services (ASIS) </w:t>
            </w:r>
            <w:r w:rsidRPr="004F1903">
              <w:rPr>
                <w:rFonts w:cs="Times New Roman"/>
                <w:i/>
              </w:rPr>
              <w:t>Log4j Guidelines for HealtheVet-VistA Applications</w:t>
            </w:r>
            <w:r w:rsidRPr="004F1903">
              <w:rPr>
                <w:rFonts w:cs="Times New Roman"/>
              </w:rPr>
              <w:t xml:space="preserve"> document available at the following </w:t>
            </w:r>
            <w:r w:rsidR="00355D80" w:rsidRPr="004F1903">
              <w:rPr>
                <w:rFonts w:cs="Times New Roman"/>
              </w:rPr>
              <w:t>Website</w:t>
            </w:r>
            <w:r w:rsidRPr="004F1903">
              <w:rPr>
                <w:color w:val="000000"/>
              </w:rPr>
              <w:fldChar w:fldCharType="begin"/>
            </w:r>
            <w:r w:rsidRPr="004F1903">
              <w:rPr>
                <w:color w:val="000000"/>
              </w:rPr>
              <w:instrText>XE "</w:instrText>
            </w:r>
            <w:r w:rsidRPr="004F1903">
              <w:rPr>
                <w:color w:val="000000"/>
                <w:kern w:val="2"/>
              </w:rPr>
              <w:instrText xml:space="preserve">ASIS Documents:Log4j Guidelines </w:instrText>
            </w:r>
            <w:r w:rsidR="00355D80" w:rsidRPr="004F1903">
              <w:rPr>
                <w:color w:val="000000"/>
                <w:kern w:val="2"/>
              </w:rPr>
              <w:instrText>Website</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Web Pages:</w:instrText>
            </w:r>
            <w:r w:rsidRPr="004F1903">
              <w:rPr>
                <w:color w:val="000000"/>
                <w:kern w:val="2"/>
              </w:rPr>
              <w:instrText xml:space="preserve">ASIS Documents:Log4j Guidelines </w:instrText>
            </w:r>
            <w:r w:rsidR="00355D80" w:rsidRPr="004F1903">
              <w:rPr>
                <w:color w:val="000000"/>
                <w:kern w:val="2"/>
              </w:rPr>
              <w:instrText>Website</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Home Pages:</w:instrText>
            </w:r>
            <w:r w:rsidRPr="004F1903">
              <w:rPr>
                <w:color w:val="000000"/>
                <w:kern w:val="2"/>
              </w:rPr>
              <w:instrText xml:space="preserve">ASIS Documents:Log4j Guidelines </w:instrText>
            </w:r>
            <w:r w:rsidR="00355D80" w:rsidRPr="004F1903">
              <w:rPr>
                <w:color w:val="000000"/>
                <w:kern w:val="2"/>
              </w:rPr>
              <w:instrText>Website</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URLs:</w:instrText>
            </w:r>
            <w:r w:rsidRPr="004F1903">
              <w:rPr>
                <w:color w:val="000000"/>
                <w:kern w:val="2"/>
              </w:rPr>
              <w:instrText xml:space="preserve">ASIS Documents:Log4j Guidelines </w:instrText>
            </w:r>
            <w:r w:rsidR="00355D80" w:rsidRPr="004F1903">
              <w:rPr>
                <w:color w:val="000000"/>
                <w:kern w:val="2"/>
              </w:rPr>
              <w:instrText>Website</w:instrText>
            </w:r>
            <w:r w:rsidRPr="004F1903">
              <w:rPr>
                <w:color w:val="000000"/>
              </w:rPr>
              <w:instrText>"</w:instrText>
            </w:r>
            <w:r w:rsidRPr="004F1903">
              <w:rPr>
                <w:color w:val="000000"/>
              </w:rPr>
              <w:fldChar w:fldCharType="end"/>
            </w:r>
            <w:r w:rsidRPr="004F1903">
              <w:rPr>
                <w:rFonts w:cs="Times New Roman"/>
              </w:rPr>
              <w:t>:</w:t>
            </w:r>
          </w:p>
          <w:p w14:paraId="60FC7AAB" w14:textId="77777777" w:rsidR="00FC2C8D" w:rsidRPr="004F1903" w:rsidRDefault="002468DA" w:rsidP="00E2434F">
            <w:pPr>
              <w:spacing w:before="60" w:after="60"/>
              <w:ind w:left="331"/>
              <w:rPr>
                <w:rFonts w:cs="Times New Roman"/>
              </w:rPr>
            </w:pPr>
            <w:r>
              <w:rPr>
                <w:rFonts w:cs="Times New Roman"/>
              </w:rPr>
              <w:t>REDACTED</w:t>
            </w:r>
          </w:p>
        </w:tc>
      </w:tr>
      <w:bookmarkEnd w:id="703"/>
      <w:bookmarkEnd w:id="704"/>
    </w:tbl>
    <w:p w14:paraId="459F724A" w14:textId="77777777" w:rsidR="00262BE4" w:rsidRPr="004F1903" w:rsidRDefault="00262BE4" w:rsidP="00604685"/>
    <w:p w14:paraId="10F06883" w14:textId="77777777" w:rsidR="00604685" w:rsidRPr="004F1903" w:rsidRDefault="00604685" w:rsidP="00604685"/>
    <w:p w14:paraId="71E62515" w14:textId="77777777" w:rsidR="00604685" w:rsidRPr="004F1903" w:rsidRDefault="00604685" w:rsidP="00604685">
      <w:pPr>
        <w:pStyle w:val="Heading4"/>
      </w:pPr>
      <w:bookmarkStart w:id="707" w:name="_Toc202863117"/>
      <w:bookmarkStart w:id="708" w:name="_Toc204421556"/>
      <w:bookmarkStart w:id="709" w:name="_Toc49518091"/>
      <w:bookmarkStart w:id="710" w:name="_Toc6134535"/>
      <w:bookmarkStart w:id="711" w:name="_Toc74988214"/>
      <w:bookmarkStart w:id="712" w:name="_Toc75847062"/>
      <w:bookmarkStart w:id="713" w:name="_Toc83538864"/>
      <w:bookmarkStart w:id="714" w:name="_Toc84036999"/>
      <w:bookmarkStart w:id="715" w:name="_Toc84044221"/>
      <w:bookmarkEnd w:id="691"/>
      <w:bookmarkEnd w:id="692"/>
      <w:r w:rsidRPr="004F1903">
        <w:lastRenderedPageBreak/>
        <w:t>Log Monitoring</w:t>
      </w:r>
      <w:bookmarkEnd w:id="707"/>
      <w:bookmarkEnd w:id="708"/>
      <w:bookmarkEnd w:id="709"/>
    </w:p>
    <w:p w14:paraId="25297903" w14:textId="77777777" w:rsidR="00604685" w:rsidRPr="004F1903" w:rsidRDefault="00604685" w:rsidP="00604685">
      <w:pPr>
        <w:keepNext/>
        <w:keepLines/>
      </w:pPr>
      <w:r w:rsidRPr="004F1903">
        <w:rPr>
          <w:color w:val="000000"/>
        </w:rPr>
        <w:fldChar w:fldCharType="begin"/>
      </w:r>
      <w:r w:rsidRPr="004F1903">
        <w:rPr>
          <w:color w:val="000000"/>
        </w:rPr>
        <w:instrText>XE "Logs:Monitoring"</w:instrText>
      </w:r>
      <w:r w:rsidRPr="004F1903">
        <w:rPr>
          <w:color w:val="000000"/>
        </w:rPr>
        <w:fldChar w:fldCharType="end"/>
      </w:r>
      <w:r w:rsidRPr="004F1903">
        <w:rPr>
          <w:color w:val="000000"/>
        </w:rPr>
        <w:fldChar w:fldCharType="begin"/>
      </w:r>
      <w:r w:rsidRPr="004F1903">
        <w:rPr>
          <w:color w:val="000000"/>
        </w:rPr>
        <w:instrText>XE "Monitoring:Logs"</w:instrText>
      </w:r>
      <w:r w:rsidRPr="004F1903">
        <w:rPr>
          <w:color w:val="000000"/>
        </w:rPr>
        <w:fldChar w:fldCharType="end"/>
      </w:r>
    </w:p>
    <w:p w14:paraId="43142E99" w14:textId="77777777" w:rsidR="00604685" w:rsidRPr="004F1903" w:rsidRDefault="00604685" w:rsidP="00DE7B5D">
      <w:pPr>
        <w:pStyle w:val="Heading5"/>
      </w:pPr>
      <w:r w:rsidRPr="004F1903">
        <w:t>Log4J Log</w:t>
      </w:r>
    </w:p>
    <w:p w14:paraId="784C7A7F" w14:textId="77777777" w:rsidR="00604685" w:rsidRPr="004F1903" w:rsidRDefault="00604685" w:rsidP="00604685">
      <w:pPr>
        <w:keepNext/>
        <w:keepLines/>
      </w:pPr>
      <w:r w:rsidRPr="004F1903">
        <w:rPr>
          <w:color w:val="000000"/>
        </w:rPr>
        <w:fldChar w:fldCharType="begin"/>
      </w:r>
      <w:r w:rsidRPr="004F1903">
        <w:rPr>
          <w:color w:val="000000"/>
        </w:rPr>
        <w:instrText>XE "Log4J:Log"</w:instrText>
      </w:r>
      <w:r w:rsidRPr="004F1903">
        <w:rPr>
          <w:color w:val="000000"/>
        </w:rPr>
        <w:fldChar w:fldCharType="end"/>
      </w:r>
      <w:r w:rsidRPr="004F1903">
        <w:rPr>
          <w:color w:val="000000"/>
        </w:rPr>
        <w:fldChar w:fldCharType="begin"/>
      </w:r>
      <w:r w:rsidRPr="004F1903">
        <w:rPr>
          <w:color w:val="000000"/>
        </w:rPr>
        <w:instrText>XE "Logs:Log4J"</w:instrText>
      </w:r>
      <w:r w:rsidRPr="004F1903">
        <w:rPr>
          <w:color w:val="000000"/>
        </w:rPr>
        <w:fldChar w:fldCharType="end"/>
      </w:r>
    </w:p>
    <w:p w14:paraId="29044EF4" w14:textId="77777777" w:rsidR="00604685" w:rsidRPr="004F1903" w:rsidRDefault="00604685" w:rsidP="00604685">
      <w:pPr>
        <w:rPr>
          <w:bCs/>
        </w:rPr>
      </w:pPr>
      <w:r w:rsidRPr="004F1903">
        <w:rPr>
          <w:bCs/>
        </w:rPr>
        <w:t xml:space="preserve">In test, developers use this log during Web application development as a debugging tool. It can provide detailed context for application </w:t>
      </w:r>
      <w:r w:rsidR="007139CD" w:rsidRPr="004F1903">
        <w:rPr>
          <w:bCs/>
        </w:rPr>
        <w:t xml:space="preserve">and authentication </w:t>
      </w:r>
      <w:r w:rsidRPr="004F1903">
        <w:rPr>
          <w:bCs/>
        </w:rPr>
        <w:t>failure</w:t>
      </w:r>
      <w:r w:rsidR="00347D19" w:rsidRPr="004F1903">
        <w:rPr>
          <w:bCs/>
        </w:rPr>
        <w:t>s. It is a complimentary tool for</w:t>
      </w:r>
      <w:r w:rsidRPr="004F1903">
        <w:rPr>
          <w:bCs/>
        </w:rPr>
        <w:t xml:space="preserve"> testing applications.</w:t>
      </w:r>
    </w:p>
    <w:p w14:paraId="2555A103" w14:textId="77777777" w:rsidR="00604685" w:rsidRPr="004F1903" w:rsidRDefault="00604685" w:rsidP="00604685">
      <w:pPr>
        <w:rPr>
          <w:bCs/>
        </w:rPr>
      </w:pPr>
    </w:p>
    <w:p w14:paraId="610EB6AC" w14:textId="77777777" w:rsidR="00604685" w:rsidRPr="004F1903" w:rsidRDefault="00604685" w:rsidP="00604685">
      <w:pPr>
        <w:rPr>
          <w:b/>
          <w:bCs/>
        </w:rPr>
      </w:pPr>
      <w:r w:rsidRPr="004F1903">
        <w:rPr>
          <w:bCs/>
        </w:rPr>
        <w:t>In production, Web administrators should monitor this log. If a problem is detected and developers or the Web administrators are unable to resolve it, the user should call the National Help Desk and file a Remedy ticket.</w:t>
      </w:r>
    </w:p>
    <w:p w14:paraId="0C82C25F" w14:textId="77777777" w:rsidR="00604685" w:rsidRPr="004F1903" w:rsidRDefault="00604685" w:rsidP="00604685"/>
    <w:p w14:paraId="0F6780D8" w14:textId="46EF19EA" w:rsidR="007139CD" w:rsidRPr="004F1903" w:rsidRDefault="007139CD" w:rsidP="007139CD">
      <w:pPr>
        <w:keepNext/>
        <w:keepLines/>
      </w:pPr>
      <w:r w:rsidRPr="004F1903">
        <w:lastRenderedPageBreak/>
        <w:t>The following figure (</w:t>
      </w:r>
      <w:r w:rsidRPr="004F1903">
        <w:fldChar w:fldCharType="begin"/>
      </w:r>
      <w:r w:rsidRPr="004F1903">
        <w:instrText xml:space="preserve"> REF _Ref134522360 \h </w:instrText>
      </w:r>
      <w:r w:rsidR="00546B76" w:rsidRPr="004F1903">
        <w:instrText xml:space="preserve"> \* MERGEFORMAT </w:instrText>
      </w:r>
      <w:r w:rsidRPr="004F1903">
        <w:fldChar w:fldCharType="separate"/>
      </w:r>
      <w:r w:rsidR="000037F0" w:rsidRPr="004F1903">
        <w:t xml:space="preserve">Figure </w:t>
      </w:r>
      <w:r w:rsidR="000037F0">
        <w:t>8</w:t>
      </w:r>
      <w:r w:rsidR="000037F0" w:rsidRPr="004F1903">
        <w:noBreakHyphen/>
      </w:r>
      <w:r w:rsidR="000037F0">
        <w:t>3</w:t>
      </w:r>
      <w:r w:rsidRPr="004F1903">
        <w:fldChar w:fldCharType="end"/>
      </w:r>
      <w:r w:rsidRPr="004F1903">
        <w:t>) shows sample data in the log4j file:</w:t>
      </w:r>
    </w:p>
    <w:p w14:paraId="10C69924" w14:textId="77777777" w:rsidR="007139CD" w:rsidRPr="004F1903" w:rsidRDefault="007139CD" w:rsidP="007139CD">
      <w:pPr>
        <w:keepNext/>
        <w:keepLines/>
      </w:pPr>
    </w:p>
    <w:p w14:paraId="2DEDB62C" w14:textId="77777777" w:rsidR="007139CD" w:rsidRPr="004F1903" w:rsidRDefault="007139CD" w:rsidP="007139CD">
      <w:pPr>
        <w:keepNext/>
        <w:keepLines/>
      </w:pPr>
    </w:p>
    <w:p w14:paraId="13728363" w14:textId="2D5F7ED4" w:rsidR="00817A5E" w:rsidRPr="004F1903" w:rsidRDefault="00817A5E" w:rsidP="00817A5E">
      <w:pPr>
        <w:pStyle w:val="Caption"/>
      </w:pPr>
      <w:bookmarkStart w:id="716" w:name="_Ref134522360"/>
      <w:bookmarkStart w:id="717" w:name="_Toc202863039"/>
      <w:bookmarkStart w:id="718" w:name="_Toc49518151"/>
      <w:r w:rsidRPr="004F1903">
        <w:t xml:space="preserve">Figure </w:t>
      </w:r>
      <w:r w:rsidR="0072545C">
        <w:fldChar w:fldCharType="begin"/>
      </w:r>
      <w:r w:rsidR="0072545C">
        <w:instrText xml:space="preserve"> STYLEREF 2 \s </w:instrText>
      </w:r>
      <w:r w:rsidR="0072545C">
        <w:fldChar w:fldCharType="separate"/>
      </w:r>
      <w:r w:rsidR="000037F0">
        <w:rPr>
          <w:noProof/>
        </w:rPr>
        <w:t>8</w:t>
      </w:r>
      <w:r w:rsidR="0072545C">
        <w:rPr>
          <w:noProof/>
        </w:rPr>
        <w:fldChar w:fldCharType="end"/>
      </w:r>
      <w:r w:rsidRPr="004F1903">
        <w:noBreakHyphen/>
      </w:r>
      <w:r w:rsidR="0072545C">
        <w:fldChar w:fldCharType="begin"/>
      </w:r>
      <w:r w:rsidR="0072545C">
        <w:instrText xml:space="preserve"> SEQ Figure \* ARABIC \s 2 </w:instrText>
      </w:r>
      <w:r w:rsidR="0072545C">
        <w:fldChar w:fldCharType="separate"/>
      </w:r>
      <w:r w:rsidR="000037F0">
        <w:rPr>
          <w:noProof/>
        </w:rPr>
        <w:t>3</w:t>
      </w:r>
      <w:r w:rsidR="0072545C">
        <w:rPr>
          <w:noProof/>
        </w:rPr>
        <w:fldChar w:fldCharType="end"/>
      </w:r>
      <w:bookmarkEnd w:id="716"/>
      <w:r w:rsidRPr="004F1903">
        <w:t>. Sample logout log4j.xml file entries</w:t>
      </w:r>
      <w:bookmarkEnd w:id="717"/>
      <w:bookmarkEnd w:id="718"/>
    </w:p>
    <w:p w14:paraId="2B2738CB" w14:textId="77777777" w:rsidR="007139CD" w:rsidRPr="004F1903" w:rsidRDefault="007139CD" w:rsidP="007139CD">
      <w:pPr>
        <w:pStyle w:val="Code"/>
        <w:ind w:left="182"/>
        <w:rPr>
          <w:b/>
        </w:rPr>
      </w:pPr>
      <w:bookmarkStart w:id="719" w:name="_Hlt200359362"/>
      <w:bookmarkEnd w:id="719"/>
      <w:r w:rsidRPr="004F1903">
        <w:rPr>
          <w:b/>
        </w:rPr>
        <w:t>.</w:t>
      </w:r>
    </w:p>
    <w:p w14:paraId="1ABA96B2" w14:textId="77777777" w:rsidR="007139CD" w:rsidRPr="004F1903" w:rsidRDefault="007139CD" w:rsidP="007139CD">
      <w:pPr>
        <w:pStyle w:val="Code"/>
        <w:ind w:left="182"/>
        <w:rPr>
          <w:b/>
        </w:rPr>
      </w:pPr>
      <w:r w:rsidRPr="004F1903">
        <w:rPr>
          <w:b/>
        </w:rPr>
        <w:t>.</w:t>
      </w:r>
    </w:p>
    <w:p w14:paraId="0333E111" w14:textId="77777777" w:rsidR="007139CD" w:rsidRPr="004F1903" w:rsidRDefault="007139CD" w:rsidP="007139CD">
      <w:pPr>
        <w:pStyle w:val="Code"/>
        <w:ind w:left="182"/>
        <w:rPr>
          <w:b/>
        </w:rPr>
      </w:pPr>
      <w:r w:rsidRPr="004F1903">
        <w:rPr>
          <w:b/>
        </w:rPr>
        <w:t>.</w:t>
      </w:r>
    </w:p>
    <w:p w14:paraId="784DF7B4" w14:textId="77777777" w:rsidR="007139CD" w:rsidRPr="004F1903" w:rsidRDefault="007139CD" w:rsidP="007139CD">
      <w:pPr>
        <w:pStyle w:val="Code"/>
        <w:ind w:left="182"/>
      </w:pPr>
      <w:r w:rsidRPr="004F1903">
        <w:t xml:space="preserve">1221895406 2006-05-02 14:51:53,252 [ExecuteThread: '14' for queue: 'weblogic.kernel.Default'] DEBUG </w:t>
      </w:r>
      <w:r w:rsidR="002468DA">
        <w:t>REDACTED</w:t>
      </w:r>
      <w:r w:rsidRPr="004F1903">
        <w:t>.kernel.KaajeeHttpSessionListener:sessionDestroyed:41 - Session destroyed GXSXGMQCLDx3STLtSLNMQ1zZSGzLSfsBZ9Dsf6p1hmTTGNz7S76l!-1114227413!1146606295311</w:t>
      </w:r>
    </w:p>
    <w:p w14:paraId="6224ACE0" w14:textId="77777777" w:rsidR="007139CD" w:rsidRPr="004F1903" w:rsidRDefault="007139CD" w:rsidP="007139CD">
      <w:pPr>
        <w:pStyle w:val="Code"/>
        <w:ind w:left="182"/>
      </w:pPr>
      <w:r w:rsidRPr="004F1903">
        <w:t xml:space="preserve">1221895406 2006-05-02 14:51:53,252 [ExecuteThread: '14' for queue: 'weblogic.kernel.Default'] DEBUG </w:t>
      </w:r>
      <w:r w:rsidR="002468DA">
        <w:t>REDACTED</w:t>
      </w:r>
      <w:r w:rsidRPr="004F1903">
        <w:t>.kernel.KaajeeHttpSessionListener:sessionDestroyed:46 - Got LoginUserInfoVO object.</w:t>
      </w:r>
    </w:p>
    <w:p w14:paraId="3409014A" w14:textId="77777777" w:rsidR="007139CD" w:rsidRPr="004F1903" w:rsidRDefault="007139CD" w:rsidP="007139CD">
      <w:pPr>
        <w:pStyle w:val="Code"/>
        <w:ind w:left="182"/>
      </w:pPr>
      <w:r w:rsidRPr="004F1903">
        <w:t xml:space="preserve">        matchManagedConnection-&gt;gov.va.med.vistalink.adapter.spi.VistaLinkManagedConnection[]</w:t>
      </w:r>
      <w:r w:rsidR="00CA5EAC">
        <w:t>REDACTED</w:t>
      </w:r>
      <w:r w:rsidRPr="004F1903">
        <w:t>[]18001[]1[]J2EE[fdi]2[mdi]1-&gt;gov.va.med.vistalink.adapter.spi.VistaLinkConnectionRequestInfo-&gt;</w:t>
      </w:r>
      <w:r w:rsidR="002468DA">
        <w:t>REDACTED</w:t>
      </w:r>
      <w:r w:rsidRPr="004F1903">
        <w:t>.kernel.KaajeeVistaLinkConnectionSpec-&gt;av</w:t>
      </w:r>
    </w:p>
    <w:p w14:paraId="58834DA5" w14:textId="77777777" w:rsidR="007139CD" w:rsidRPr="004F1903" w:rsidRDefault="007139CD" w:rsidP="007139CD">
      <w:pPr>
        <w:pStyle w:val="Code"/>
        <w:ind w:left="182"/>
      </w:pPr>
      <w:r w:rsidRPr="004F1903">
        <w:t xml:space="preserve">        matchManagedConnection-&gt;no match on request info-&gt;gov.va.med.vistalink.adapter.spi.VistaLinkManagedConnection[]</w:t>
      </w:r>
      <w:r w:rsidR="00CA5EAC">
        <w:t>REDACTED</w:t>
      </w:r>
      <w:r w:rsidRPr="004F1903">
        <w:t>[]18001[]1[]J2EE[fdi]2[mdi]1-&gt;gov.va.med.vistalink.adapter.spi.VistaLinkConnectionRequestInfo-&gt;</w:t>
      </w:r>
      <w:r w:rsidR="002468DA">
        <w:t>REDACTED</w:t>
      </w:r>
      <w:r w:rsidRPr="004F1903">
        <w:t>.kernel.KaajeeVistaLinkConnectionSpec-&gt;av</w:t>
      </w:r>
    </w:p>
    <w:p w14:paraId="4046A402" w14:textId="77777777" w:rsidR="007139CD" w:rsidRPr="004F1903" w:rsidRDefault="007139CD" w:rsidP="007139CD">
      <w:pPr>
        <w:pStyle w:val="Code"/>
        <w:ind w:left="182"/>
      </w:pPr>
      <w:r w:rsidRPr="004F1903">
        <w:t xml:space="preserve">        Connection re-authentication status: 'notauthenticated'. cri = gov.va.med.vistalink.adapter.spi.VistaLinkConnectionRequestInfo-&gt;</w:t>
      </w:r>
      <w:r w:rsidR="002468DA">
        <w:t>REDACTED</w:t>
      </w:r>
      <w:r w:rsidRPr="004F1903">
        <w:t>.kernel.KaajeeVistaLinkConnectionSpec-&gt;av</w:t>
      </w:r>
    </w:p>
    <w:p w14:paraId="710EBE3C" w14:textId="77777777" w:rsidR="007139CD" w:rsidRPr="004F1903" w:rsidRDefault="007139CD" w:rsidP="007139CD">
      <w:pPr>
        <w:pStyle w:val="Code"/>
        <w:ind w:left="182"/>
      </w:pPr>
      <w:r w:rsidRPr="004F1903">
        <w:t xml:space="preserve">1221895419 2006-05-02 14:51:53,265 [ExecuteThread: '14' for queue: 'weblogic.kernel.Default'] DEBUG </w:t>
      </w:r>
      <w:r w:rsidR="002468DA">
        <w:t>REDACTED</w:t>
      </w:r>
      <w:r w:rsidRPr="004F1903">
        <w:t>.kernel.LoginControllerUtils:getVistaLinkConnection:178 - got connection.</w:t>
      </w:r>
    </w:p>
    <w:p w14:paraId="5DA4F802" w14:textId="77777777" w:rsidR="007139CD" w:rsidRPr="004F1903" w:rsidRDefault="007139CD" w:rsidP="007139CD">
      <w:pPr>
        <w:pStyle w:val="Code"/>
        <w:ind w:left="182"/>
      </w:pPr>
      <w:r w:rsidRPr="004F1903">
        <w:t xml:space="preserve">1221895447 2006-05-02 14:51:53,293 [ExecuteThread: '14' for queue: 'weblogic.kernel.Default'] DEBUG </w:t>
      </w:r>
      <w:r w:rsidR="002468DA">
        <w:t>REDACTED</w:t>
      </w:r>
      <w:r w:rsidRPr="004F1903">
        <w:t>.kernel.LogoutController:performLogoutActions:74 - Executed RPC to mark signon log at station #'662BU' for user DUZ '1000098' logged off for signon log IEN '</w:t>
      </w:r>
      <w:r w:rsidR="00CA5EAC" w:rsidRPr="00CA5EAC">
        <w:t xml:space="preserve"> </w:t>
      </w:r>
      <w:r w:rsidR="00CA5EAC">
        <w:t>REDACTED</w:t>
      </w:r>
      <w:r w:rsidR="00CA5EAC" w:rsidRPr="004F1903">
        <w:t xml:space="preserve"> </w:t>
      </w:r>
      <w:r w:rsidRPr="004F1903">
        <w:t>'.</w:t>
      </w:r>
    </w:p>
    <w:p w14:paraId="1CCB5A71" w14:textId="77777777" w:rsidR="007139CD" w:rsidRPr="004F1903" w:rsidRDefault="007139CD" w:rsidP="007139CD">
      <w:pPr>
        <w:pStyle w:val="Code"/>
        <w:ind w:left="182"/>
      </w:pPr>
      <w:r w:rsidRPr="004F1903">
        <w:t xml:space="preserve">1221895450 2006-05-02 14:51:53,296 [ExecuteThread: '14' for queue: 'weblogic.kernel.Default'] DEBUG </w:t>
      </w:r>
      <w:r w:rsidR="002468DA">
        <w:t>REDACTED</w:t>
      </w:r>
      <w:r w:rsidRPr="004F1903">
        <w:t xml:space="preserve">.kernel.KaajeeSessionAttributeListener:attributeRemoved:42 - Attribute removed: </w:t>
      </w:r>
      <w:r w:rsidR="002468DA">
        <w:t>REDACTED</w:t>
      </w:r>
      <w:r w:rsidRPr="004F1903">
        <w:t>.kernel.LoginUserInfo</w:t>
      </w:r>
    </w:p>
    <w:p w14:paraId="4059623D" w14:textId="77777777" w:rsidR="007139CD" w:rsidRPr="004F1903" w:rsidRDefault="007139CD" w:rsidP="007139CD">
      <w:pPr>
        <w:pStyle w:val="Code"/>
        <w:ind w:left="182"/>
      </w:pPr>
      <w:r w:rsidRPr="004F1903">
        <w:t xml:space="preserve">1221895451 2006-05-02 14:51:53,297 [ExecuteThread: '14' for queue: 'weblogic.kernel.Default'] DEBUG </w:t>
      </w:r>
      <w:r w:rsidR="002468DA">
        <w:t>REDACTED</w:t>
      </w:r>
      <w:r w:rsidRPr="004F1903">
        <w:t>.kernel.KaajeeSessionAttributeListener:attributeRemoved:47 - Found LoginUserInfoVO object.</w:t>
      </w:r>
    </w:p>
    <w:p w14:paraId="401A990C" w14:textId="77777777" w:rsidR="007139CD" w:rsidRPr="004F1903" w:rsidRDefault="007139CD" w:rsidP="007139CD">
      <w:pPr>
        <w:pStyle w:val="Code"/>
        <w:ind w:left="182"/>
      </w:pPr>
      <w:r w:rsidRPr="004F1903">
        <w:t xml:space="preserve">1221895464 2006-05-02 14:51:53,310 [ExecuteThread: '14' for queue: 'weblogic.kernel.Default'] DEBUG </w:t>
      </w:r>
      <w:r w:rsidR="002468DA">
        <w:t>REDACTED</w:t>
      </w:r>
      <w:r w:rsidRPr="004F1903">
        <w:t>.kernel.LoginControllerUtils:getVistaLinkConnection:178 - got connection.</w:t>
      </w:r>
    </w:p>
    <w:p w14:paraId="576E47DC" w14:textId="77777777" w:rsidR="007139CD" w:rsidRPr="004F1903" w:rsidRDefault="007139CD" w:rsidP="007139CD">
      <w:pPr>
        <w:pStyle w:val="Code"/>
        <w:ind w:left="182"/>
      </w:pPr>
      <w:r w:rsidRPr="004F1903">
        <w:t xml:space="preserve">1221895476 2006-05-02 14:51:53,322 [ExecuteThread: '14' for queue: 'weblogic.kernel.Default'] DEBUG </w:t>
      </w:r>
      <w:r w:rsidR="002468DA">
        <w:t>REDACTED</w:t>
      </w:r>
      <w:r w:rsidRPr="004F1903">
        <w:t>.kernel.LogoutController:performLogoutActions:74 - Executed RPC to mark signon log at station #'662BU' for user DUZ '1000098' logged off for signon log IEN '</w:t>
      </w:r>
      <w:r w:rsidR="00CA5EAC" w:rsidRPr="00CA5EAC">
        <w:t xml:space="preserve"> </w:t>
      </w:r>
      <w:r w:rsidR="00CA5EAC">
        <w:t>REDACTED</w:t>
      </w:r>
      <w:r w:rsidR="00CA5EAC" w:rsidRPr="004F1903">
        <w:t xml:space="preserve"> </w:t>
      </w:r>
      <w:r w:rsidRPr="004F1903">
        <w:t>'.</w:t>
      </w:r>
    </w:p>
    <w:p w14:paraId="3CC7AF58" w14:textId="77777777" w:rsidR="007139CD" w:rsidRPr="004F1903" w:rsidRDefault="007139CD" w:rsidP="007139CD">
      <w:pPr>
        <w:pStyle w:val="Code"/>
        <w:ind w:left="182"/>
        <w:rPr>
          <w:b/>
        </w:rPr>
      </w:pPr>
      <w:r w:rsidRPr="004F1903">
        <w:rPr>
          <w:b/>
        </w:rPr>
        <w:t>.</w:t>
      </w:r>
    </w:p>
    <w:p w14:paraId="539E9670" w14:textId="77777777" w:rsidR="007139CD" w:rsidRPr="004F1903" w:rsidRDefault="007139CD" w:rsidP="007139CD">
      <w:pPr>
        <w:pStyle w:val="Code"/>
        <w:ind w:left="182"/>
        <w:rPr>
          <w:b/>
        </w:rPr>
      </w:pPr>
      <w:r w:rsidRPr="004F1903">
        <w:rPr>
          <w:b/>
        </w:rPr>
        <w:t>.</w:t>
      </w:r>
    </w:p>
    <w:p w14:paraId="05FE2DDE" w14:textId="77777777" w:rsidR="007139CD" w:rsidRPr="004F1903" w:rsidRDefault="007139CD" w:rsidP="007139CD">
      <w:pPr>
        <w:pStyle w:val="Code"/>
        <w:ind w:left="182"/>
        <w:rPr>
          <w:b/>
        </w:rPr>
      </w:pPr>
      <w:r w:rsidRPr="004F1903">
        <w:rPr>
          <w:b/>
        </w:rPr>
        <w:t>.</w:t>
      </w:r>
    </w:p>
    <w:p w14:paraId="033255B3" w14:textId="77777777" w:rsidR="007139CD" w:rsidRPr="004F1903" w:rsidRDefault="007139CD" w:rsidP="007139CD"/>
    <w:p w14:paraId="3D0E6269" w14:textId="77777777" w:rsidR="007139CD" w:rsidRPr="004F1903" w:rsidRDefault="007139CD" w:rsidP="007139CD"/>
    <w:p w14:paraId="6BE21A54" w14:textId="11D5026D" w:rsidR="007139CD" w:rsidRPr="004F1903" w:rsidRDefault="007139CD" w:rsidP="007139CD">
      <w:r w:rsidRPr="004F1903">
        <w:t>In the sample log entries above (</w:t>
      </w:r>
      <w:r w:rsidRPr="004F1903">
        <w:fldChar w:fldCharType="begin"/>
      </w:r>
      <w:r w:rsidRPr="004F1903">
        <w:instrText xml:space="preserve"> REF _Ref134522360 \h  \* MERGEFORMAT </w:instrText>
      </w:r>
      <w:r w:rsidRPr="004F1903">
        <w:fldChar w:fldCharType="separate"/>
      </w:r>
      <w:r w:rsidR="000037F0" w:rsidRPr="004F1903">
        <w:t xml:space="preserve">Figure </w:t>
      </w:r>
      <w:r w:rsidR="000037F0">
        <w:t>8</w:t>
      </w:r>
      <w:r w:rsidR="000037F0" w:rsidRPr="004F1903">
        <w:noBreakHyphen/>
      </w:r>
      <w:r w:rsidR="000037F0">
        <w:t>3</w:t>
      </w:r>
      <w:r w:rsidRPr="004F1903">
        <w:fldChar w:fldCharType="end"/>
      </w:r>
      <w:r w:rsidRPr="004F1903">
        <w:t>), only the KAAJEE-specific logout-related entries are displayed, the VistALink entries have been filtered out. If included, the VistALink entries would show the "about to execute RPC:" and the "Completed execution of RPC:  'XUS KAAJEE LOGOUT'."</w:t>
      </w:r>
    </w:p>
    <w:p w14:paraId="5C190498" w14:textId="77777777" w:rsidR="007139CD" w:rsidRPr="004F1903" w:rsidRDefault="007139CD" w:rsidP="00604685"/>
    <w:p w14:paraId="46D233A1" w14:textId="77777777" w:rsidR="00604685" w:rsidRPr="004F1903" w:rsidRDefault="00604685" w:rsidP="00604685"/>
    <w:p w14:paraId="09137D5C" w14:textId="77777777" w:rsidR="00604685" w:rsidRPr="004F1903" w:rsidRDefault="00604685" w:rsidP="00DE7B5D">
      <w:pPr>
        <w:pStyle w:val="Heading5"/>
      </w:pPr>
      <w:r w:rsidRPr="004F1903">
        <w:t>M-side Log</w:t>
      </w:r>
    </w:p>
    <w:p w14:paraId="4BBCEC0B" w14:textId="77777777" w:rsidR="00604685" w:rsidRPr="004F1903" w:rsidRDefault="00604685" w:rsidP="00604685">
      <w:pPr>
        <w:keepNext/>
        <w:keepLines/>
      </w:pPr>
      <w:r w:rsidRPr="004F1903">
        <w:rPr>
          <w:color w:val="000000"/>
        </w:rPr>
        <w:fldChar w:fldCharType="begin"/>
      </w:r>
      <w:r w:rsidRPr="004F1903">
        <w:rPr>
          <w:color w:val="000000"/>
        </w:rPr>
        <w:instrText>XE "M-side Log"</w:instrText>
      </w:r>
      <w:r w:rsidRPr="004F1903">
        <w:rPr>
          <w:color w:val="000000"/>
        </w:rPr>
        <w:fldChar w:fldCharType="end"/>
      </w:r>
      <w:r w:rsidRPr="004F1903">
        <w:rPr>
          <w:color w:val="000000"/>
        </w:rPr>
        <w:fldChar w:fldCharType="begin"/>
      </w:r>
      <w:r w:rsidRPr="004F1903">
        <w:rPr>
          <w:color w:val="000000"/>
        </w:rPr>
        <w:instrText>XE "Logs:M-side"</w:instrText>
      </w:r>
      <w:r w:rsidRPr="004F1903">
        <w:rPr>
          <w:color w:val="000000"/>
        </w:rPr>
        <w:fldChar w:fldCharType="end"/>
      </w:r>
    </w:p>
    <w:p w14:paraId="29B82FA0" w14:textId="77777777" w:rsidR="00604685" w:rsidRPr="004F1903" w:rsidRDefault="00604685" w:rsidP="00604685">
      <w:pPr>
        <w:rPr>
          <w:b/>
          <w:bCs/>
        </w:rPr>
      </w:pPr>
      <w:r w:rsidRPr="004F1903">
        <w:rPr>
          <w:bCs/>
        </w:rPr>
        <w:t xml:space="preserve">This event log records </w:t>
      </w:r>
      <w:r w:rsidRPr="004F1903">
        <w:t>VistA</w:t>
      </w:r>
      <w:r w:rsidRPr="004F1903">
        <w:rPr>
          <w:bCs/>
        </w:rPr>
        <w:t xml:space="preserve"> M Server-related errors. </w:t>
      </w:r>
      <w:smartTag w:uri="urn:schemas-microsoft-com:office:smarttags" w:element="stockticker">
        <w:r w:rsidRPr="004F1903">
          <w:rPr>
            <w:bCs/>
          </w:rPr>
          <w:t>IRM</w:t>
        </w:r>
      </w:smartTag>
      <w:r w:rsidRPr="004F1903">
        <w:rPr>
          <w:bCs/>
        </w:rPr>
        <w:t xml:space="preserve"> should monitor this log for any errors related to KAAJEE and take appropriate actions to remedy the error.</w:t>
      </w:r>
    </w:p>
    <w:p w14:paraId="1A07C77F" w14:textId="77777777" w:rsidR="00604685" w:rsidRPr="004F1903" w:rsidRDefault="00604685" w:rsidP="00604685"/>
    <w:p w14:paraId="377D19B8" w14:textId="77777777" w:rsidR="00604685" w:rsidRPr="004F1903" w:rsidRDefault="00604685" w:rsidP="00604685"/>
    <w:p w14:paraId="555085BA" w14:textId="77777777" w:rsidR="00604685" w:rsidRPr="004F1903" w:rsidRDefault="00604685" w:rsidP="00DE7B5D">
      <w:pPr>
        <w:pStyle w:val="Heading5"/>
      </w:pPr>
      <w:r w:rsidRPr="004F1903">
        <w:t>Sign-On Log</w:t>
      </w:r>
    </w:p>
    <w:p w14:paraId="0D272144" w14:textId="77777777" w:rsidR="00604685" w:rsidRPr="004F1903" w:rsidRDefault="00604685" w:rsidP="002C026A">
      <w:pPr>
        <w:keepNext/>
        <w:keepLines/>
      </w:pPr>
      <w:r w:rsidRPr="004F1903">
        <w:rPr>
          <w:color w:val="000000"/>
        </w:rPr>
        <w:fldChar w:fldCharType="begin"/>
      </w:r>
      <w:r w:rsidRPr="004F1903">
        <w:rPr>
          <w:color w:val="000000"/>
        </w:rPr>
        <w:instrText>XE "Logs:Sign-On"</w:instrText>
      </w:r>
      <w:r w:rsidRPr="004F1903">
        <w:rPr>
          <w:color w:val="000000"/>
        </w:rPr>
        <w:fldChar w:fldCharType="end"/>
      </w:r>
    </w:p>
    <w:p w14:paraId="3133E860" w14:textId="77777777" w:rsidR="00604685" w:rsidRPr="004F1903" w:rsidRDefault="00604685" w:rsidP="002C026A">
      <w:pPr>
        <w:keepNext/>
        <w:keepLines/>
        <w:rPr>
          <w:b/>
          <w:bCs/>
        </w:rPr>
      </w:pPr>
      <w:r w:rsidRPr="004F1903">
        <w:rPr>
          <w:bCs/>
        </w:rPr>
        <w:t xml:space="preserve">This event log records all users that sign onto the </w:t>
      </w:r>
      <w:r w:rsidRPr="004F1903">
        <w:t>VistA</w:t>
      </w:r>
      <w:r w:rsidRPr="004F1903">
        <w:rPr>
          <w:bCs/>
        </w:rPr>
        <w:t xml:space="preserve"> M Server via Kernel</w:t>
      </w:r>
      <w:r w:rsidR="007473A6" w:rsidRPr="004F1903">
        <w:rPr>
          <w:bCs/>
        </w:rPr>
        <w:t xml:space="preserve"> in the </w:t>
      </w:r>
      <w:r w:rsidR="007473A6" w:rsidRPr="004F1903">
        <w:rPr>
          <w:color w:val="000000"/>
        </w:rPr>
        <w:t>SIGN-ON LOG file (#3.081)</w:t>
      </w:r>
      <w:r w:rsidR="007473A6" w:rsidRPr="004F1903">
        <w:rPr>
          <w:color w:val="000000"/>
        </w:rPr>
        <w:fldChar w:fldCharType="begin"/>
      </w:r>
      <w:r w:rsidR="007473A6" w:rsidRPr="004F1903">
        <w:rPr>
          <w:color w:val="000000"/>
        </w:rPr>
        <w:instrText>XE "SIGN-ON LOG File (#3.081)"</w:instrText>
      </w:r>
      <w:r w:rsidR="007473A6" w:rsidRPr="004F1903">
        <w:rPr>
          <w:color w:val="000000"/>
        </w:rPr>
        <w:fldChar w:fldCharType="end"/>
      </w:r>
      <w:r w:rsidR="007473A6" w:rsidRPr="004F1903">
        <w:rPr>
          <w:color w:val="000000"/>
        </w:rPr>
        <w:fldChar w:fldCharType="begin"/>
      </w:r>
      <w:r w:rsidR="007473A6" w:rsidRPr="004F1903">
        <w:rPr>
          <w:color w:val="000000"/>
        </w:rPr>
        <w:instrText>XE "Files:SIGN-ON LOG (#3.081)"</w:instrText>
      </w:r>
      <w:r w:rsidR="007473A6" w:rsidRPr="004F1903">
        <w:rPr>
          <w:color w:val="000000"/>
        </w:rPr>
        <w:fldChar w:fldCharType="end"/>
      </w:r>
      <w:r w:rsidRPr="004F1903">
        <w:rPr>
          <w:b/>
          <w:bCs/>
        </w:rPr>
        <w:t>.</w:t>
      </w:r>
      <w:r w:rsidRPr="004F1903">
        <w:rPr>
          <w:bCs/>
        </w:rPr>
        <w:t xml:space="preserve"> </w:t>
      </w:r>
      <w:smartTag w:uri="urn:schemas-microsoft-com:office:smarttags" w:element="stockticker">
        <w:r w:rsidRPr="004F1903">
          <w:rPr>
            <w:bCs/>
          </w:rPr>
          <w:t>IRM</w:t>
        </w:r>
      </w:smartTag>
      <w:r w:rsidRPr="004F1903">
        <w:rPr>
          <w:bCs/>
        </w:rPr>
        <w:t xml:space="preserve"> should monitor this log. </w:t>
      </w:r>
      <w:smartTag w:uri="urn:schemas-microsoft-com:office:smarttags" w:element="stockticker">
        <w:r w:rsidRPr="004F1903">
          <w:rPr>
            <w:bCs/>
          </w:rPr>
          <w:t>IRM</w:t>
        </w:r>
      </w:smartTag>
      <w:r w:rsidRPr="004F1903">
        <w:rPr>
          <w:bCs/>
        </w:rPr>
        <w:t xml:space="preserve"> should check for unusual activity </w:t>
      </w:r>
      <w:r w:rsidRPr="004F1903">
        <w:t>(e.g.,</w:t>
      </w:r>
      <w:r w:rsidR="008737DF" w:rsidRPr="004F1903">
        <w:rPr>
          <w:rFonts w:cs="Times New Roman"/>
        </w:rPr>
        <w:t> </w:t>
      </w:r>
      <w:r w:rsidRPr="004F1903">
        <w:t>unusual amount of activity for a given user)</w:t>
      </w:r>
      <w:r w:rsidRPr="004F1903">
        <w:rPr>
          <w:bCs/>
        </w:rPr>
        <w:t xml:space="preserve">. If there is an unusual amount of activity for a particular user, </w:t>
      </w:r>
      <w:smartTag w:uri="urn:schemas-microsoft-com:office:smarttags" w:element="stockticker">
        <w:r w:rsidRPr="004F1903">
          <w:rPr>
            <w:bCs/>
          </w:rPr>
          <w:t>IRM</w:t>
        </w:r>
      </w:smartTag>
      <w:r w:rsidRPr="004F1903">
        <w:rPr>
          <w:bCs/>
        </w:rPr>
        <w:t xml:space="preserve"> should further investigate by contacting the user in question and taking appropriate action as deemed appropriate.</w:t>
      </w:r>
    </w:p>
    <w:p w14:paraId="2F6666F8" w14:textId="77777777" w:rsidR="004818C3" w:rsidRPr="004F1903" w:rsidRDefault="004818C3" w:rsidP="004818C3"/>
    <w:tbl>
      <w:tblPr>
        <w:tblW w:w="0" w:type="auto"/>
        <w:tblLayout w:type="fixed"/>
        <w:tblLook w:val="0000" w:firstRow="0" w:lastRow="0" w:firstColumn="0" w:lastColumn="0" w:noHBand="0" w:noVBand="0"/>
      </w:tblPr>
      <w:tblGrid>
        <w:gridCol w:w="738"/>
        <w:gridCol w:w="8730"/>
      </w:tblGrid>
      <w:tr w:rsidR="004818C3" w:rsidRPr="004F1903" w14:paraId="34596AAD" w14:textId="77777777">
        <w:trPr>
          <w:cantSplit/>
        </w:trPr>
        <w:tc>
          <w:tcPr>
            <w:tcW w:w="738" w:type="dxa"/>
          </w:tcPr>
          <w:p w14:paraId="06890580" w14:textId="5D840F8A" w:rsidR="004818C3" w:rsidRPr="004F1903" w:rsidRDefault="0072545C" w:rsidP="00007A41">
            <w:pPr>
              <w:spacing w:before="60" w:after="60"/>
              <w:ind w:left="-18"/>
              <w:rPr>
                <w:rFonts w:cs="Times New Roman"/>
              </w:rPr>
            </w:pPr>
            <w:r>
              <w:rPr>
                <w:rFonts w:cs="Times New Roman"/>
                <w:noProof/>
              </w:rPr>
              <w:drawing>
                <wp:inline distT="0" distB="0" distL="0" distR="0" wp14:anchorId="380AAA88" wp14:editId="161923EE">
                  <wp:extent cx="285750" cy="285750"/>
                  <wp:effectExtent l="0" t="0" r="0" b="0"/>
                  <wp:docPr id="124" name="Picture 12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51A4A4F7" w14:textId="77777777" w:rsidR="004818C3" w:rsidRPr="004F1903" w:rsidRDefault="004818C3" w:rsidP="00007A41">
            <w:pPr>
              <w:keepNext/>
              <w:keepLines/>
              <w:spacing w:before="60"/>
              <w:rPr>
                <w:rFonts w:cs="Times New Roman"/>
              </w:rPr>
            </w:pPr>
            <w:smartTag w:uri="urn:schemas-microsoft-com:office:smarttags" w:element="stockticker">
              <w:r w:rsidRPr="004F1903">
                <w:rPr>
                  <w:rFonts w:cs="Times New Roman"/>
                  <w:b/>
                </w:rPr>
                <w:t>REF</w:t>
              </w:r>
            </w:smartTag>
            <w:r w:rsidRPr="004F1903">
              <w:rPr>
                <w:rFonts w:cs="Times New Roman"/>
                <w:b/>
              </w:rPr>
              <w:t>:</w:t>
            </w:r>
            <w:r w:rsidRPr="004F1903">
              <w:rPr>
                <w:rFonts w:cs="Times New Roman"/>
              </w:rPr>
              <w:t xml:space="preserve"> For more information on the SIGN-ON LOG file (#3.081), please refer to the </w:t>
            </w:r>
            <w:r w:rsidR="00C84686" w:rsidRPr="004F1903">
              <w:rPr>
                <w:rFonts w:cs="Times New Roman"/>
                <w:i/>
              </w:rPr>
              <w:t>Kernel Systems Management Guide</w:t>
            </w:r>
            <w:r w:rsidRPr="004F1903">
              <w:rPr>
                <w:rFonts w:cs="Times New Roman"/>
              </w:rPr>
              <w:t>.</w:t>
            </w:r>
          </w:p>
        </w:tc>
      </w:tr>
    </w:tbl>
    <w:p w14:paraId="655E4B9B" w14:textId="77777777" w:rsidR="00604685" w:rsidRPr="004F1903" w:rsidRDefault="00604685" w:rsidP="00604685"/>
    <w:p w14:paraId="6D877490" w14:textId="77777777" w:rsidR="00604685" w:rsidRPr="004F1903" w:rsidRDefault="00604685" w:rsidP="00604685"/>
    <w:p w14:paraId="008FB0CD" w14:textId="77777777" w:rsidR="00604685" w:rsidRPr="004F1903" w:rsidRDefault="00604685" w:rsidP="00DE7B5D">
      <w:pPr>
        <w:pStyle w:val="Heading5"/>
      </w:pPr>
      <w:r w:rsidRPr="004F1903">
        <w:t>Failed Access Attempts Log</w:t>
      </w:r>
    </w:p>
    <w:p w14:paraId="237E5EF3" w14:textId="77777777" w:rsidR="00604685" w:rsidRPr="004F1903" w:rsidRDefault="00604685" w:rsidP="00604685">
      <w:pPr>
        <w:keepNext/>
        <w:keepLines/>
      </w:pPr>
      <w:r w:rsidRPr="004F1903">
        <w:rPr>
          <w:color w:val="000000"/>
        </w:rPr>
        <w:fldChar w:fldCharType="begin"/>
      </w:r>
      <w:r w:rsidRPr="004F1903">
        <w:rPr>
          <w:color w:val="000000"/>
        </w:rPr>
        <w:instrText>XE "Failed:Access Attempts Log"</w:instrText>
      </w:r>
      <w:r w:rsidRPr="004F1903">
        <w:rPr>
          <w:color w:val="000000"/>
        </w:rPr>
        <w:fldChar w:fldCharType="end"/>
      </w:r>
      <w:r w:rsidRPr="004F1903">
        <w:rPr>
          <w:color w:val="000000"/>
        </w:rPr>
        <w:fldChar w:fldCharType="begin"/>
      </w:r>
      <w:r w:rsidRPr="004F1903">
        <w:rPr>
          <w:color w:val="000000"/>
        </w:rPr>
        <w:instrText>XE "Logs:Failed Access Attempts"</w:instrText>
      </w:r>
      <w:r w:rsidRPr="004F1903">
        <w:rPr>
          <w:color w:val="000000"/>
        </w:rPr>
        <w:fldChar w:fldCharType="end"/>
      </w:r>
    </w:p>
    <w:p w14:paraId="420D45C7" w14:textId="77777777" w:rsidR="00604685" w:rsidRPr="004F1903" w:rsidRDefault="00604685" w:rsidP="00604685">
      <w:pPr>
        <w:rPr>
          <w:b/>
          <w:bCs/>
        </w:rPr>
      </w:pPr>
      <w:r w:rsidRPr="004F1903">
        <w:rPr>
          <w:bCs/>
        </w:rPr>
        <w:t>This event log records users that fail to enter a valid Access/Verify code pair</w:t>
      </w:r>
      <w:r w:rsidRPr="004F1903">
        <w:rPr>
          <w:b/>
          <w:bCs/>
        </w:rPr>
        <w:t>.</w:t>
      </w:r>
      <w:r w:rsidRPr="004F1903">
        <w:rPr>
          <w:bCs/>
        </w:rPr>
        <w:t xml:space="preserve"> </w:t>
      </w:r>
      <w:smartTag w:uri="urn:schemas-microsoft-com:office:smarttags" w:element="stockticker">
        <w:r w:rsidRPr="004F1903">
          <w:rPr>
            <w:bCs/>
          </w:rPr>
          <w:t>IRM</w:t>
        </w:r>
      </w:smartTag>
      <w:r w:rsidRPr="004F1903">
        <w:rPr>
          <w:bCs/>
        </w:rPr>
        <w:t xml:space="preserve"> should monitor this log</w:t>
      </w:r>
      <w:r w:rsidR="00F027E0" w:rsidRPr="004F1903">
        <w:rPr>
          <w:bCs/>
        </w:rPr>
        <w:t xml:space="preserve"> and</w:t>
      </w:r>
      <w:r w:rsidRPr="004F1903">
        <w:rPr>
          <w:bCs/>
        </w:rPr>
        <w:t xml:space="preserve"> check for unusual activity </w:t>
      </w:r>
      <w:r w:rsidRPr="004F1903">
        <w:t>(e.g.,</w:t>
      </w:r>
      <w:r w:rsidR="008737DF" w:rsidRPr="004F1903">
        <w:rPr>
          <w:rFonts w:cs="Times New Roman"/>
        </w:rPr>
        <w:t> </w:t>
      </w:r>
      <w:r w:rsidRPr="004F1903">
        <w:t>unusual amount of activity for a given user).</w:t>
      </w:r>
      <w:r w:rsidRPr="004F1903">
        <w:rPr>
          <w:bCs/>
        </w:rPr>
        <w:t xml:space="preserve"> If there is an unusual amount of activity for a particular user, </w:t>
      </w:r>
      <w:smartTag w:uri="urn:schemas-microsoft-com:office:smarttags" w:element="stockticker">
        <w:r w:rsidRPr="004F1903">
          <w:rPr>
            <w:bCs/>
          </w:rPr>
          <w:t>IRM</w:t>
        </w:r>
      </w:smartTag>
      <w:r w:rsidRPr="004F1903">
        <w:rPr>
          <w:bCs/>
        </w:rPr>
        <w:t xml:space="preserve"> should further investigate by contacting the user in question and taking appropriate action as deemed appropriate.</w:t>
      </w:r>
    </w:p>
    <w:p w14:paraId="123ABCCC" w14:textId="77777777" w:rsidR="00604685" w:rsidRPr="004F1903" w:rsidRDefault="00604685" w:rsidP="00604685"/>
    <w:p w14:paraId="7269A3A4" w14:textId="77777777" w:rsidR="00604685" w:rsidRPr="004F1903" w:rsidRDefault="00604685" w:rsidP="00604685"/>
    <w:p w14:paraId="59B7B9FF" w14:textId="77777777" w:rsidR="00604685" w:rsidRPr="004F1903" w:rsidRDefault="00604685" w:rsidP="00604685">
      <w:pPr>
        <w:pStyle w:val="Heading4"/>
      </w:pPr>
      <w:bookmarkStart w:id="720" w:name="_Ref100027246"/>
      <w:bookmarkStart w:id="721" w:name="_Toc202863118"/>
      <w:bookmarkStart w:id="722" w:name="_Toc204421557"/>
      <w:bookmarkStart w:id="723" w:name="_Toc49518092"/>
      <w:r w:rsidRPr="004F1903">
        <w:t>Remote Procedure Calls (RPCs)</w:t>
      </w:r>
      <w:bookmarkEnd w:id="710"/>
      <w:bookmarkEnd w:id="711"/>
      <w:bookmarkEnd w:id="712"/>
      <w:bookmarkEnd w:id="713"/>
      <w:bookmarkEnd w:id="714"/>
      <w:bookmarkEnd w:id="715"/>
      <w:bookmarkEnd w:id="720"/>
      <w:bookmarkEnd w:id="721"/>
      <w:bookmarkEnd w:id="722"/>
      <w:bookmarkEnd w:id="723"/>
    </w:p>
    <w:bookmarkStart w:id="724" w:name="_Toc477786012"/>
    <w:bookmarkStart w:id="725" w:name="_Toc477932431"/>
    <w:bookmarkStart w:id="726" w:name="_Toc6134536"/>
    <w:p w14:paraId="7867495E" w14:textId="77777777" w:rsidR="00604685" w:rsidRPr="004F1903" w:rsidRDefault="00604685" w:rsidP="00604685">
      <w:pPr>
        <w:keepNext/>
        <w:keepLines/>
        <w:rPr>
          <w:snapToGrid w:val="0"/>
        </w:rPr>
      </w:pPr>
      <w:r w:rsidRPr="004F1903">
        <w:rPr>
          <w:color w:val="000000"/>
        </w:rPr>
        <w:fldChar w:fldCharType="begin"/>
      </w:r>
      <w:r w:rsidRPr="004F1903">
        <w:rPr>
          <w:color w:val="000000"/>
        </w:rPr>
        <w:instrText>XE "Remote Procedure Calls (RPCs)"</w:instrText>
      </w:r>
      <w:r w:rsidRPr="004F1903">
        <w:rPr>
          <w:color w:val="000000"/>
        </w:rPr>
        <w:fldChar w:fldCharType="end"/>
      </w:r>
      <w:r w:rsidRPr="004F1903">
        <w:rPr>
          <w:color w:val="000000"/>
        </w:rPr>
        <w:fldChar w:fldCharType="begin"/>
      </w:r>
      <w:r w:rsidRPr="004F1903">
        <w:rPr>
          <w:color w:val="000000"/>
        </w:rPr>
        <w:instrText>XE "RPCs"</w:instrText>
      </w:r>
      <w:r w:rsidRPr="004F1903">
        <w:rPr>
          <w:color w:val="000000"/>
        </w:rPr>
        <w:fldChar w:fldCharType="end"/>
      </w:r>
    </w:p>
    <w:p w14:paraId="2D76A445" w14:textId="77777777" w:rsidR="00604685" w:rsidRPr="004F1903" w:rsidRDefault="00604685" w:rsidP="00604685">
      <w:pPr>
        <w:keepNext/>
        <w:keepLines/>
      </w:pPr>
      <w:r w:rsidRPr="004F1903">
        <w:t>The following remote procedure calls (RPC) are exported with KAAJEE (listed alphabetically):</w:t>
      </w:r>
    </w:p>
    <w:p w14:paraId="3B88AE21" w14:textId="77777777" w:rsidR="00604685" w:rsidRPr="004F1903" w:rsidRDefault="00604685" w:rsidP="00604685">
      <w:pPr>
        <w:keepNext/>
        <w:keepLines/>
      </w:pPr>
      <w:bookmarkStart w:id="727" w:name="_Ref78248563"/>
      <w:bookmarkStart w:id="728" w:name="_Toc83538929"/>
    </w:p>
    <w:p w14:paraId="058CF146" w14:textId="77777777" w:rsidR="00604685" w:rsidRPr="004F1903" w:rsidRDefault="00604685" w:rsidP="00604685">
      <w:pPr>
        <w:keepNext/>
        <w:keepLines/>
      </w:pPr>
      <w:bookmarkStart w:id="729" w:name="_Hlt200359350"/>
      <w:bookmarkEnd w:id="729"/>
    </w:p>
    <w:p w14:paraId="0B10B046" w14:textId="02D99505" w:rsidR="00817A5E" w:rsidRPr="004F1903" w:rsidRDefault="00817A5E" w:rsidP="001E78B1">
      <w:pPr>
        <w:pStyle w:val="CaptionTable"/>
      </w:pPr>
      <w:bookmarkStart w:id="730" w:name="_Ref134001279"/>
      <w:bookmarkStart w:id="731" w:name="_Ref99948130"/>
      <w:bookmarkStart w:id="732" w:name="_Toc202863040"/>
      <w:bookmarkStart w:id="733" w:name="_Toc204421637"/>
      <w:bookmarkStart w:id="734" w:name="_Toc49518194"/>
      <w:r w:rsidRPr="004F1903">
        <w:t xml:space="preserve">Table </w:t>
      </w:r>
      <w:r w:rsidR="0072545C">
        <w:fldChar w:fldCharType="begin"/>
      </w:r>
      <w:r w:rsidR="0072545C">
        <w:instrText xml:space="preserve"> STYLEREF 2 \s </w:instrText>
      </w:r>
      <w:r w:rsidR="0072545C">
        <w:fldChar w:fldCharType="separate"/>
      </w:r>
      <w:r w:rsidR="000037F0">
        <w:rPr>
          <w:noProof/>
        </w:rPr>
        <w:t>8</w:t>
      </w:r>
      <w:r w:rsidR="0072545C">
        <w:rPr>
          <w:noProof/>
        </w:rPr>
        <w:fldChar w:fldCharType="end"/>
      </w:r>
      <w:r w:rsidRPr="004F1903">
        <w:noBreakHyphen/>
      </w:r>
      <w:r w:rsidR="0072545C">
        <w:fldChar w:fldCharType="begin"/>
      </w:r>
      <w:r w:rsidR="0072545C">
        <w:instrText xml:space="preserve"> SEQ Table \* ARABIC \s 2 </w:instrText>
      </w:r>
      <w:r w:rsidR="0072545C">
        <w:fldChar w:fldCharType="separate"/>
      </w:r>
      <w:r w:rsidR="000037F0">
        <w:rPr>
          <w:noProof/>
        </w:rPr>
        <w:t>1</w:t>
      </w:r>
      <w:r w:rsidR="0072545C">
        <w:rPr>
          <w:noProof/>
        </w:rPr>
        <w:fldChar w:fldCharType="end"/>
      </w:r>
      <w:bookmarkEnd w:id="730"/>
      <w:r w:rsidRPr="004F1903">
        <w:t>. KAAJEE-related RPC list</w:t>
      </w:r>
      <w:bookmarkEnd w:id="731"/>
      <w:bookmarkEnd w:id="732"/>
      <w:bookmarkEnd w:id="733"/>
      <w:bookmarkEnd w:id="73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36"/>
        <w:gridCol w:w="6332"/>
      </w:tblGrid>
      <w:tr w:rsidR="00257C2D" w:rsidRPr="004F1903" w14:paraId="2FD52C3B" w14:textId="77777777" w:rsidTr="00A60E97">
        <w:trPr>
          <w:tblHeader/>
        </w:trPr>
        <w:tc>
          <w:tcPr>
            <w:tcW w:w="3136" w:type="dxa"/>
            <w:shd w:val="clear" w:color="auto" w:fill="E0E0E0"/>
          </w:tcPr>
          <w:bookmarkEnd w:id="727"/>
          <w:bookmarkEnd w:id="728"/>
          <w:p w14:paraId="1A47167E" w14:textId="77777777" w:rsidR="00257C2D" w:rsidRPr="004F1903" w:rsidRDefault="00257C2D" w:rsidP="00B36C0C">
            <w:pPr>
              <w:keepNext/>
              <w:keepLines/>
              <w:spacing w:before="60" w:after="60"/>
              <w:rPr>
                <w:rFonts w:ascii="Arial" w:hAnsi="Arial" w:cs="Arial"/>
                <w:sz w:val="20"/>
                <w:szCs w:val="20"/>
              </w:rPr>
            </w:pPr>
            <w:r w:rsidRPr="004F1903">
              <w:rPr>
                <w:rFonts w:ascii="Arial" w:hAnsi="Arial" w:cs="Arial"/>
                <w:b/>
                <w:bCs/>
                <w:sz w:val="20"/>
                <w:szCs w:val="20"/>
              </w:rPr>
              <w:t>RPC Name</w:t>
            </w:r>
          </w:p>
        </w:tc>
        <w:tc>
          <w:tcPr>
            <w:tcW w:w="6332" w:type="dxa"/>
            <w:shd w:val="clear" w:color="auto" w:fill="E0E0E0"/>
          </w:tcPr>
          <w:p w14:paraId="3436A7EE" w14:textId="77777777" w:rsidR="00257C2D" w:rsidRPr="004F1903" w:rsidRDefault="00257C2D" w:rsidP="00B36C0C">
            <w:pPr>
              <w:keepNext/>
              <w:keepLines/>
              <w:spacing w:before="60" w:after="60"/>
              <w:rPr>
                <w:rFonts w:ascii="Arial" w:hAnsi="Arial" w:cs="Arial"/>
                <w:sz w:val="20"/>
                <w:szCs w:val="20"/>
              </w:rPr>
            </w:pPr>
            <w:r w:rsidRPr="004F1903">
              <w:rPr>
                <w:rFonts w:ascii="Arial" w:hAnsi="Arial" w:cs="Arial"/>
                <w:b/>
                <w:bCs/>
                <w:sz w:val="20"/>
                <w:szCs w:val="20"/>
              </w:rPr>
              <w:t>RPC Description</w:t>
            </w:r>
          </w:p>
        </w:tc>
      </w:tr>
      <w:tr w:rsidR="00E34068" w:rsidRPr="004F1903" w14:paraId="638977CA" w14:textId="77777777" w:rsidTr="00A60E97">
        <w:tc>
          <w:tcPr>
            <w:tcW w:w="3136" w:type="dxa"/>
          </w:tcPr>
          <w:p w14:paraId="200E93F3" w14:textId="77777777" w:rsidR="00E34068" w:rsidRPr="004F1903" w:rsidRDefault="00E34068" w:rsidP="00B36C0C">
            <w:pPr>
              <w:keepNext/>
              <w:keepLines/>
              <w:spacing w:before="60" w:after="60"/>
              <w:rPr>
                <w:rFonts w:ascii="Arial" w:hAnsi="Arial" w:cs="Arial"/>
                <w:sz w:val="20"/>
                <w:szCs w:val="20"/>
              </w:rPr>
            </w:pPr>
            <w:r w:rsidRPr="004F1903">
              <w:rPr>
                <w:rFonts w:ascii="Arial" w:hAnsi="Arial" w:cs="Arial"/>
                <w:sz w:val="20"/>
                <w:szCs w:val="20"/>
              </w:rPr>
              <w:t xml:space="preserve">XUS ALLKEYS </w:t>
            </w:r>
            <w:r w:rsidRPr="004F1903">
              <w:rPr>
                <w:rFonts w:cs="Times New Roman"/>
                <w:color w:val="000000"/>
              </w:rPr>
              <w:fldChar w:fldCharType="begin"/>
            </w:r>
            <w:r w:rsidRPr="004F1903">
              <w:rPr>
                <w:rFonts w:cs="Times New Roman"/>
                <w:color w:val="000000"/>
              </w:rPr>
              <w:instrText>XE "XUS ALLKEYS RPC"</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RPCs:XUS ALLKEYS"</w:instrText>
            </w:r>
            <w:r w:rsidRPr="004F1903">
              <w:rPr>
                <w:rFonts w:cs="Times New Roman"/>
                <w:color w:val="000000"/>
              </w:rPr>
              <w:fldChar w:fldCharType="end"/>
            </w:r>
          </w:p>
        </w:tc>
        <w:tc>
          <w:tcPr>
            <w:tcW w:w="6332" w:type="dxa"/>
          </w:tcPr>
          <w:p w14:paraId="6A4E93D0" w14:textId="77777777" w:rsidR="00E34068" w:rsidRPr="004F1903" w:rsidRDefault="00E34068" w:rsidP="00B36C0C">
            <w:pPr>
              <w:keepNext/>
              <w:keepLines/>
              <w:spacing w:before="60" w:after="60"/>
              <w:rPr>
                <w:rFonts w:ascii="Arial" w:hAnsi="Arial" w:cs="Arial"/>
                <w:bCs/>
                <w:sz w:val="20"/>
                <w:szCs w:val="20"/>
              </w:rPr>
            </w:pPr>
            <w:r w:rsidRPr="004F1903">
              <w:rPr>
                <w:rFonts w:ascii="Arial" w:hAnsi="Arial" w:cs="Arial"/>
                <w:sz w:val="20"/>
                <w:szCs w:val="20"/>
              </w:rPr>
              <w:t xml:space="preserve">Kernel Patch XU*8.0*329 exports this RPC. This RPC </w:t>
            </w:r>
            <w:r w:rsidRPr="004F1903">
              <w:rPr>
                <w:rFonts w:ascii="Arial" w:hAnsi="Arial" w:cs="Arial"/>
                <w:bCs/>
                <w:sz w:val="20"/>
                <w:szCs w:val="20"/>
              </w:rPr>
              <w:t xml:space="preserve">returns all J2EE </w:t>
            </w:r>
            <w:r w:rsidRPr="004F1903">
              <w:rPr>
                <w:rFonts w:ascii="Arial" w:hAnsi="Arial" w:cs="Arial"/>
                <w:sz w:val="20"/>
                <w:szCs w:val="20"/>
              </w:rPr>
              <w:t>VistA</w:t>
            </w:r>
            <w:r w:rsidRPr="004F1903">
              <w:rPr>
                <w:rFonts w:ascii="Arial" w:hAnsi="Arial" w:cs="Arial"/>
                <w:b/>
                <w:sz w:val="20"/>
                <w:szCs w:val="20"/>
              </w:rPr>
              <w:t xml:space="preserve"> </w:t>
            </w:r>
            <w:r w:rsidRPr="004F1903">
              <w:rPr>
                <w:rFonts w:ascii="Arial" w:hAnsi="Arial" w:cs="Arial"/>
                <w:sz w:val="20"/>
                <w:szCs w:val="20"/>
              </w:rPr>
              <w:t xml:space="preserve">M Server J2EE </w:t>
            </w:r>
            <w:r w:rsidRPr="004F1903">
              <w:rPr>
                <w:rFonts w:ascii="Arial" w:hAnsi="Arial" w:cs="Arial"/>
                <w:bCs/>
                <w:sz w:val="20"/>
                <w:szCs w:val="20"/>
              </w:rPr>
              <w:t>security keys</w:t>
            </w:r>
            <w:r w:rsidRPr="004F1903">
              <w:rPr>
                <w:color w:val="000000"/>
              </w:rPr>
              <w:fldChar w:fldCharType="begin"/>
            </w:r>
            <w:r w:rsidRPr="004F1903">
              <w:rPr>
                <w:color w:val="000000"/>
              </w:rPr>
              <w:instrText xml:space="preserve"> XE "VistA M Server:J2EE security keys" </w:instrText>
            </w:r>
            <w:r w:rsidRPr="004F1903">
              <w:rPr>
                <w:color w:val="000000"/>
              </w:rPr>
              <w:fldChar w:fldCharType="end"/>
            </w:r>
            <w:r w:rsidRPr="004F1903">
              <w:rPr>
                <w:color w:val="000000"/>
              </w:rPr>
              <w:fldChar w:fldCharType="begin"/>
            </w:r>
            <w:r w:rsidRPr="004F1903">
              <w:rPr>
                <w:color w:val="000000"/>
              </w:rPr>
              <w:instrText xml:space="preserve"> XE "Security:Keys:VistA M Server J2EE security keys" </w:instrText>
            </w:r>
            <w:r w:rsidRPr="004F1903">
              <w:rPr>
                <w:color w:val="000000"/>
              </w:rPr>
              <w:fldChar w:fldCharType="end"/>
            </w:r>
            <w:r w:rsidRPr="004F1903">
              <w:rPr>
                <w:color w:val="000000"/>
              </w:rPr>
              <w:fldChar w:fldCharType="begin"/>
            </w:r>
            <w:r w:rsidRPr="004F1903">
              <w:rPr>
                <w:color w:val="000000"/>
              </w:rPr>
              <w:instrText xml:space="preserve"> XE "Keys:VistA M Server J2EE security keys" </w:instrText>
            </w:r>
            <w:r w:rsidRPr="004F1903">
              <w:rPr>
                <w:color w:val="000000"/>
              </w:rPr>
              <w:fldChar w:fldCharType="end"/>
            </w:r>
            <w:r w:rsidRPr="004F1903">
              <w:rPr>
                <w:rFonts w:ascii="Arial" w:hAnsi="Arial" w:cs="Arial"/>
                <w:bCs/>
                <w:sz w:val="20"/>
                <w:szCs w:val="20"/>
              </w:rPr>
              <w:t xml:space="preserve"> (i.e., those security keys with the SEND TO J2EE field [#.05]</w:t>
            </w:r>
            <w:r w:rsidRPr="004F1903">
              <w:rPr>
                <w:rFonts w:cs="Times New Roman"/>
                <w:bCs/>
                <w:color w:val="000000"/>
              </w:rPr>
              <w:fldChar w:fldCharType="begin"/>
            </w:r>
            <w:r w:rsidRPr="004F1903">
              <w:rPr>
                <w:rFonts w:cs="Times New Roman"/>
                <w:color w:val="000000"/>
              </w:rPr>
              <w:instrText xml:space="preserve"> XE "</w:instrText>
            </w:r>
            <w:r w:rsidRPr="004F1903">
              <w:rPr>
                <w:rFonts w:cs="Times New Roman"/>
                <w:bCs/>
                <w:color w:val="000000"/>
              </w:rPr>
              <w:instrText>SEND TO J2EE Field (#.05)</w:instrText>
            </w:r>
            <w:r w:rsidRPr="004F1903">
              <w:rPr>
                <w:rFonts w:cs="Times New Roman"/>
                <w:color w:val="000000"/>
              </w:rPr>
              <w:instrText xml:space="preserve">" </w:instrText>
            </w:r>
            <w:r w:rsidRPr="004F1903">
              <w:rPr>
                <w:rFonts w:cs="Times New Roman"/>
                <w:bCs/>
                <w:color w:val="000000"/>
              </w:rPr>
              <w:fldChar w:fldCharType="end"/>
            </w:r>
            <w:r w:rsidRPr="004F1903">
              <w:rPr>
                <w:rFonts w:cs="Times New Roman"/>
                <w:bCs/>
                <w:color w:val="000000"/>
              </w:rPr>
              <w:fldChar w:fldCharType="begin"/>
            </w:r>
            <w:r w:rsidRPr="004F1903">
              <w:rPr>
                <w:rFonts w:cs="Times New Roman"/>
                <w:color w:val="000000"/>
              </w:rPr>
              <w:instrText xml:space="preserve"> XE "Fields:</w:instrText>
            </w:r>
            <w:r w:rsidRPr="004F1903">
              <w:rPr>
                <w:rFonts w:cs="Times New Roman"/>
                <w:bCs/>
                <w:color w:val="000000"/>
              </w:rPr>
              <w:instrText>SEND TO J2EE (#.05)</w:instrText>
            </w:r>
            <w:r w:rsidRPr="004F1903">
              <w:rPr>
                <w:rFonts w:cs="Times New Roman"/>
                <w:color w:val="000000"/>
              </w:rPr>
              <w:instrText xml:space="preserve">" </w:instrText>
            </w:r>
            <w:r w:rsidRPr="004F1903">
              <w:rPr>
                <w:rFonts w:cs="Times New Roman"/>
                <w:bCs/>
                <w:color w:val="000000"/>
              </w:rPr>
              <w:fldChar w:fldCharType="end"/>
            </w:r>
            <w:r w:rsidRPr="004F1903">
              <w:rPr>
                <w:rFonts w:ascii="Arial" w:hAnsi="Arial" w:cs="Arial"/>
                <w:bCs/>
                <w:sz w:val="20"/>
                <w:szCs w:val="20"/>
              </w:rPr>
              <w:t xml:space="preserve"> in the SECURITY KEY file [#19.1]</w:t>
            </w:r>
            <w:r w:rsidRPr="004F1903">
              <w:rPr>
                <w:rFonts w:cs="Times New Roman"/>
                <w:bCs/>
                <w:color w:val="000000"/>
              </w:rPr>
              <w:fldChar w:fldCharType="begin"/>
            </w:r>
            <w:r w:rsidRPr="004F1903">
              <w:rPr>
                <w:rFonts w:cs="Times New Roman"/>
                <w:color w:val="000000"/>
              </w:rPr>
              <w:instrText xml:space="preserve"> XE "</w:instrText>
            </w:r>
            <w:r w:rsidRPr="004F1903">
              <w:rPr>
                <w:rFonts w:cs="Times New Roman"/>
                <w:bCs/>
                <w:color w:val="000000"/>
              </w:rPr>
              <w:instrText>SECURITY KEY File (#19.1)</w:instrText>
            </w:r>
            <w:r w:rsidRPr="004F1903">
              <w:rPr>
                <w:rFonts w:cs="Times New Roman"/>
                <w:color w:val="000000"/>
              </w:rPr>
              <w:instrText xml:space="preserve">" </w:instrText>
            </w:r>
            <w:r w:rsidRPr="004F1903">
              <w:rPr>
                <w:rFonts w:cs="Times New Roman"/>
                <w:bCs/>
                <w:color w:val="000000"/>
              </w:rPr>
              <w:fldChar w:fldCharType="end"/>
            </w:r>
            <w:r w:rsidRPr="004F1903">
              <w:rPr>
                <w:rFonts w:cs="Times New Roman"/>
                <w:bCs/>
                <w:color w:val="000000"/>
              </w:rPr>
              <w:fldChar w:fldCharType="begin"/>
            </w:r>
            <w:r w:rsidRPr="004F1903">
              <w:rPr>
                <w:rFonts w:cs="Times New Roman"/>
                <w:color w:val="000000"/>
              </w:rPr>
              <w:instrText xml:space="preserve"> XE "Files:</w:instrText>
            </w:r>
            <w:r w:rsidRPr="004F1903">
              <w:rPr>
                <w:rFonts w:cs="Times New Roman"/>
                <w:bCs/>
                <w:color w:val="000000"/>
              </w:rPr>
              <w:instrText>SECURITY KEY (#19.1)</w:instrText>
            </w:r>
            <w:r w:rsidRPr="004F1903">
              <w:rPr>
                <w:rFonts w:cs="Times New Roman"/>
                <w:color w:val="000000"/>
              </w:rPr>
              <w:instrText xml:space="preserve">" </w:instrText>
            </w:r>
            <w:r w:rsidRPr="004F1903">
              <w:rPr>
                <w:rFonts w:cs="Times New Roman"/>
                <w:bCs/>
                <w:color w:val="000000"/>
              </w:rPr>
              <w:fldChar w:fldCharType="end"/>
            </w:r>
            <w:r w:rsidRPr="004F1903">
              <w:rPr>
                <w:rFonts w:ascii="Arial" w:hAnsi="Arial" w:cs="Arial"/>
                <w:bCs/>
                <w:sz w:val="20"/>
                <w:szCs w:val="20"/>
              </w:rPr>
              <w:t xml:space="preserve"> set to YES).</w:t>
            </w:r>
          </w:p>
        </w:tc>
      </w:tr>
      <w:tr w:rsidR="00E34068" w:rsidRPr="004F1903" w14:paraId="46C1706F" w14:textId="77777777" w:rsidTr="00A60E97">
        <w:tc>
          <w:tcPr>
            <w:tcW w:w="3136" w:type="dxa"/>
          </w:tcPr>
          <w:p w14:paraId="2BC5696F" w14:textId="77777777" w:rsidR="00E34068" w:rsidRPr="004F1903" w:rsidRDefault="00E34068" w:rsidP="00487D4A">
            <w:pPr>
              <w:spacing w:before="60" w:after="60"/>
              <w:rPr>
                <w:rFonts w:ascii="Arial" w:hAnsi="Arial" w:cs="Arial"/>
                <w:sz w:val="20"/>
                <w:szCs w:val="20"/>
              </w:rPr>
            </w:pPr>
            <w:r w:rsidRPr="004F1903">
              <w:rPr>
                <w:rFonts w:ascii="Arial" w:hAnsi="Arial" w:cs="Arial"/>
                <w:sz w:val="20"/>
                <w:szCs w:val="20"/>
              </w:rPr>
              <w:t>XUS GET USER INFO</w:t>
            </w:r>
          </w:p>
        </w:tc>
        <w:tc>
          <w:tcPr>
            <w:tcW w:w="6332" w:type="dxa"/>
          </w:tcPr>
          <w:p w14:paraId="4F6A9420" w14:textId="77777777" w:rsidR="00E34068" w:rsidRPr="004F1903" w:rsidRDefault="00E34068" w:rsidP="00487D4A">
            <w:pPr>
              <w:spacing w:before="60" w:after="60"/>
              <w:rPr>
                <w:rFonts w:ascii="Arial" w:hAnsi="Arial" w:cs="Arial"/>
                <w:sz w:val="20"/>
                <w:szCs w:val="20"/>
              </w:rPr>
            </w:pPr>
            <w:r w:rsidRPr="004F1903">
              <w:rPr>
                <w:rFonts w:ascii="Arial" w:hAnsi="Arial" w:cs="Arial"/>
                <w:sz w:val="20"/>
                <w:szCs w:val="20"/>
              </w:rPr>
              <w:t>Kernel Patch XU*8.0*115 exports this RPC. It returns information about a user after logon. The VPID is returned through this RPC.</w:t>
            </w:r>
          </w:p>
        </w:tc>
      </w:tr>
      <w:tr w:rsidR="00E34068" w:rsidRPr="004F1903" w14:paraId="062765C9" w14:textId="77777777" w:rsidTr="00A60E97">
        <w:tc>
          <w:tcPr>
            <w:tcW w:w="3136" w:type="dxa"/>
          </w:tcPr>
          <w:p w14:paraId="06031FE1" w14:textId="77777777" w:rsidR="00E34068" w:rsidRPr="004F1903" w:rsidRDefault="00E34068" w:rsidP="00487D4A">
            <w:pPr>
              <w:spacing w:before="60" w:after="60"/>
              <w:rPr>
                <w:rFonts w:ascii="Arial" w:hAnsi="Arial" w:cs="Arial"/>
                <w:color w:val="000000"/>
                <w:sz w:val="20"/>
                <w:szCs w:val="20"/>
              </w:rPr>
            </w:pPr>
            <w:r w:rsidRPr="004F1903">
              <w:rPr>
                <w:rFonts w:ascii="Arial" w:hAnsi="Arial" w:cs="Arial"/>
                <w:color w:val="000000"/>
                <w:sz w:val="20"/>
                <w:szCs w:val="20"/>
              </w:rPr>
              <w:t>XUS KAAJEE GET CCOW TOKEN</w:t>
            </w:r>
          </w:p>
        </w:tc>
        <w:tc>
          <w:tcPr>
            <w:tcW w:w="6332" w:type="dxa"/>
          </w:tcPr>
          <w:p w14:paraId="40EAAE24" w14:textId="77777777" w:rsidR="00E34068" w:rsidRPr="004F1903" w:rsidRDefault="00E34068" w:rsidP="00487D4A">
            <w:pPr>
              <w:spacing w:before="60" w:after="60"/>
              <w:rPr>
                <w:rFonts w:ascii="Arial" w:hAnsi="Arial" w:cs="Arial"/>
                <w:color w:val="000000"/>
                <w:sz w:val="20"/>
                <w:szCs w:val="20"/>
              </w:rPr>
            </w:pPr>
            <w:r w:rsidRPr="004F1903">
              <w:rPr>
                <w:rFonts w:ascii="Arial" w:hAnsi="Arial" w:cs="Arial"/>
                <w:color w:val="000000"/>
                <w:sz w:val="20"/>
                <w:szCs w:val="20"/>
              </w:rPr>
              <w:t xml:space="preserve">Kernel Patch XU*8.0*504 exports this RPC. This RPC returns a CCOW token that is associated with the remote client </w:t>
            </w:r>
            <w:r w:rsidR="001E2B37">
              <w:rPr>
                <w:rFonts w:ascii="Arial" w:hAnsi="Arial" w:cs="Arial"/>
                <w:color w:val="000000"/>
                <w:sz w:val="20"/>
                <w:szCs w:val="20"/>
              </w:rPr>
              <w:t>IP</w:t>
            </w:r>
            <w:r w:rsidRPr="004F1903">
              <w:rPr>
                <w:rFonts w:ascii="Arial" w:hAnsi="Arial" w:cs="Arial"/>
                <w:color w:val="000000"/>
                <w:sz w:val="20"/>
                <w:szCs w:val="20"/>
              </w:rPr>
              <w:t xml:space="preserve"> address.</w:t>
            </w:r>
          </w:p>
        </w:tc>
      </w:tr>
      <w:tr w:rsidR="00E34068" w:rsidRPr="004F1903" w14:paraId="7D46E151" w14:textId="77777777" w:rsidTr="00A60E97">
        <w:tc>
          <w:tcPr>
            <w:tcW w:w="3136" w:type="dxa"/>
          </w:tcPr>
          <w:p w14:paraId="3078872B" w14:textId="77777777" w:rsidR="00E34068" w:rsidRPr="004F1903" w:rsidRDefault="00E34068" w:rsidP="00487D4A">
            <w:pPr>
              <w:spacing w:before="60" w:after="60"/>
              <w:rPr>
                <w:rFonts w:ascii="Arial" w:hAnsi="Arial" w:cs="Arial"/>
                <w:sz w:val="20"/>
                <w:szCs w:val="20"/>
              </w:rPr>
            </w:pPr>
            <w:r w:rsidRPr="004F1903">
              <w:rPr>
                <w:rFonts w:ascii="Arial" w:hAnsi="Arial" w:cs="Arial"/>
                <w:sz w:val="20"/>
                <w:szCs w:val="20"/>
              </w:rPr>
              <w:t>XUS KAAJEE GET USER INFO</w:t>
            </w:r>
            <w:r w:rsidRPr="004F1903">
              <w:rPr>
                <w:rFonts w:cs="Times New Roman"/>
                <w:color w:val="000000"/>
              </w:rPr>
              <w:fldChar w:fldCharType="begin"/>
            </w:r>
            <w:r w:rsidRPr="004F1903">
              <w:rPr>
                <w:rFonts w:cs="Times New Roman"/>
                <w:color w:val="000000"/>
              </w:rPr>
              <w:instrText>XE "XUS KAAJEE GET USER INFO RPC"</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RPCs:XUS KAAJEE GET USER INFO"</w:instrText>
            </w:r>
            <w:r w:rsidRPr="004F1903">
              <w:rPr>
                <w:rFonts w:cs="Times New Roman"/>
                <w:color w:val="000000"/>
              </w:rPr>
              <w:fldChar w:fldCharType="end"/>
            </w:r>
          </w:p>
        </w:tc>
        <w:tc>
          <w:tcPr>
            <w:tcW w:w="6332" w:type="dxa"/>
          </w:tcPr>
          <w:p w14:paraId="1AE64A79" w14:textId="77777777" w:rsidR="00E34068" w:rsidRPr="004F1903" w:rsidRDefault="00E34068" w:rsidP="00487D4A">
            <w:pPr>
              <w:spacing w:before="60" w:after="60"/>
              <w:rPr>
                <w:rFonts w:ascii="Arial" w:hAnsi="Arial" w:cs="Arial"/>
                <w:sz w:val="20"/>
                <w:szCs w:val="20"/>
              </w:rPr>
            </w:pPr>
            <w:r w:rsidRPr="004F1903">
              <w:rPr>
                <w:rFonts w:ascii="Arial" w:hAnsi="Arial" w:cs="Arial"/>
                <w:sz w:val="20"/>
                <w:szCs w:val="20"/>
              </w:rPr>
              <w:t>Kernel Patch XU*8.0*329 exports this RPC. This RPC returns a variety of user demographics and other information (e.g. DUZ, user name, degree, Station Numbers, etc.) needed for users to sign onto the VistA M Server via KAAJEE.</w:t>
            </w:r>
          </w:p>
          <w:p w14:paraId="0FC3D33C" w14:textId="77777777" w:rsidR="00E34068" w:rsidRPr="004F1903" w:rsidRDefault="00E34068" w:rsidP="00B00783">
            <w:pPr>
              <w:keepNext/>
              <w:keepLines/>
              <w:spacing w:before="60"/>
              <w:rPr>
                <w:rFonts w:ascii="Arial" w:hAnsi="Arial" w:cs="Arial"/>
                <w:sz w:val="20"/>
                <w:szCs w:val="20"/>
              </w:rPr>
            </w:pPr>
            <w:r w:rsidRPr="004F1903">
              <w:rPr>
                <w:rFonts w:ascii="Arial" w:hAnsi="Arial" w:cs="Arial"/>
                <w:sz w:val="20"/>
                <w:szCs w:val="20"/>
              </w:rPr>
              <w:lastRenderedPageBreak/>
              <w:t>It returns the following in the results array.</w:t>
            </w:r>
          </w:p>
          <w:p w14:paraId="668B5F04" w14:textId="77777777" w:rsidR="00E34068" w:rsidRPr="004F1903" w:rsidRDefault="00E34068" w:rsidP="00B00783">
            <w:pPr>
              <w:keepNext/>
              <w:keepLines/>
              <w:spacing w:before="60"/>
              <w:ind w:left="360"/>
              <w:rPr>
                <w:rFonts w:ascii="Arial" w:hAnsi="Arial" w:cs="Arial"/>
                <w:sz w:val="20"/>
                <w:szCs w:val="20"/>
              </w:rPr>
            </w:pPr>
            <w:r w:rsidRPr="004F1903">
              <w:rPr>
                <w:rFonts w:ascii="Arial" w:hAnsi="Arial" w:cs="Arial"/>
                <w:sz w:val="20"/>
                <w:szCs w:val="20"/>
              </w:rPr>
              <w:t>RESULT(0)—</w:t>
            </w:r>
            <w:r w:rsidRPr="004F1903">
              <w:rPr>
                <w:rFonts w:ascii="Arial" w:hAnsi="Arial" w:cs="Arial"/>
                <w:color w:val="000000"/>
                <w:sz w:val="20"/>
                <w:szCs w:val="20"/>
              </w:rPr>
              <w:t>User's DUZ from the NEW PERSON file (#200).</w:t>
            </w:r>
          </w:p>
          <w:p w14:paraId="0BC8FB77" w14:textId="77777777" w:rsidR="00E34068" w:rsidRPr="004F1903" w:rsidRDefault="00E34068" w:rsidP="00F027E0">
            <w:pPr>
              <w:keepNext/>
              <w:keepLines/>
              <w:spacing w:before="60"/>
              <w:ind w:left="360"/>
              <w:rPr>
                <w:rFonts w:ascii="Arial" w:hAnsi="Arial" w:cs="Arial"/>
                <w:sz w:val="20"/>
                <w:szCs w:val="20"/>
              </w:rPr>
            </w:pPr>
            <w:r w:rsidRPr="004F1903">
              <w:rPr>
                <w:rFonts w:ascii="Arial" w:hAnsi="Arial" w:cs="Arial"/>
                <w:sz w:val="20"/>
                <w:szCs w:val="20"/>
              </w:rPr>
              <w:t>RESULT(1)—</w:t>
            </w:r>
            <w:r w:rsidRPr="004F1903">
              <w:rPr>
                <w:rFonts w:ascii="Arial" w:hAnsi="Arial" w:cs="Arial"/>
                <w:color w:val="000000"/>
                <w:sz w:val="20"/>
                <w:szCs w:val="20"/>
              </w:rPr>
              <w:t>User name from the .01 field of the NEW PERSON file (#200).</w:t>
            </w:r>
          </w:p>
          <w:p w14:paraId="3863C3FF" w14:textId="77777777" w:rsidR="00E34068" w:rsidRPr="004F1903" w:rsidRDefault="00E34068" w:rsidP="00B00783">
            <w:pPr>
              <w:keepNext/>
              <w:keepLines/>
              <w:spacing w:before="60"/>
              <w:ind w:left="360"/>
              <w:rPr>
                <w:rFonts w:ascii="Arial" w:hAnsi="Arial" w:cs="Arial"/>
                <w:sz w:val="20"/>
                <w:szCs w:val="20"/>
              </w:rPr>
            </w:pPr>
            <w:r w:rsidRPr="004F1903">
              <w:rPr>
                <w:rFonts w:ascii="Arial" w:hAnsi="Arial" w:cs="Arial"/>
                <w:sz w:val="20"/>
                <w:szCs w:val="20"/>
              </w:rPr>
              <w:t>RESULT(2)—</w:t>
            </w:r>
            <w:r w:rsidRPr="004F1903">
              <w:rPr>
                <w:rFonts w:ascii="Arial" w:hAnsi="Arial" w:cs="Arial"/>
                <w:color w:val="000000"/>
                <w:sz w:val="20"/>
                <w:szCs w:val="20"/>
              </w:rPr>
              <w:t>User's full name from the NAME COMPONENTS file (#20).</w:t>
            </w:r>
          </w:p>
          <w:p w14:paraId="6662D737" w14:textId="77777777" w:rsidR="00E34068" w:rsidRPr="004F1903" w:rsidRDefault="00E34068" w:rsidP="00B00783">
            <w:pPr>
              <w:spacing w:before="60" w:after="60"/>
              <w:ind w:left="360"/>
              <w:rPr>
                <w:rFonts w:ascii="Arial" w:hAnsi="Arial" w:cs="Arial"/>
                <w:color w:val="000000"/>
                <w:sz w:val="20"/>
                <w:szCs w:val="20"/>
              </w:rPr>
            </w:pPr>
            <w:r w:rsidRPr="004F1903">
              <w:rPr>
                <w:rFonts w:ascii="Arial" w:hAnsi="Arial" w:cs="Arial"/>
                <w:sz w:val="20"/>
                <w:szCs w:val="20"/>
              </w:rPr>
              <w:t>RESULT(3)—</w:t>
            </w:r>
            <w:r w:rsidRPr="004F1903">
              <w:rPr>
                <w:rFonts w:ascii="Arial" w:hAnsi="Arial" w:cs="Arial"/>
                <w:color w:val="000000"/>
                <w:sz w:val="20"/>
                <w:szCs w:val="20"/>
              </w:rPr>
              <w:t>FAMILY (LAST) NAME from the NAME COMPONENTS file (#20).</w:t>
            </w:r>
          </w:p>
          <w:p w14:paraId="78E7410D" w14:textId="77777777" w:rsidR="00E34068" w:rsidRPr="004F1903" w:rsidRDefault="00E34068" w:rsidP="00B00783">
            <w:pPr>
              <w:spacing w:before="60" w:after="60"/>
              <w:ind w:left="360"/>
              <w:rPr>
                <w:rFonts w:ascii="Arial" w:hAnsi="Arial" w:cs="Arial"/>
                <w:sz w:val="20"/>
                <w:szCs w:val="20"/>
              </w:rPr>
            </w:pPr>
            <w:r w:rsidRPr="004F1903">
              <w:rPr>
                <w:rFonts w:ascii="Arial" w:hAnsi="Arial" w:cs="Arial"/>
                <w:sz w:val="20"/>
                <w:szCs w:val="20"/>
              </w:rPr>
              <w:t>RESULT(4)—</w:t>
            </w:r>
            <w:r w:rsidRPr="004F1903">
              <w:rPr>
                <w:rFonts w:ascii="Arial" w:hAnsi="Arial" w:cs="Arial"/>
                <w:color w:val="000000"/>
                <w:sz w:val="20"/>
                <w:szCs w:val="20"/>
              </w:rPr>
              <w:t>GIVEN (FIRST) NAME from the NAME COMPONENTS file (#20).</w:t>
            </w:r>
          </w:p>
          <w:p w14:paraId="5AB79B63" w14:textId="77777777" w:rsidR="00E34068" w:rsidRPr="004F1903" w:rsidRDefault="00E34068" w:rsidP="00B00783">
            <w:pPr>
              <w:spacing w:before="60" w:after="60"/>
              <w:ind w:left="360"/>
              <w:rPr>
                <w:rFonts w:ascii="Arial" w:hAnsi="Arial" w:cs="Arial"/>
                <w:sz w:val="20"/>
                <w:szCs w:val="20"/>
              </w:rPr>
            </w:pPr>
            <w:r w:rsidRPr="004F1903">
              <w:rPr>
                <w:rFonts w:ascii="Arial" w:hAnsi="Arial" w:cs="Arial"/>
                <w:sz w:val="20"/>
                <w:szCs w:val="20"/>
              </w:rPr>
              <w:t>RESULT(5)—</w:t>
            </w:r>
            <w:r w:rsidRPr="004F1903">
              <w:rPr>
                <w:rFonts w:ascii="Arial" w:hAnsi="Arial" w:cs="Arial"/>
                <w:color w:val="000000"/>
                <w:sz w:val="20"/>
                <w:szCs w:val="20"/>
              </w:rPr>
              <w:t>MIDDLE NAME from the NAME COMPONENTS file (#20).</w:t>
            </w:r>
          </w:p>
          <w:p w14:paraId="50D114FB" w14:textId="77777777" w:rsidR="00E34068" w:rsidRPr="004F1903" w:rsidRDefault="00E34068" w:rsidP="00B00783">
            <w:pPr>
              <w:spacing w:before="60" w:after="60"/>
              <w:ind w:left="360"/>
              <w:rPr>
                <w:rFonts w:ascii="Arial" w:hAnsi="Arial" w:cs="Arial"/>
                <w:sz w:val="20"/>
                <w:szCs w:val="20"/>
              </w:rPr>
            </w:pPr>
            <w:r w:rsidRPr="004F1903">
              <w:rPr>
                <w:rFonts w:ascii="Arial" w:hAnsi="Arial" w:cs="Arial"/>
                <w:sz w:val="20"/>
                <w:szCs w:val="20"/>
              </w:rPr>
              <w:t>RESULT(6)—</w:t>
            </w:r>
            <w:r w:rsidRPr="004F1903">
              <w:rPr>
                <w:rFonts w:ascii="Arial" w:hAnsi="Arial" w:cs="Arial"/>
                <w:color w:val="000000"/>
                <w:sz w:val="20"/>
                <w:szCs w:val="20"/>
              </w:rPr>
              <w:t>PREFIX from the NAME COMPONENTS file (#20).</w:t>
            </w:r>
          </w:p>
          <w:p w14:paraId="001ED03B" w14:textId="77777777" w:rsidR="00E34068" w:rsidRPr="004F1903" w:rsidRDefault="00E34068" w:rsidP="00B00783">
            <w:pPr>
              <w:spacing w:before="60" w:after="60"/>
              <w:ind w:left="360"/>
              <w:rPr>
                <w:rFonts w:ascii="Arial" w:hAnsi="Arial" w:cs="Arial"/>
                <w:sz w:val="20"/>
                <w:szCs w:val="20"/>
              </w:rPr>
            </w:pPr>
            <w:r w:rsidRPr="004F1903">
              <w:rPr>
                <w:rFonts w:ascii="Arial" w:hAnsi="Arial" w:cs="Arial"/>
                <w:sz w:val="20"/>
                <w:szCs w:val="20"/>
              </w:rPr>
              <w:t>RESULT(7)—</w:t>
            </w:r>
            <w:r w:rsidRPr="004F1903">
              <w:rPr>
                <w:rFonts w:ascii="Arial" w:hAnsi="Arial" w:cs="Arial"/>
                <w:color w:val="000000"/>
                <w:sz w:val="20"/>
                <w:szCs w:val="20"/>
              </w:rPr>
              <w:t>SUFFIX from the NAME COMPONENTS file (#20).</w:t>
            </w:r>
          </w:p>
          <w:p w14:paraId="39272241" w14:textId="77777777" w:rsidR="00E34068" w:rsidRPr="004F1903" w:rsidRDefault="00E34068" w:rsidP="00B00783">
            <w:pPr>
              <w:spacing w:before="60" w:after="60"/>
              <w:ind w:left="360"/>
              <w:rPr>
                <w:rFonts w:ascii="Arial" w:hAnsi="Arial" w:cs="Arial"/>
                <w:sz w:val="20"/>
                <w:szCs w:val="20"/>
              </w:rPr>
            </w:pPr>
            <w:r w:rsidRPr="004F1903">
              <w:rPr>
                <w:rFonts w:ascii="Arial" w:hAnsi="Arial" w:cs="Arial"/>
                <w:sz w:val="20"/>
                <w:szCs w:val="20"/>
              </w:rPr>
              <w:t>RESULT(8)—</w:t>
            </w:r>
            <w:r w:rsidRPr="004F1903">
              <w:rPr>
                <w:rFonts w:ascii="Arial" w:hAnsi="Arial" w:cs="Arial"/>
                <w:color w:val="000000"/>
                <w:sz w:val="20"/>
                <w:szCs w:val="20"/>
              </w:rPr>
              <w:t>DEGREE from the NAME COMPONENTS file (#20).</w:t>
            </w:r>
          </w:p>
          <w:p w14:paraId="2D59E1A5" w14:textId="77777777" w:rsidR="00E34068" w:rsidRPr="004F1903" w:rsidRDefault="00E34068" w:rsidP="00B00783">
            <w:pPr>
              <w:spacing w:before="60" w:after="60"/>
              <w:ind w:left="360"/>
              <w:rPr>
                <w:rFonts w:ascii="Arial" w:hAnsi="Arial" w:cs="Arial"/>
                <w:sz w:val="20"/>
                <w:szCs w:val="20"/>
              </w:rPr>
            </w:pPr>
            <w:r w:rsidRPr="004F1903">
              <w:rPr>
                <w:rFonts w:ascii="Arial" w:hAnsi="Arial" w:cs="Arial"/>
                <w:sz w:val="20"/>
                <w:szCs w:val="20"/>
              </w:rPr>
              <w:t>RESULT(9)—</w:t>
            </w:r>
            <w:r w:rsidRPr="004F1903">
              <w:rPr>
                <w:rFonts w:ascii="Arial" w:hAnsi="Arial" w:cs="Arial"/>
                <w:color w:val="000000"/>
                <w:sz w:val="20"/>
                <w:szCs w:val="20"/>
              </w:rPr>
              <w:t>Station Number of the division in which the user is working.</w:t>
            </w:r>
          </w:p>
          <w:p w14:paraId="6C324A7C" w14:textId="77777777" w:rsidR="00E34068" w:rsidRPr="004F1903" w:rsidRDefault="00E34068" w:rsidP="00B00783">
            <w:pPr>
              <w:spacing w:before="60" w:after="60"/>
              <w:ind w:left="360"/>
              <w:rPr>
                <w:rFonts w:ascii="Arial" w:hAnsi="Arial" w:cs="Arial"/>
                <w:sz w:val="20"/>
                <w:szCs w:val="20"/>
              </w:rPr>
            </w:pPr>
            <w:r w:rsidRPr="004F1903">
              <w:rPr>
                <w:rFonts w:ascii="Arial" w:hAnsi="Arial" w:cs="Arial"/>
                <w:sz w:val="20"/>
                <w:szCs w:val="20"/>
              </w:rPr>
              <w:t>RESULT(10)—</w:t>
            </w:r>
            <w:r w:rsidRPr="004F1903">
              <w:rPr>
                <w:rFonts w:ascii="Arial" w:hAnsi="Arial" w:cs="Arial"/>
                <w:color w:val="000000"/>
                <w:sz w:val="20"/>
                <w:szCs w:val="20"/>
              </w:rPr>
              <w:t>Station Number of the parent facility for the login division from the INSTITUTION file (#4).</w:t>
            </w:r>
          </w:p>
          <w:p w14:paraId="60606531" w14:textId="77777777" w:rsidR="00E34068" w:rsidRPr="004F1903" w:rsidRDefault="00E34068" w:rsidP="00B00783">
            <w:pPr>
              <w:spacing w:before="60" w:after="60"/>
              <w:ind w:left="360"/>
              <w:rPr>
                <w:rFonts w:ascii="Arial" w:hAnsi="Arial" w:cs="Arial"/>
                <w:sz w:val="20"/>
                <w:szCs w:val="20"/>
              </w:rPr>
            </w:pPr>
            <w:r w:rsidRPr="004F1903">
              <w:rPr>
                <w:rFonts w:ascii="Arial" w:hAnsi="Arial" w:cs="Arial"/>
                <w:sz w:val="20"/>
                <w:szCs w:val="20"/>
              </w:rPr>
              <w:t>RESULT(11)—</w:t>
            </w:r>
            <w:r w:rsidRPr="004F1903">
              <w:rPr>
                <w:rFonts w:ascii="Arial" w:hAnsi="Arial" w:cs="Arial"/>
                <w:color w:val="000000"/>
                <w:sz w:val="20"/>
                <w:szCs w:val="20"/>
              </w:rPr>
              <w:t>Station Number of the parent "computer system" from the KERNEL SITE PARAMETERS file (#8989.3).</w:t>
            </w:r>
          </w:p>
          <w:p w14:paraId="6D16E33D" w14:textId="77777777" w:rsidR="00E34068" w:rsidRPr="004F1903" w:rsidRDefault="00E34068" w:rsidP="00B00783">
            <w:pPr>
              <w:spacing w:before="60" w:after="60"/>
              <w:ind w:left="360"/>
              <w:rPr>
                <w:rFonts w:ascii="Arial" w:hAnsi="Arial" w:cs="Arial"/>
                <w:sz w:val="20"/>
                <w:szCs w:val="20"/>
              </w:rPr>
            </w:pPr>
            <w:r w:rsidRPr="004F1903">
              <w:rPr>
                <w:rFonts w:ascii="Arial" w:hAnsi="Arial" w:cs="Arial"/>
                <w:sz w:val="20"/>
                <w:szCs w:val="20"/>
              </w:rPr>
              <w:t>RESULT(12)—</w:t>
            </w:r>
            <w:r w:rsidRPr="004F1903">
              <w:rPr>
                <w:rFonts w:ascii="Arial" w:hAnsi="Arial" w:cs="Arial"/>
                <w:color w:val="000000"/>
                <w:sz w:val="20"/>
                <w:szCs w:val="20"/>
              </w:rPr>
              <w:t>Signon log entry IEN.</w:t>
            </w:r>
          </w:p>
          <w:p w14:paraId="22187E38" w14:textId="77777777" w:rsidR="00E34068" w:rsidRPr="004F1903" w:rsidRDefault="00E34068" w:rsidP="00B00783">
            <w:pPr>
              <w:spacing w:before="60" w:after="60"/>
              <w:ind w:left="360"/>
              <w:rPr>
                <w:rFonts w:ascii="Arial" w:hAnsi="Arial" w:cs="Arial"/>
                <w:sz w:val="20"/>
                <w:szCs w:val="20"/>
              </w:rPr>
            </w:pPr>
            <w:r w:rsidRPr="004F1903">
              <w:rPr>
                <w:rFonts w:ascii="Arial" w:hAnsi="Arial" w:cs="Arial"/>
                <w:sz w:val="20"/>
                <w:szCs w:val="20"/>
              </w:rPr>
              <w:t>RESULT(13)—</w:t>
            </w:r>
            <w:r w:rsidRPr="004F1903">
              <w:rPr>
                <w:rFonts w:ascii="Arial" w:hAnsi="Arial" w:cs="Arial"/>
                <w:color w:val="000000"/>
                <w:sz w:val="20"/>
                <w:szCs w:val="20"/>
              </w:rPr>
              <w:t>Number of permissible divisions.</w:t>
            </w:r>
          </w:p>
          <w:p w14:paraId="20AEE2EB" w14:textId="77777777" w:rsidR="00E34068" w:rsidRPr="004F1903" w:rsidRDefault="00E34068" w:rsidP="00B00783">
            <w:pPr>
              <w:spacing w:before="60" w:after="60"/>
              <w:ind w:left="360"/>
              <w:rPr>
                <w:rFonts w:ascii="Arial" w:hAnsi="Arial" w:cs="Arial"/>
                <w:color w:val="000000"/>
                <w:sz w:val="20"/>
                <w:szCs w:val="20"/>
              </w:rPr>
            </w:pPr>
            <w:r w:rsidRPr="004F1903">
              <w:rPr>
                <w:rFonts w:ascii="Arial" w:hAnsi="Arial" w:cs="Arial"/>
                <w:sz w:val="20"/>
                <w:szCs w:val="20"/>
              </w:rPr>
              <w:t>RESULT(14 - n)—</w:t>
            </w:r>
            <w:r w:rsidRPr="004F1903">
              <w:rPr>
                <w:rFonts w:ascii="Arial" w:hAnsi="Arial" w:cs="Arial"/>
                <w:color w:val="000000"/>
                <w:sz w:val="20"/>
                <w:szCs w:val="20"/>
              </w:rPr>
              <w:t>Permissible divisions for user login, in the following format:</w:t>
            </w:r>
          </w:p>
          <w:p w14:paraId="70440A2A" w14:textId="77777777" w:rsidR="00E34068" w:rsidRPr="004F1903" w:rsidRDefault="00E34068" w:rsidP="00B00783">
            <w:pPr>
              <w:spacing w:before="60" w:after="60"/>
              <w:ind w:left="677"/>
              <w:rPr>
                <w:rFonts w:ascii="Arial" w:hAnsi="Arial" w:cs="Arial"/>
                <w:sz w:val="20"/>
                <w:szCs w:val="20"/>
              </w:rPr>
            </w:pPr>
            <w:r w:rsidRPr="004F1903">
              <w:rPr>
                <w:rFonts w:ascii="Arial" w:hAnsi="Arial" w:cs="Arial"/>
                <w:color w:val="000000"/>
                <w:sz w:val="20"/>
                <w:szCs w:val="20"/>
              </w:rPr>
              <w:t>IEN of file 4^Station Name^Station Number^default? (1 or 0)</w:t>
            </w:r>
          </w:p>
        </w:tc>
      </w:tr>
      <w:tr w:rsidR="00E34068" w:rsidRPr="004F1903" w14:paraId="4A5497D1" w14:textId="77777777" w:rsidTr="00A60E97">
        <w:tc>
          <w:tcPr>
            <w:tcW w:w="3136" w:type="dxa"/>
          </w:tcPr>
          <w:p w14:paraId="233EEE91" w14:textId="77777777" w:rsidR="00E34068" w:rsidRPr="004F1903" w:rsidRDefault="00E34068" w:rsidP="00487D4A">
            <w:pPr>
              <w:spacing w:before="60" w:after="60"/>
              <w:rPr>
                <w:rFonts w:ascii="Arial" w:hAnsi="Arial" w:cs="Arial"/>
                <w:color w:val="000000"/>
                <w:sz w:val="20"/>
                <w:szCs w:val="20"/>
              </w:rPr>
            </w:pPr>
            <w:r w:rsidRPr="004F1903">
              <w:rPr>
                <w:rFonts w:ascii="Arial" w:hAnsi="Arial" w:cs="Arial"/>
                <w:color w:val="000000"/>
                <w:sz w:val="20"/>
                <w:szCs w:val="20"/>
              </w:rPr>
              <w:lastRenderedPageBreak/>
              <w:t>XUS KAAJEE GET USER VIA PROXY</w:t>
            </w:r>
          </w:p>
        </w:tc>
        <w:tc>
          <w:tcPr>
            <w:tcW w:w="6332" w:type="dxa"/>
          </w:tcPr>
          <w:p w14:paraId="4052FA2E" w14:textId="77777777" w:rsidR="00E34068" w:rsidRPr="004F1903" w:rsidRDefault="00E34068" w:rsidP="00487D4A">
            <w:pPr>
              <w:spacing w:before="60" w:after="60"/>
              <w:rPr>
                <w:rFonts w:ascii="Arial" w:hAnsi="Arial" w:cs="Arial"/>
                <w:color w:val="000000"/>
                <w:sz w:val="20"/>
                <w:szCs w:val="20"/>
              </w:rPr>
            </w:pPr>
            <w:r w:rsidRPr="004F1903">
              <w:rPr>
                <w:rFonts w:ascii="Arial" w:hAnsi="Arial" w:cs="Arial"/>
                <w:color w:val="000000"/>
                <w:sz w:val="20"/>
                <w:szCs w:val="20"/>
              </w:rPr>
              <w:t xml:space="preserve">Kernel Patch XU*8.0*504 exports this RPC. This RPC returns a variety of user demographics and other information (e.g. DUZ, user name, degree, Station Numbers, etc.) needed for users to sign onto the VistA M Server via KAAJEE.  The result is the same as the XUS KAAJEE GET USER INFO </w:t>
            </w:r>
            <w:r w:rsidR="001E2B37">
              <w:rPr>
                <w:rFonts w:ascii="Arial" w:hAnsi="Arial" w:cs="Arial"/>
                <w:color w:val="000000"/>
                <w:sz w:val="20"/>
                <w:szCs w:val="20"/>
              </w:rPr>
              <w:t>RPC</w:t>
            </w:r>
            <w:r w:rsidRPr="004F1903">
              <w:rPr>
                <w:rFonts w:ascii="Arial" w:hAnsi="Arial" w:cs="Arial"/>
                <w:color w:val="000000"/>
                <w:sz w:val="20"/>
                <w:szCs w:val="20"/>
              </w:rPr>
              <w:t xml:space="preserve"> above.  This RPC is invoked via the KAAJEE,PROXY Application Proxy User.</w:t>
            </w:r>
          </w:p>
        </w:tc>
      </w:tr>
      <w:tr w:rsidR="00E34068" w:rsidRPr="004F1903" w14:paraId="5AE39A05" w14:textId="77777777" w:rsidTr="00A60E97">
        <w:tc>
          <w:tcPr>
            <w:tcW w:w="3136" w:type="dxa"/>
          </w:tcPr>
          <w:p w14:paraId="2A51165A" w14:textId="77777777" w:rsidR="00E34068" w:rsidRPr="004F1903" w:rsidRDefault="00E34068" w:rsidP="00CA0DF1">
            <w:pPr>
              <w:spacing w:before="60" w:after="60"/>
              <w:rPr>
                <w:rFonts w:ascii="Arial" w:hAnsi="Arial" w:cs="Arial"/>
                <w:sz w:val="20"/>
                <w:szCs w:val="20"/>
              </w:rPr>
            </w:pPr>
            <w:r w:rsidRPr="004F1903">
              <w:rPr>
                <w:rFonts w:ascii="Arial" w:hAnsi="Arial" w:cs="Arial"/>
                <w:sz w:val="20"/>
                <w:szCs w:val="20"/>
              </w:rPr>
              <w:t>XUS KAAJEE LOGOUT</w:t>
            </w:r>
            <w:r w:rsidRPr="004F1903">
              <w:rPr>
                <w:rFonts w:cs="Times New Roman"/>
                <w:color w:val="000000"/>
              </w:rPr>
              <w:fldChar w:fldCharType="begin"/>
            </w:r>
            <w:r w:rsidRPr="004F1903">
              <w:rPr>
                <w:rFonts w:cs="Times New Roman"/>
                <w:color w:val="000000"/>
              </w:rPr>
              <w:instrText>XE "XUS KAAJEE LOGOUT RPC"</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RPCs:XUS KAAJEE LOGOUT"</w:instrText>
            </w:r>
            <w:r w:rsidRPr="004F1903">
              <w:rPr>
                <w:rFonts w:cs="Times New Roman"/>
                <w:color w:val="000000"/>
              </w:rPr>
              <w:fldChar w:fldCharType="end"/>
            </w:r>
          </w:p>
        </w:tc>
        <w:tc>
          <w:tcPr>
            <w:tcW w:w="6332" w:type="dxa"/>
          </w:tcPr>
          <w:p w14:paraId="03D343FB" w14:textId="77777777" w:rsidR="00E34068" w:rsidRPr="004F1903" w:rsidRDefault="00E34068" w:rsidP="00CA0DF1">
            <w:pPr>
              <w:spacing w:before="60" w:after="60"/>
              <w:rPr>
                <w:rFonts w:ascii="Arial" w:hAnsi="Arial" w:cs="Arial"/>
                <w:sz w:val="20"/>
                <w:szCs w:val="20"/>
              </w:rPr>
            </w:pPr>
            <w:r w:rsidRPr="004F1903">
              <w:rPr>
                <w:rFonts w:ascii="Arial" w:hAnsi="Arial" w:cs="Arial"/>
                <w:sz w:val="20"/>
                <w:szCs w:val="20"/>
              </w:rPr>
              <w:t xml:space="preserve">Kernel Patch XU*8.0*329 exports this RPC. This RPC calls the LOUT^XUSCLEAN API in order to mark a KAAJEE-signed on user's entry in the </w:t>
            </w:r>
            <w:r w:rsidRPr="004F1903">
              <w:rPr>
                <w:rFonts w:ascii="Arial" w:hAnsi="Arial" w:cs="Arial"/>
                <w:color w:val="000000"/>
                <w:sz w:val="20"/>
                <w:szCs w:val="20"/>
              </w:rPr>
              <w:t>SIGN-ON LOG file (#3.081)</w:t>
            </w:r>
            <w:r w:rsidRPr="004F1903">
              <w:rPr>
                <w:color w:val="000000"/>
              </w:rPr>
              <w:fldChar w:fldCharType="begin"/>
            </w:r>
            <w:r w:rsidRPr="004F1903">
              <w:rPr>
                <w:color w:val="000000"/>
              </w:rPr>
              <w:instrText>XE "SIGN-ON LOG File (#3.081)"</w:instrText>
            </w:r>
            <w:r w:rsidRPr="004F1903">
              <w:rPr>
                <w:color w:val="000000"/>
              </w:rPr>
              <w:fldChar w:fldCharType="end"/>
            </w:r>
            <w:r w:rsidRPr="004F1903">
              <w:rPr>
                <w:color w:val="000000"/>
              </w:rPr>
              <w:fldChar w:fldCharType="begin"/>
            </w:r>
            <w:r w:rsidRPr="004F1903">
              <w:rPr>
                <w:color w:val="000000"/>
              </w:rPr>
              <w:instrText>XE "Files:SIGN-ON LOG (#3.081)"</w:instrText>
            </w:r>
            <w:r w:rsidRPr="004F1903">
              <w:rPr>
                <w:color w:val="000000"/>
              </w:rPr>
              <w:fldChar w:fldCharType="end"/>
            </w:r>
            <w:r w:rsidRPr="004F1903">
              <w:rPr>
                <w:rFonts w:ascii="Arial" w:hAnsi="Arial" w:cs="Arial"/>
                <w:sz w:val="20"/>
                <w:szCs w:val="20"/>
              </w:rPr>
              <w:t xml:space="preserve"> as signed off</w:t>
            </w:r>
            <w:r w:rsidRPr="004F1903">
              <w:rPr>
                <w:color w:val="000000"/>
              </w:rPr>
              <w:fldChar w:fldCharType="begin"/>
            </w:r>
            <w:r w:rsidRPr="004F1903">
              <w:rPr>
                <w:color w:val="000000"/>
              </w:rPr>
              <w:instrText>XE "Logouts:KAAJEE"</w:instrText>
            </w:r>
            <w:r w:rsidRPr="004F1903">
              <w:rPr>
                <w:color w:val="000000"/>
              </w:rPr>
              <w:fldChar w:fldCharType="end"/>
            </w:r>
            <w:r w:rsidRPr="004F1903">
              <w:rPr>
                <w:rFonts w:ascii="Arial" w:hAnsi="Arial" w:cs="Arial"/>
                <w:sz w:val="20"/>
                <w:szCs w:val="20"/>
              </w:rPr>
              <w:t>.</w:t>
            </w:r>
          </w:p>
        </w:tc>
      </w:tr>
    </w:tbl>
    <w:p w14:paraId="6898A79A" w14:textId="77777777" w:rsidR="00604685" w:rsidRPr="004F1903" w:rsidRDefault="00604685" w:rsidP="00604685">
      <w:pPr>
        <w:rPr>
          <w:bCs/>
        </w:rPr>
      </w:pPr>
    </w:p>
    <w:p w14:paraId="4362AD77" w14:textId="77777777" w:rsidR="00257C2D" w:rsidRPr="004F1903" w:rsidRDefault="00257C2D" w:rsidP="00604685">
      <w:pPr>
        <w:rPr>
          <w:bCs/>
        </w:rPr>
      </w:pPr>
    </w:p>
    <w:tbl>
      <w:tblPr>
        <w:tblW w:w="0" w:type="auto"/>
        <w:tblLayout w:type="fixed"/>
        <w:tblLook w:val="0000" w:firstRow="0" w:lastRow="0" w:firstColumn="0" w:lastColumn="0" w:noHBand="0" w:noVBand="0"/>
      </w:tblPr>
      <w:tblGrid>
        <w:gridCol w:w="738"/>
        <w:gridCol w:w="8730"/>
      </w:tblGrid>
      <w:tr w:rsidR="009B4D3A" w:rsidRPr="004F1903" w14:paraId="4A541BA3" w14:textId="77777777">
        <w:trPr>
          <w:cantSplit/>
        </w:trPr>
        <w:tc>
          <w:tcPr>
            <w:tcW w:w="738" w:type="dxa"/>
          </w:tcPr>
          <w:p w14:paraId="3BA584FF" w14:textId="178A6235" w:rsidR="009B4D3A" w:rsidRPr="004F1903" w:rsidRDefault="0072545C" w:rsidP="009B4D3A">
            <w:pPr>
              <w:spacing w:before="60" w:after="60"/>
              <w:ind w:left="-18"/>
              <w:rPr>
                <w:rFonts w:cs="Times New Roman"/>
              </w:rPr>
            </w:pPr>
            <w:r>
              <w:rPr>
                <w:rFonts w:cs="Times New Roman"/>
                <w:noProof/>
              </w:rPr>
              <w:drawing>
                <wp:inline distT="0" distB="0" distL="0" distR="0" wp14:anchorId="0C3D06C4" wp14:editId="2AEB14D1">
                  <wp:extent cx="285750" cy="285750"/>
                  <wp:effectExtent l="0" t="0" r="0" b="0"/>
                  <wp:docPr id="125" name="Picture 12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57EC1183" w14:textId="77777777" w:rsidR="009B4D3A" w:rsidRPr="004F1903" w:rsidRDefault="009B4D3A" w:rsidP="005423C3">
            <w:pPr>
              <w:keepNext/>
              <w:keepLines/>
              <w:spacing w:before="60"/>
              <w:rPr>
                <w:rFonts w:cs="Times New Roman"/>
                <w:bCs/>
              </w:rPr>
            </w:pPr>
            <w:r w:rsidRPr="004F1903">
              <w:rPr>
                <w:rFonts w:cs="Times New Roman"/>
                <w:b/>
              </w:rPr>
              <w:t>REF:</w:t>
            </w:r>
            <w:r w:rsidRPr="004F1903">
              <w:rPr>
                <w:rFonts w:cs="Times New Roman"/>
              </w:rPr>
              <w:t xml:space="preserve"> </w:t>
            </w:r>
            <w:r w:rsidRPr="004F1903">
              <w:rPr>
                <w:rFonts w:cs="Times New Roman"/>
                <w:bCs/>
              </w:rPr>
              <w:t>For more information on these RP</w:t>
            </w:r>
            <w:r w:rsidR="00913C05" w:rsidRPr="004F1903">
              <w:rPr>
                <w:rFonts w:cs="Times New Roman"/>
                <w:bCs/>
              </w:rPr>
              <w:t>C</w:t>
            </w:r>
            <w:r w:rsidRPr="004F1903">
              <w:rPr>
                <w:rFonts w:cs="Times New Roman"/>
                <w:bCs/>
              </w:rPr>
              <w:t>s, please refer to the REMOTE PROCEDURE file (#8994)</w:t>
            </w:r>
            <w:r w:rsidRPr="004F1903">
              <w:rPr>
                <w:rFonts w:cs="Times New Roman"/>
                <w:bCs/>
                <w:color w:val="000000"/>
              </w:rPr>
              <w:fldChar w:fldCharType="begin"/>
            </w:r>
            <w:r w:rsidRPr="004F1903">
              <w:rPr>
                <w:rFonts w:cs="Times New Roman"/>
                <w:color w:val="000000"/>
              </w:rPr>
              <w:instrText xml:space="preserve"> XE "</w:instrText>
            </w:r>
            <w:r w:rsidRPr="004F1903">
              <w:rPr>
                <w:rFonts w:cs="Times New Roman"/>
                <w:bCs/>
                <w:color w:val="000000"/>
              </w:rPr>
              <w:instrText>REMOTE PROCEDURE File (#8994)</w:instrText>
            </w:r>
            <w:r w:rsidRPr="004F1903">
              <w:rPr>
                <w:rFonts w:cs="Times New Roman"/>
                <w:color w:val="000000"/>
              </w:rPr>
              <w:instrText xml:space="preserve">" </w:instrText>
            </w:r>
            <w:r w:rsidRPr="004F1903">
              <w:rPr>
                <w:rFonts w:cs="Times New Roman"/>
                <w:bCs/>
                <w:color w:val="000000"/>
              </w:rPr>
              <w:fldChar w:fldCharType="end"/>
            </w:r>
            <w:r w:rsidRPr="004F1903">
              <w:rPr>
                <w:rFonts w:cs="Times New Roman"/>
                <w:bCs/>
                <w:color w:val="000000"/>
              </w:rPr>
              <w:fldChar w:fldCharType="begin"/>
            </w:r>
            <w:r w:rsidRPr="004F1903">
              <w:rPr>
                <w:rFonts w:cs="Times New Roman"/>
                <w:color w:val="000000"/>
              </w:rPr>
              <w:instrText xml:space="preserve"> XE "Files:</w:instrText>
            </w:r>
            <w:r w:rsidRPr="004F1903">
              <w:rPr>
                <w:rFonts w:cs="Times New Roman"/>
                <w:bCs/>
                <w:color w:val="000000"/>
              </w:rPr>
              <w:instrText>REMOTE PROCEDURE (#8994)</w:instrText>
            </w:r>
            <w:r w:rsidRPr="004F1903">
              <w:rPr>
                <w:rFonts w:cs="Times New Roman"/>
                <w:color w:val="000000"/>
              </w:rPr>
              <w:instrText xml:space="preserve">" </w:instrText>
            </w:r>
            <w:r w:rsidRPr="004F1903">
              <w:rPr>
                <w:rFonts w:cs="Times New Roman"/>
                <w:bCs/>
                <w:color w:val="000000"/>
              </w:rPr>
              <w:fldChar w:fldCharType="end"/>
            </w:r>
            <w:r w:rsidRPr="004F1903">
              <w:rPr>
                <w:rFonts w:cs="Times New Roman"/>
                <w:bCs/>
              </w:rPr>
              <w:t xml:space="preserve"> or the Kernel RPC </w:t>
            </w:r>
            <w:r w:rsidR="00355D80" w:rsidRPr="004F1903">
              <w:rPr>
                <w:rFonts w:cs="Times New Roman"/>
                <w:bCs/>
              </w:rPr>
              <w:t>Website</w:t>
            </w:r>
            <w:r w:rsidRPr="004F1903">
              <w:rPr>
                <w:rFonts w:cs="Times New Roman"/>
                <w:bCs/>
              </w:rPr>
              <w:t xml:space="preserve"> located at the following </w:t>
            </w:r>
            <w:r w:rsidR="00355D80" w:rsidRPr="004F1903">
              <w:rPr>
                <w:rFonts w:cs="Times New Roman"/>
                <w:bCs/>
              </w:rPr>
              <w:t>Website</w:t>
            </w:r>
            <w:r w:rsidRPr="004F1903">
              <w:rPr>
                <w:rFonts w:cs="Times New Roman"/>
                <w:color w:val="000000"/>
              </w:rPr>
              <w:fldChar w:fldCharType="begin"/>
            </w:r>
            <w:r w:rsidRPr="004F1903">
              <w:rPr>
                <w:rFonts w:cs="Times New Roman"/>
                <w:color w:val="000000"/>
              </w:rPr>
              <w:instrText>XE "</w:instrText>
            </w:r>
            <w:r w:rsidRPr="004F1903">
              <w:rPr>
                <w:rFonts w:cs="Times New Roman"/>
                <w:color w:val="000000"/>
                <w:kern w:val="2"/>
              </w:rPr>
              <w:instrText xml:space="preserve">RPCs:Kernel RPC </w:instrText>
            </w:r>
            <w:r w:rsidR="00355D80" w:rsidRPr="004F1903">
              <w:rPr>
                <w:rFonts w:cs="Times New Roman"/>
                <w:color w:val="000000"/>
                <w:kern w:val="2"/>
              </w:rPr>
              <w:instrText>Website</w:instrText>
            </w:r>
            <w:r w:rsidRPr="004F1903">
              <w:rPr>
                <w:rFonts w:cs="Times New Roman"/>
                <w:color w:val="000000"/>
              </w:rPr>
              <w:instrText>"</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w:instrText>
            </w:r>
            <w:r w:rsidR="009B2AFE" w:rsidRPr="004F1903">
              <w:rPr>
                <w:rFonts w:cs="Times New Roman"/>
                <w:color w:val="000000"/>
                <w:kern w:val="2"/>
              </w:rPr>
              <w:instrText>Kernel:</w:instrText>
            </w:r>
            <w:r w:rsidRPr="004F1903">
              <w:rPr>
                <w:rFonts w:cs="Times New Roman"/>
                <w:color w:val="000000"/>
                <w:kern w:val="2"/>
              </w:rPr>
              <w:instrText xml:space="preserve">RPC </w:instrText>
            </w:r>
            <w:r w:rsidR="00355D80" w:rsidRPr="004F1903">
              <w:rPr>
                <w:rFonts w:cs="Times New Roman"/>
                <w:color w:val="000000"/>
                <w:kern w:val="2"/>
              </w:rPr>
              <w:instrText>Website</w:instrText>
            </w:r>
            <w:r w:rsidRPr="004F1903">
              <w:rPr>
                <w:rFonts w:cs="Times New Roman"/>
                <w:color w:val="000000"/>
              </w:rPr>
              <w:instrText>"</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Web Pages:</w:instrText>
            </w:r>
            <w:r w:rsidR="009B2AFE" w:rsidRPr="004F1903">
              <w:rPr>
                <w:rFonts w:cs="Times New Roman"/>
                <w:color w:val="000000"/>
                <w:kern w:val="2"/>
              </w:rPr>
              <w:instrText>Kernel:</w:instrText>
            </w:r>
            <w:r w:rsidRPr="004F1903">
              <w:rPr>
                <w:rFonts w:cs="Times New Roman"/>
                <w:color w:val="000000"/>
                <w:kern w:val="2"/>
              </w:rPr>
              <w:instrText xml:space="preserve">RPC </w:instrText>
            </w:r>
            <w:r w:rsidR="00355D80" w:rsidRPr="004F1903">
              <w:rPr>
                <w:rFonts w:cs="Times New Roman"/>
                <w:color w:val="000000"/>
                <w:kern w:val="2"/>
              </w:rPr>
              <w:instrText>Website</w:instrText>
            </w:r>
            <w:r w:rsidRPr="004F1903">
              <w:rPr>
                <w:rFonts w:cs="Times New Roman"/>
                <w:color w:val="000000"/>
              </w:rPr>
              <w:instrText>"</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Home Pages:</w:instrText>
            </w:r>
            <w:r w:rsidR="009B2AFE" w:rsidRPr="004F1903">
              <w:rPr>
                <w:rFonts w:cs="Times New Roman"/>
                <w:color w:val="000000"/>
                <w:kern w:val="2"/>
              </w:rPr>
              <w:instrText>Kernel:</w:instrText>
            </w:r>
            <w:r w:rsidRPr="004F1903">
              <w:rPr>
                <w:rFonts w:cs="Times New Roman"/>
                <w:color w:val="000000"/>
                <w:kern w:val="2"/>
              </w:rPr>
              <w:instrText xml:space="preserve">RPCs </w:instrText>
            </w:r>
            <w:r w:rsidR="00355D80" w:rsidRPr="004F1903">
              <w:rPr>
                <w:rFonts w:cs="Times New Roman"/>
                <w:color w:val="000000"/>
                <w:kern w:val="2"/>
              </w:rPr>
              <w:instrText>Website</w:instrText>
            </w:r>
            <w:r w:rsidRPr="004F1903">
              <w:rPr>
                <w:rFonts w:cs="Times New Roman"/>
                <w:color w:val="000000"/>
              </w:rPr>
              <w:instrText>"</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URLs:</w:instrText>
            </w:r>
            <w:r w:rsidR="009B2AFE" w:rsidRPr="004F1903">
              <w:rPr>
                <w:rFonts w:cs="Times New Roman"/>
                <w:color w:val="000000"/>
                <w:kern w:val="2"/>
              </w:rPr>
              <w:instrText>Kernel:</w:instrText>
            </w:r>
            <w:r w:rsidRPr="004F1903">
              <w:rPr>
                <w:rFonts w:cs="Times New Roman"/>
                <w:color w:val="000000"/>
                <w:kern w:val="2"/>
              </w:rPr>
              <w:instrText xml:space="preserve">RPCs </w:instrText>
            </w:r>
            <w:r w:rsidR="00355D80" w:rsidRPr="004F1903">
              <w:rPr>
                <w:rFonts w:cs="Times New Roman"/>
                <w:color w:val="000000"/>
                <w:kern w:val="2"/>
              </w:rPr>
              <w:instrText>Website</w:instrText>
            </w:r>
            <w:r w:rsidRPr="004F1903">
              <w:rPr>
                <w:rFonts w:cs="Times New Roman"/>
                <w:color w:val="000000"/>
              </w:rPr>
              <w:instrText>"</w:instrText>
            </w:r>
            <w:r w:rsidRPr="004F1903">
              <w:rPr>
                <w:rFonts w:cs="Times New Roman"/>
                <w:color w:val="000000"/>
              </w:rPr>
              <w:fldChar w:fldCharType="end"/>
            </w:r>
            <w:r w:rsidRPr="004F1903">
              <w:rPr>
                <w:rFonts w:cs="Times New Roman"/>
                <w:bCs/>
              </w:rPr>
              <w:t>:</w:t>
            </w:r>
          </w:p>
          <w:p w14:paraId="1668B77E" w14:textId="77777777" w:rsidR="009B4D3A" w:rsidRPr="004F1903" w:rsidRDefault="00CA5EAC" w:rsidP="005423C3">
            <w:pPr>
              <w:keepNext/>
              <w:keepLines/>
              <w:spacing w:before="120" w:after="60"/>
              <w:ind w:left="331"/>
              <w:rPr>
                <w:rFonts w:cs="Times New Roman"/>
                <w:kern w:val="2"/>
              </w:rPr>
            </w:pPr>
            <w:r>
              <w:t>REDACTED</w:t>
            </w:r>
          </w:p>
        </w:tc>
      </w:tr>
    </w:tbl>
    <w:p w14:paraId="17B52544" w14:textId="77777777" w:rsidR="00487D4A" w:rsidRPr="004F1903" w:rsidRDefault="00487D4A" w:rsidP="00604685">
      <w:pPr>
        <w:rPr>
          <w:bCs/>
        </w:rPr>
      </w:pPr>
    </w:p>
    <w:p w14:paraId="1B636E82" w14:textId="77777777" w:rsidR="00604685" w:rsidRPr="004F1903" w:rsidRDefault="00604685" w:rsidP="00604685"/>
    <w:p w14:paraId="50932BAC" w14:textId="77777777" w:rsidR="00A53101" w:rsidRPr="004F1903" w:rsidRDefault="00A53101" w:rsidP="00A53101"/>
    <w:p w14:paraId="38FF3309" w14:textId="77777777" w:rsidR="00604685" w:rsidRPr="004F1903" w:rsidRDefault="00604685" w:rsidP="00604685">
      <w:pPr>
        <w:pStyle w:val="Heading4"/>
      </w:pPr>
      <w:bookmarkStart w:id="735" w:name="_Ref71604164"/>
      <w:bookmarkStart w:id="736" w:name="_Toc74988218"/>
      <w:bookmarkStart w:id="737" w:name="_Toc75847063"/>
      <w:bookmarkStart w:id="738" w:name="_Toc83538865"/>
      <w:bookmarkStart w:id="739" w:name="_Toc84037000"/>
      <w:bookmarkStart w:id="740" w:name="_Toc84044222"/>
      <w:bookmarkStart w:id="741" w:name="_Toc202863119"/>
      <w:bookmarkStart w:id="742" w:name="_Toc204421558"/>
      <w:bookmarkStart w:id="743" w:name="_Toc49518093"/>
      <w:r w:rsidRPr="004F1903">
        <w:t>Files and Fields</w:t>
      </w:r>
      <w:bookmarkEnd w:id="735"/>
      <w:bookmarkEnd w:id="736"/>
      <w:bookmarkEnd w:id="737"/>
      <w:bookmarkEnd w:id="738"/>
      <w:bookmarkEnd w:id="739"/>
      <w:bookmarkEnd w:id="740"/>
      <w:bookmarkEnd w:id="741"/>
      <w:bookmarkEnd w:id="742"/>
      <w:bookmarkEnd w:id="743"/>
    </w:p>
    <w:p w14:paraId="3155BA09" w14:textId="77777777" w:rsidR="00604685" w:rsidRPr="004F1903" w:rsidRDefault="00604685" w:rsidP="00604685">
      <w:pPr>
        <w:keepNext/>
        <w:rPr>
          <w:snapToGrid w:val="0"/>
        </w:rPr>
      </w:pPr>
      <w:r w:rsidRPr="004F1903">
        <w:rPr>
          <w:color w:val="000000"/>
        </w:rPr>
        <w:fldChar w:fldCharType="begin"/>
      </w:r>
      <w:r w:rsidRPr="004F1903">
        <w:rPr>
          <w:color w:val="000000"/>
        </w:rPr>
        <w:instrText>XE "Files and Fields"</w:instrText>
      </w:r>
      <w:r w:rsidRPr="004F1903">
        <w:rPr>
          <w:color w:val="000000"/>
        </w:rPr>
        <w:fldChar w:fldCharType="end"/>
      </w:r>
    </w:p>
    <w:p w14:paraId="40CEB5F9" w14:textId="77777777" w:rsidR="00604685" w:rsidRPr="004F1903" w:rsidRDefault="00604685" w:rsidP="00604685">
      <w:pPr>
        <w:keepNext/>
        <w:keepLines/>
        <w:rPr>
          <w:rFonts w:cs="Times"/>
        </w:rPr>
      </w:pPr>
      <w:r w:rsidRPr="004F1903">
        <w:t xml:space="preserve">There are </w:t>
      </w:r>
      <w:r w:rsidRPr="004F1903">
        <w:rPr>
          <w:i/>
        </w:rPr>
        <w:t>no</w:t>
      </w:r>
      <w:r w:rsidRPr="004F1903">
        <w:t xml:space="preserve"> new VistA M Server files or fields </w:t>
      </w:r>
      <w:r w:rsidRPr="004F1903">
        <w:rPr>
          <w:i/>
        </w:rPr>
        <w:t>directly</w:t>
      </w:r>
      <w:r w:rsidRPr="004F1903">
        <w:t xml:space="preserve"> exported with KAAJEE</w:t>
      </w:r>
      <w:r w:rsidR="00043A39" w:rsidRPr="004F1903">
        <w:t>; however,</w:t>
      </w:r>
      <w:r w:rsidRPr="004F1903">
        <w:t xml:space="preserve"> </w:t>
      </w:r>
      <w:r w:rsidRPr="004F1903">
        <w:rPr>
          <w:sz w:val="24"/>
          <w:szCs w:val="24"/>
        </w:rPr>
        <w:t xml:space="preserve">the following modified file and new field are </w:t>
      </w:r>
      <w:r w:rsidRPr="004F1903">
        <w:rPr>
          <w:i/>
          <w:sz w:val="24"/>
          <w:szCs w:val="24"/>
        </w:rPr>
        <w:t>associated with</w:t>
      </w:r>
      <w:r w:rsidRPr="004F1903">
        <w:rPr>
          <w:sz w:val="24"/>
          <w:szCs w:val="24"/>
        </w:rPr>
        <w:t xml:space="preserve"> </w:t>
      </w:r>
      <w:r w:rsidRPr="004F1903">
        <w:t>KAAJEE</w:t>
      </w:r>
      <w:r w:rsidRPr="004F1903">
        <w:rPr>
          <w:sz w:val="24"/>
          <w:szCs w:val="24"/>
        </w:rPr>
        <w:t xml:space="preserve"> and exported with Kernel Patch XU*8.0*337:</w:t>
      </w:r>
    </w:p>
    <w:p w14:paraId="5527EEF7" w14:textId="77777777" w:rsidR="00604685" w:rsidRPr="004F1903" w:rsidRDefault="00604685" w:rsidP="00604685">
      <w:pPr>
        <w:keepNext/>
        <w:keepLines/>
      </w:pPr>
    </w:p>
    <w:p w14:paraId="78076DF1" w14:textId="77777777" w:rsidR="00604685" w:rsidRPr="004F1903" w:rsidRDefault="00604685" w:rsidP="00604685">
      <w:pPr>
        <w:keepNext/>
        <w:keepLines/>
        <w:rPr>
          <w:bCs/>
        </w:rPr>
      </w:pPr>
      <w:bookmarkStart w:id="744" w:name="_Hlt200359326"/>
      <w:bookmarkEnd w:id="744"/>
    </w:p>
    <w:p w14:paraId="5011AC30" w14:textId="7180B82C" w:rsidR="00817A5E" w:rsidRPr="004F1903" w:rsidRDefault="00817A5E" w:rsidP="001E78B1">
      <w:pPr>
        <w:pStyle w:val="CaptionTable"/>
      </w:pPr>
      <w:bookmarkStart w:id="745" w:name="_Toc202863041"/>
      <w:bookmarkStart w:id="746" w:name="_Toc49518195"/>
      <w:r w:rsidRPr="004F1903">
        <w:t xml:space="preserve">Table </w:t>
      </w:r>
      <w:r w:rsidR="0072545C">
        <w:fldChar w:fldCharType="begin"/>
      </w:r>
      <w:r w:rsidR="0072545C">
        <w:instrText xml:space="preserve"> STYLEREF 2 \s </w:instrText>
      </w:r>
      <w:r w:rsidR="0072545C">
        <w:fldChar w:fldCharType="separate"/>
      </w:r>
      <w:r w:rsidR="000037F0">
        <w:rPr>
          <w:noProof/>
        </w:rPr>
        <w:t>8</w:t>
      </w:r>
      <w:r w:rsidR="0072545C">
        <w:rPr>
          <w:noProof/>
        </w:rPr>
        <w:fldChar w:fldCharType="end"/>
      </w:r>
      <w:r w:rsidRPr="004F1903">
        <w:noBreakHyphen/>
      </w:r>
      <w:r w:rsidR="0072545C">
        <w:fldChar w:fldCharType="begin"/>
      </w:r>
      <w:r w:rsidR="0072545C">
        <w:instrText xml:space="preserve"> SEQ Table \* ARABIC \s 2 </w:instrText>
      </w:r>
      <w:r w:rsidR="0072545C">
        <w:fldChar w:fldCharType="separate"/>
      </w:r>
      <w:r w:rsidR="000037F0">
        <w:rPr>
          <w:noProof/>
        </w:rPr>
        <w:t>2</w:t>
      </w:r>
      <w:r w:rsidR="0072545C">
        <w:rPr>
          <w:noProof/>
        </w:rPr>
        <w:fldChar w:fldCharType="end"/>
      </w:r>
      <w:r w:rsidRPr="004F1903">
        <w:t>. KAAJEE-related software new fields</w:t>
      </w:r>
      <w:bookmarkEnd w:id="745"/>
      <w:bookmarkEnd w:id="746"/>
    </w:p>
    <w:tbl>
      <w:tblPr>
        <w:tblW w:w="9594"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1980"/>
        <w:gridCol w:w="2052"/>
        <w:gridCol w:w="1008"/>
        <w:gridCol w:w="3510"/>
      </w:tblGrid>
      <w:tr w:rsidR="00604685" w:rsidRPr="004F1903" w14:paraId="66AE6120" w14:textId="77777777" w:rsidTr="00CD3F45">
        <w:trPr>
          <w:tblHeader/>
        </w:trPr>
        <w:tc>
          <w:tcPr>
            <w:tcW w:w="1044" w:type="dxa"/>
            <w:shd w:val="pct12" w:color="auto" w:fill="auto"/>
            <w:vAlign w:val="bottom"/>
          </w:tcPr>
          <w:p w14:paraId="51078E2B" w14:textId="77777777" w:rsidR="00604685" w:rsidRPr="004F1903" w:rsidRDefault="00604685" w:rsidP="00604685">
            <w:pPr>
              <w:keepNext/>
              <w:keepLines/>
              <w:spacing w:before="60" w:after="60"/>
              <w:rPr>
                <w:rFonts w:ascii="Arial" w:hAnsi="Arial" w:cs="Arial"/>
                <w:b/>
                <w:bCs/>
                <w:sz w:val="20"/>
                <w:szCs w:val="20"/>
              </w:rPr>
            </w:pPr>
            <w:r w:rsidRPr="004F1903">
              <w:rPr>
                <w:rFonts w:ascii="Arial" w:hAnsi="Arial" w:cs="Arial"/>
                <w:b/>
                <w:bCs/>
                <w:sz w:val="20"/>
                <w:szCs w:val="20"/>
              </w:rPr>
              <w:t>File Number</w:t>
            </w:r>
          </w:p>
        </w:tc>
        <w:tc>
          <w:tcPr>
            <w:tcW w:w="1980" w:type="dxa"/>
            <w:shd w:val="pct12" w:color="auto" w:fill="auto"/>
            <w:vAlign w:val="bottom"/>
          </w:tcPr>
          <w:p w14:paraId="29E5F492" w14:textId="77777777" w:rsidR="00604685" w:rsidRPr="004F1903" w:rsidRDefault="00604685" w:rsidP="00604685">
            <w:pPr>
              <w:keepNext/>
              <w:keepLines/>
              <w:spacing w:before="60" w:after="60"/>
              <w:rPr>
                <w:rFonts w:ascii="Arial" w:hAnsi="Arial" w:cs="Arial"/>
                <w:b/>
                <w:bCs/>
                <w:sz w:val="20"/>
                <w:szCs w:val="20"/>
              </w:rPr>
            </w:pPr>
            <w:r w:rsidRPr="004F1903">
              <w:rPr>
                <w:rFonts w:ascii="Arial" w:hAnsi="Arial" w:cs="Arial"/>
                <w:b/>
                <w:bCs/>
                <w:sz w:val="20"/>
                <w:szCs w:val="20"/>
              </w:rPr>
              <w:t>File Name</w:t>
            </w:r>
          </w:p>
        </w:tc>
        <w:tc>
          <w:tcPr>
            <w:tcW w:w="2052" w:type="dxa"/>
            <w:shd w:val="pct12" w:color="auto" w:fill="auto"/>
            <w:vAlign w:val="bottom"/>
          </w:tcPr>
          <w:p w14:paraId="75E43C8F" w14:textId="77777777" w:rsidR="00604685" w:rsidRPr="004F1903" w:rsidRDefault="00604685" w:rsidP="00604685">
            <w:pPr>
              <w:keepNext/>
              <w:keepLines/>
              <w:spacing w:before="60" w:after="60"/>
              <w:rPr>
                <w:rFonts w:ascii="Arial" w:hAnsi="Arial" w:cs="Arial"/>
                <w:b/>
                <w:bCs/>
                <w:sz w:val="20"/>
                <w:szCs w:val="20"/>
              </w:rPr>
            </w:pPr>
            <w:r w:rsidRPr="004F1903">
              <w:rPr>
                <w:rFonts w:ascii="Arial" w:hAnsi="Arial" w:cs="Arial"/>
                <w:b/>
                <w:bCs/>
                <w:sz w:val="20"/>
                <w:szCs w:val="20"/>
              </w:rPr>
              <w:t>Field Name</w:t>
            </w:r>
          </w:p>
        </w:tc>
        <w:tc>
          <w:tcPr>
            <w:tcW w:w="1008" w:type="dxa"/>
            <w:shd w:val="pct12" w:color="auto" w:fill="auto"/>
            <w:vAlign w:val="bottom"/>
          </w:tcPr>
          <w:p w14:paraId="4FF42AA4" w14:textId="77777777" w:rsidR="00604685" w:rsidRPr="004F1903" w:rsidRDefault="00604685" w:rsidP="00604685">
            <w:pPr>
              <w:keepNext/>
              <w:keepLines/>
              <w:spacing w:before="60" w:after="60"/>
              <w:rPr>
                <w:rFonts w:ascii="Arial" w:hAnsi="Arial" w:cs="Arial"/>
                <w:b/>
                <w:bCs/>
                <w:sz w:val="20"/>
                <w:szCs w:val="20"/>
              </w:rPr>
            </w:pPr>
            <w:r w:rsidRPr="004F1903">
              <w:rPr>
                <w:rFonts w:ascii="Arial" w:hAnsi="Arial" w:cs="Arial"/>
                <w:b/>
                <w:bCs/>
                <w:sz w:val="20"/>
                <w:szCs w:val="20"/>
              </w:rPr>
              <w:t>Field Number</w:t>
            </w:r>
          </w:p>
        </w:tc>
        <w:tc>
          <w:tcPr>
            <w:tcW w:w="3510" w:type="dxa"/>
            <w:shd w:val="pct12" w:color="auto" w:fill="auto"/>
            <w:vAlign w:val="bottom"/>
          </w:tcPr>
          <w:p w14:paraId="6514B69C" w14:textId="77777777" w:rsidR="00604685" w:rsidRPr="004F1903" w:rsidRDefault="00604685" w:rsidP="00604685">
            <w:pPr>
              <w:keepNext/>
              <w:keepLines/>
              <w:spacing w:before="60" w:after="60"/>
              <w:rPr>
                <w:rFonts w:ascii="Arial" w:hAnsi="Arial" w:cs="Arial"/>
                <w:b/>
                <w:bCs/>
                <w:sz w:val="20"/>
                <w:szCs w:val="20"/>
              </w:rPr>
            </w:pPr>
            <w:r w:rsidRPr="004F1903">
              <w:rPr>
                <w:rFonts w:ascii="Arial" w:hAnsi="Arial" w:cs="Arial"/>
                <w:b/>
                <w:bCs/>
                <w:sz w:val="20"/>
                <w:szCs w:val="20"/>
              </w:rPr>
              <w:t>Field Description</w:t>
            </w:r>
          </w:p>
        </w:tc>
      </w:tr>
      <w:tr w:rsidR="00604685" w:rsidRPr="004F1903" w14:paraId="08188B50" w14:textId="77777777" w:rsidTr="00CD3F45">
        <w:tc>
          <w:tcPr>
            <w:tcW w:w="1044" w:type="dxa"/>
          </w:tcPr>
          <w:p w14:paraId="4AD0FC64" w14:textId="77777777" w:rsidR="00604685" w:rsidRPr="004F1903" w:rsidRDefault="00604685" w:rsidP="00CA0DF1">
            <w:pPr>
              <w:spacing w:before="60" w:after="60"/>
              <w:rPr>
                <w:rFonts w:ascii="Arial" w:hAnsi="Arial" w:cs="Arial"/>
                <w:sz w:val="20"/>
                <w:szCs w:val="20"/>
              </w:rPr>
            </w:pPr>
            <w:r w:rsidRPr="004F1903">
              <w:rPr>
                <w:rFonts w:ascii="Arial" w:hAnsi="Arial" w:cs="Arial"/>
                <w:sz w:val="20"/>
                <w:szCs w:val="20"/>
              </w:rPr>
              <w:t>19.1</w:t>
            </w:r>
          </w:p>
        </w:tc>
        <w:tc>
          <w:tcPr>
            <w:tcW w:w="1980" w:type="dxa"/>
          </w:tcPr>
          <w:p w14:paraId="4E6F5428" w14:textId="77777777" w:rsidR="00604685" w:rsidRPr="004F1903" w:rsidRDefault="00604685" w:rsidP="00CA0DF1">
            <w:pPr>
              <w:spacing w:before="60" w:after="60"/>
              <w:rPr>
                <w:rFonts w:ascii="Arial" w:hAnsi="Arial" w:cs="Arial"/>
                <w:sz w:val="20"/>
                <w:szCs w:val="20"/>
              </w:rPr>
            </w:pPr>
            <w:r w:rsidRPr="004F1903">
              <w:rPr>
                <w:rFonts w:ascii="Arial" w:hAnsi="Arial" w:cs="Arial"/>
                <w:color w:val="000000"/>
                <w:sz w:val="20"/>
                <w:szCs w:val="20"/>
              </w:rPr>
              <w:t xml:space="preserve">SECURITY </w:t>
            </w:r>
            <w:smartTag w:uri="urn:schemas-microsoft-com:office:smarttags" w:element="stockticker">
              <w:r w:rsidRPr="004F1903">
                <w:rPr>
                  <w:rFonts w:ascii="Arial" w:hAnsi="Arial" w:cs="Arial"/>
                  <w:color w:val="000000"/>
                  <w:sz w:val="20"/>
                  <w:szCs w:val="20"/>
                </w:rPr>
                <w:t>KEY</w:t>
              </w:r>
            </w:smartTag>
            <w:r w:rsidRPr="004F1903">
              <w:rPr>
                <w:color w:val="000000"/>
              </w:rPr>
              <w:fldChar w:fldCharType="begin"/>
            </w:r>
            <w:r w:rsidRPr="004F1903">
              <w:rPr>
                <w:color w:val="000000"/>
              </w:rPr>
              <w:instrText xml:space="preserve"> XE "SECURITY </w:instrText>
            </w:r>
            <w:smartTag w:uri="urn:schemas-microsoft-com:office:smarttags" w:element="stockticker">
              <w:r w:rsidRPr="004F1903">
                <w:rPr>
                  <w:color w:val="000000"/>
                </w:rPr>
                <w:instrText>KEY</w:instrText>
              </w:r>
            </w:smartTag>
            <w:r w:rsidRPr="004F1903">
              <w:rPr>
                <w:color w:val="000000"/>
              </w:rPr>
              <w:instrText xml:space="preserve"> File (#19.1)" </w:instrText>
            </w:r>
            <w:r w:rsidRPr="004F1903">
              <w:rPr>
                <w:color w:val="000000"/>
              </w:rPr>
              <w:fldChar w:fldCharType="end"/>
            </w:r>
            <w:r w:rsidRPr="004F1903">
              <w:rPr>
                <w:color w:val="000000"/>
              </w:rPr>
              <w:fldChar w:fldCharType="begin"/>
            </w:r>
            <w:r w:rsidRPr="004F1903">
              <w:rPr>
                <w:color w:val="000000"/>
              </w:rPr>
              <w:instrText xml:space="preserve"> XE "Files:SECURITY </w:instrText>
            </w:r>
            <w:smartTag w:uri="urn:schemas-microsoft-com:office:smarttags" w:element="stockticker">
              <w:r w:rsidRPr="004F1903">
                <w:rPr>
                  <w:color w:val="000000"/>
                </w:rPr>
                <w:instrText>KEY</w:instrText>
              </w:r>
            </w:smartTag>
            <w:r w:rsidRPr="004F1903">
              <w:rPr>
                <w:color w:val="000000"/>
              </w:rPr>
              <w:instrText xml:space="preserve"> (#19.1)" </w:instrText>
            </w:r>
            <w:r w:rsidRPr="004F1903">
              <w:rPr>
                <w:color w:val="000000"/>
              </w:rPr>
              <w:fldChar w:fldCharType="end"/>
            </w:r>
          </w:p>
        </w:tc>
        <w:tc>
          <w:tcPr>
            <w:tcW w:w="2052" w:type="dxa"/>
          </w:tcPr>
          <w:p w14:paraId="1FFC557B" w14:textId="77777777" w:rsidR="00604685" w:rsidRPr="004F1903" w:rsidRDefault="00604685" w:rsidP="00CA0DF1">
            <w:pPr>
              <w:spacing w:before="60" w:after="60"/>
              <w:rPr>
                <w:rFonts w:ascii="Arial" w:hAnsi="Arial" w:cs="Arial"/>
                <w:sz w:val="20"/>
                <w:szCs w:val="20"/>
              </w:rPr>
            </w:pPr>
            <w:r w:rsidRPr="004F1903">
              <w:rPr>
                <w:rFonts w:ascii="Arial" w:hAnsi="Arial" w:cs="Arial"/>
                <w:color w:val="000000"/>
                <w:sz w:val="20"/>
                <w:szCs w:val="20"/>
              </w:rPr>
              <w:t>SEND TO J2EE</w:t>
            </w:r>
            <w:r w:rsidRPr="004F1903">
              <w:rPr>
                <w:color w:val="000000"/>
              </w:rPr>
              <w:fldChar w:fldCharType="begin"/>
            </w:r>
            <w:r w:rsidRPr="004F1903">
              <w:rPr>
                <w:color w:val="000000"/>
              </w:rPr>
              <w:instrText xml:space="preserve"> XE "SEND TO J2EE Field (#.05)" </w:instrText>
            </w:r>
            <w:r w:rsidRPr="004F1903">
              <w:rPr>
                <w:color w:val="000000"/>
              </w:rPr>
              <w:fldChar w:fldCharType="end"/>
            </w:r>
            <w:r w:rsidRPr="004F1903">
              <w:rPr>
                <w:color w:val="000000"/>
              </w:rPr>
              <w:fldChar w:fldCharType="begin"/>
            </w:r>
            <w:r w:rsidRPr="004F1903">
              <w:rPr>
                <w:color w:val="000000"/>
              </w:rPr>
              <w:instrText xml:space="preserve"> XE "Fields:SEND TO J2EE (#.05)" </w:instrText>
            </w:r>
            <w:r w:rsidRPr="004F1903">
              <w:rPr>
                <w:color w:val="000000"/>
              </w:rPr>
              <w:fldChar w:fldCharType="end"/>
            </w:r>
          </w:p>
        </w:tc>
        <w:tc>
          <w:tcPr>
            <w:tcW w:w="1008" w:type="dxa"/>
          </w:tcPr>
          <w:p w14:paraId="2E680615" w14:textId="77777777" w:rsidR="00604685" w:rsidRPr="004F1903" w:rsidRDefault="00604685" w:rsidP="00CA0DF1">
            <w:pPr>
              <w:spacing w:before="60" w:after="60"/>
              <w:rPr>
                <w:rFonts w:ascii="Arial" w:hAnsi="Arial" w:cs="Arial"/>
                <w:sz w:val="20"/>
                <w:szCs w:val="20"/>
              </w:rPr>
            </w:pPr>
            <w:r w:rsidRPr="004F1903">
              <w:rPr>
                <w:rFonts w:ascii="Arial" w:hAnsi="Arial" w:cs="Arial"/>
                <w:sz w:val="20"/>
                <w:szCs w:val="20"/>
              </w:rPr>
              <w:t>.05</w:t>
            </w:r>
          </w:p>
        </w:tc>
        <w:tc>
          <w:tcPr>
            <w:tcW w:w="3510" w:type="dxa"/>
          </w:tcPr>
          <w:p w14:paraId="67BE2885" w14:textId="77777777" w:rsidR="00604685" w:rsidRPr="004F1903" w:rsidRDefault="00604685" w:rsidP="00CA0DF1">
            <w:pPr>
              <w:tabs>
                <w:tab w:val="left" w:pos="3600"/>
              </w:tabs>
              <w:spacing w:before="60" w:after="60"/>
              <w:rPr>
                <w:rFonts w:ascii="Arial" w:hAnsi="Arial" w:cs="Arial"/>
                <w:color w:val="000000"/>
                <w:sz w:val="20"/>
                <w:szCs w:val="20"/>
              </w:rPr>
            </w:pPr>
            <w:r w:rsidRPr="004F1903">
              <w:rPr>
                <w:rFonts w:ascii="Arial" w:hAnsi="Arial" w:cs="Arial"/>
                <w:sz w:val="20"/>
                <w:szCs w:val="20"/>
              </w:rPr>
              <w:t xml:space="preserve">This field was released with Kernel Patch XU*8.0*337. It indicates whether or not a </w:t>
            </w:r>
            <w:r w:rsidRPr="004F1903">
              <w:rPr>
                <w:rFonts w:ascii="Arial" w:hAnsi="Arial" w:cs="Arial"/>
                <w:color w:val="000000"/>
                <w:sz w:val="20"/>
                <w:szCs w:val="20"/>
              </w:rPr>
              <w:t xml:space="preserve">VistA M Server security key is a J2EE-related security key and should be sent to the application server for temporary role assignment. Application developers </w:t>
            </w:r>
            <w:r w:rsidRPr="004F1903">
              <w:rPr>
                <w:rFonts w:ascii="Arial" w:hAnsi="Arial" w:cs="Arial"/>
                <w:i/>
                <w:color w:val="000000"/>
                <w:sz w:val="20"/>
                <w:szCs w:val="20"/>
              </w:rPr>
              <w:t>must</w:t>
            </w:r>
            <w:r w:rsidRPr="004F1903">
              <w:rPr>
                <w:rFonts w:ascii="Arial" w:hAnsi="Arial" w:cs="Arial"/>
                <w:color w:val="000000"/>
                <w:sz w:val="20"/>
                <w:szCs w:val="20"/>
              </w:rPr>
              <w:t xml:space="preserve"> set this field to YES for those security keys that correspond to WebLogic group</w:t>
            </w:r>
            <w:r w:rsidRPr="004F1903">
              <w:rPr>
                <w:rFonts w:cs="Times New Roman"/>
                <w:color w:val="000000"/>
              </w:rPr>
              <w:fldChar w:fldCharType="begin"/>
            </w:r>
            <w:r w:rsidRPr="004F1903">
              <w:rPr>
                <w:rFonts w:cs="Times New Roman"/>
                <w:color w:val="000000"/>
              </w:rPr>
              <w:instrText>XE "Groups"</w:instrText>
            </w:r>
            <w:r w:rsidRPr="004F1903">
              <w:rPr>
                <w:rFonts w:cs="Times New Roman"/>
                <w:color w:val="000000"/>
              </w:rPr>
              <w:fldChar w:fldCharType="end"/>
            </w:r>
            <w:r w:rsidRPr="004F1903">
              <w:rPr>
                <w:rFonts w:ascii="Arial" w:hAnsi="Arial" w:cs="Arial"/>
                <w:color w:val="000000"/>
                <w:sz w:val="20"/>
                <w:szCs w:val="20"/>
              </w:rPr>
              <w:t xml:space="preserve"> names that are stored in the application's weblogic.xml file</w:t>
            </w:r>
            <w:r w:rsidRPr="004F1903">
              <w:rPr>
                <w:rFonts w:cs="Times New Roman"/>
                <w:color w:val="000000"/>
              </w:rPr>
              <w:fldChar w:fldCharType="begin"/>
            </w:r>
            <w:r w:rsidRPr="004F1903">
              <w:rPr>
                <w:rFonts w:cs="Times New Roman"/>
                <w:color w:val="000000"/>
              </w:rPr>
              <w:instrText>XE "weblogic.xml File"</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Files:weblogic.xml"</w:instrText>
            </w:r>
            <w:r w:rsidRPr="004F1903">
              <w:rPr>
                <w:rFonts w:cs="Times New Roman"/>
                <w:color w:val="000000"/>
              </w:rPr>
              <w:fldChar w:fldCharType="end"/>
            </w:r>
            <w:r w:rsidRPr="004F1903">
              <w:rPr>
                <w:rFonts w:ascii="Arial" w:hAnsi="Arial" w:cs="Arial"/>
                <w:color w:val="000000"/>
                <w:sz w:val="20"/>
                <w:szCs w:val="20"/>
              </w:rPr>
              <w:t>.</w:t>
            </w:r>
          </w:p>
          <w:p w14:paraId="05256ECE" w14:textId="5DE77060" w:rsidR="00604685" w:rsidRPr="004F1903" w:rsidRDefault="0072545C" w:rsidP="00CA0DF1">
            <w:pPr>
              <w:spacing w:before="60" w:after="60"/>
              <w:ind w:left="506" w:hanging="506"/>
              <w:rPr>
                <w:rFonts w:ascii="Arial" w:hAnsi="Arial" w:cs="Arial"/>
                <w:sz w:val="20"/>
                <w:szCs w:val="20"/>
              </w:rPr>
            </w:pPr>
            <w:r>
              <w:rPr>
                <w:rFonts w:cs="Times New Roman"/>
                <w:noProof/>
              </w:rPr>
              <w:drawing>
                <wp:inline distT="0" distB="0" distL="0" distR="0" wp14:anchorId="1C393B23" wp14:editId="54ABCD15">
                  <wp:extent cx="285750" cy="285750"/>
                  <wp:effectExtent l="0" t="0" r="0" b="0"/>
                  <wp:docPr id="126" name="Picture 12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9B4D3A" w:rsidRPr="004F1903">
              <w:rPr>
                <w:rFonts w:cs="Times New Roman"/>
              </w:rPr>
              <w:t xml:space="preserve"> </w:t>
            </w:r>
            <w:smartTag w:uri="urn:schemas-microsoft-com:office:smarttags" w:element="stockticker">
              <w:r w:rsidR="00604685" w:rsidRPr="004F1903">
                <w:rPr>
                  <w:rFonts w:ascii="Arial" w:hAnsi="Arial" w:cs="Arial"/>
                  <w:b/>
                  <w:sz w:val="20"/>
                  <w:szCs w:val="20"/>
                </w:rPr>
                <w:t>REF</w:t>
              </w:r>
            </w:smartTag>
            <w:r w:rsidR="00604685" w:rsidRPr="004F1903">
              <w:rPr>
                <w:rFonts w:ascii="Arial" w:hAnsi="Arial" w:cs="Arial"/>
                <w:b/>
                <w:sz w:val="20"/>
                <w:szCs w:val="20"/>
              </w:rPr>
              <w:t>:</w:t>
            </w:r>
            <w:r w:rsidR="00604685" w:rsidRPr="004F1903">
              <w:rPr>
                <w:rFonts w:ascii="Arial" w:hAnsi="Arial" w:cs="Arial"/>
                <w:color w:val="000000"/>
                <w:sz w:val="20"/>
                <w:szCs w:val="20"/>
              </w:rPr>
              <w:t xml:space="preserve"> For more information on J2EE security–related keys and WebLogic groups, please refer to "</w:t>
            </w:r>
            <w:r w:rsidR="00604685" w:rsidRPr="004F1903">
              <w:rPr>
                <w:rFonts w:ascii="Arial" w:hAnsi="Arial" w:cs="Arial"/>
                <w:color w:val="000000"/>
                <w:sz w:val="20"/>
                <w:szCs w:val="20"/>
              </w:rPr>
              <w:fldChar w:fldCharType="begin"/>
            </w:r>
            <w:r w:rsidR="00604685" w:rsidRPr="004F1903">
              <w:rPr>
                <w:rFonts w:ascii="Arial" w:hAnsi="Arial" w:cs="Arial"/>
                <w:color w:val="000000"/>
                <w:sz w:val="20"/>
                <w:szCs w:val="20"/>
              </w:rPr>
              <w:instrText xml:space="preserve"> REF _Ref77665548 \h  \* MERGEFORMAT </w:instrText>
            </w:r>
            <w:r w:rsidR="00604685" w:rsidRPr="004F1903">
              <w:rPr>
                <w:rFonts w:ascii="Arial" w:hAnsi="Arial" w:cs="Arial"/>
                <w:color w:val="000000"/>
                <w:sz w:val="20"/>
                <w:szCs w:val="20"/>
              </w:rPr>
            </w:r>
            <w:r w:rsidR="00604685" w:rsidRPr="004F1903">
              <w:rPr>
                <w:rFonts w:ascii="Arial" w:hAnsi="Arial" w:cs="Arial"/>
                <w:color w:val="000000"/>
                <w:sz w:val="20"/>
                <w:szCs w:val="20"/>
              </w:rPr>
              <w:fldChar w:fldCharType="separate"/>
            </w:r>
            <w:r w:rsidR="000037F0" w:rsidRPr="000037F0">
              <w:rPr>
                <w:rFonts w:ascii="Arial" w:hAnsi="Arial" w:cs="Arial"/>
                <w:sz w:val="20"/>
                <w:szCs w:val="20"/>
              </w:rPr>
              <w:t>2.</w:t>
            </w:r>
            <w:r w:rsidR="000037F0" w:rsidRPr="000037F0">
              <w:rPr>
                <w:rFonts w:ascii="Arial" w:hAnsi="Arial" w:cs="Arial"/>
                <w:sz w:val="20"/>
                <w:szCs w:val="20"/>
              </w:rPr>
              <w:tab/>
              <w:t>Create VistA M Server J2EE Security Keys Corresponding to WebLogic Group Names</w:t>
            </w:r>
            <w:r w:rsidR="00604685" w:rsidRPr="004F1903">
              <w:rPr>
                <w:rFonts w:ascii="Arial" w:hAnsi="Arial" w:cs="Arial"/>
                <w:color w:val="000000"/>
                <w:sz w:val="20"/>
                <w:szCs w:val="20"/>
              </w:rPr>
              <w:fldChar w:fldCharType="end"/>
            </w:r>
            <w:r w:rsidR="00604685" w:rsidRPr="004F1903">
              <w:rPr>
                <w:rFonts w:ascii="Arial" w:hAnsi="Arial" w:cs="Arial"/>
                <w:color w:val="000000"/>
                <w:sz w:val="20"/>
                <w:szCs w:val="20"/>
              </w:rPr>
              <w:t>" topic in Chapter 5, "</w:t>
            </w:r>
            <w:r w:rsidR="00604685" w:rsidRPr="004F1903">
              <w:rPr>
                <w:rFonts w:ascii="Arial" w:hAnsi="Arial" w:cs="Arial"/>
                <w:color w:val="000000"/>
                <w:sz w:val="20"/>
                <w:szCs w:val="20"/>
              </w:rPr>
              <w:fldChar w:fldCharType="begin"/>
            </w:r>
            <w:r w:rsidR="00604685" w:rsidRPr="004F1903">
              <w:rPr>
                <w:rFonts w:ascii="Arial" w:hAnsi="Arial" w:cs="Arial"/>
                <w:color w:val="000000"/>
                <w:sz w:val="20"/>
                <w:szCs w:val="20"/>
              </w:rPr>
              <w:instrText xml:space="preserve"> REF _Ref67119114 \h  \* MERGEFORMAT </w:instrText>
            </w:r>
            <w:r w:rsidR="00604685" w:rsidRPr="004F1903">
              <w:rPr>
                <w:rFonts w:ascii="Arial" w:hAnsi="Arial" w:cs="Arial"/>
                <w:color w:val="000000"/>
                <w:sz w:val="20"/>
                <w:szCs w:val="20"/>
              </w:rPr>
            </w:r>
            <w:r w:rsidR="00604685" w:rsidRPr="004F1903">
              <w:rPr>
                <w:rFonts w:ascii="Arial" w:hAnsi="Arial" w:cs="Arial"/>
                <w:color w:val="000000"/>
                <w:sz w:val="20"/>
                <w:szCs w:val="20"/>
              </w:rPr>
              <w:fldChar w:fldCharType="separate"/>
            </w:r>
            <w:r w:rsidR="000037F0" w:rsidRPr="000037F0">
              <w:rPr>
                <w:rFonts w:ascii="Arial" w:hAnsi="Arial" w:cs="Arial"/>
                <w:sz w:val="20"/>
                <w:szCs w:val="20"/>
              </w:rPr>
              <w:t>Role Design/Setup/Administration</w:t>
            </w:r>
            <w:r w:rsidR="00604685" w:rsidRPr="004F1903">
              <w:rPr>
                <w:rFonts w:ascii="Arial" w:hAnsi="Arial" w:cs="Arial"/>
                <w:color w:val="000000"/>
                <w:sz w:val="20"/>
                <w:szCs w:val="20"/>
              </w:rPr>
              <w:fldChar w:fldCharType="end"/>
            </w:r>
            <w:r w:rsidR="00604685" w:rsidRPr="004F1903">
              <w:rPr>
                <w:rFonts w:ascii="Arial" w:hAnsi="Arial" w:cs="Arial"/>
                <w:color w:val="000000"/>
                <w:sz w:val="20"/>
                <w:szCs w:val="20"/>
              </w:rPr>
              <w:t>," in this manual.</w:t>
            </w:r>
          </w:p>
        </w:tc>
      </w:tr>
    </w:tbl>
    <w:p w14:paraId="30A53190" w14:textId="77777777" w:rsidR="00604685" w:rsidRPr="004F1903" w:rsidRDefault="00604685" w:rsidP="00604685"/>
    <w:p w14:paraId="4C6B2F50" w14:textId="77777777" w:rsidR="00604685" w:rsidRPr="004F1903" w:rsidRDefault="00604685" w:rsidP="00604685"/>
    <w:p w14:paraId="4702ED46" w14:textId="77777777" w:rsidR="002C026A" w:rsidRPr="004F1903" w:rsidRDefault="002C026A" w:rsidP="002C026A">
      <w:pPr>
        <w:pStyle w:val="Heading4"/>
      </w:pPr>
      <w:bookmarkStart w:id="747" w:name="_Toc127246573"/>
      <w:bookmarkStart w:id="748" w:name="_Toc202863120"/>
      <w:bookmarkStart w:id="749" w:name="_Toc204421559"/>
      <w:bookmarkStart w:id="750" w:name="_Toc49518094"/>
      <w:r w:rsidRPr="004F1903">
        <w:t>Global Mapping/Translation, Journaling, and Protection</w:t>
      </w:r>
      <w:bookmarkEnd w:id="747"/>
      <w:bookmarkEnd w:id="748"/>
      <w:bookmarkEnd w:id="749"/>
      <w:bookmarkEnd w:id="750"/>
    </w:p>
    <w:p w14:paraId="56556EC5" w14:textId="77777777" w:rsidR="002C026A" w:rsidRPr="004F1903" w:rsidRDefault="002C026A" w:rsidP="002C026A">
      <w:pPr>
        <w:keepNext/>
        <w:keepLines/>
      </w:pPr>
      <w:r w:rsidRPr="004F1903">
        <w:rPr>
          <w:color w:val="000000"/>
        </w:rPr>
        <w:fldChar w:fldCharType="begin"/>
      </w:r>
      <w:r w:rsidRPr="004F1903">
        <w:rPr>
          <w:color w:val="000000"/>
        </w:rPr>
        <w:instrText xml:space="preserve"> XE "Globals:Mapping" </w:instrText>
      </w:r>
      <w:r w:rsidRPr="004F1903">
        <w:rPr>
          <w:color w:val="000000"/>
        </w:rPr>
        <w:fldChar w:fldCharType="end"/>
      </w:r>
      <w:r w:rsidRPr="004F1903">
        <w:rPr>
          <w:color w:val="000000"/>
        </w:rPr>
        <w:fldChar w:fldCharType="begin"/>
      </w:r>
      <w:r w:rsidRPr="004F1903">
        <w:rPr>
          <w:color w:val="000000"/>
        </w:rPr>
        <w:instrText xml:space="preserve"> XE "Globals:Translation" </w:instrText>
      </w:r>
      <w:r w:rsidRPr="004F1903">
        <w:rPr>
          <w:color w:val="000000"/>
        </w:rPr>
        <w:fldChar w:fldCharType="end"/>
      </w:r>
      <w:r w:rsidRPr="004F1903">
        <w:rPr>
          <w:color w:val="000000"/>
        </w:rPr>
        <w:fldChar w:fldCharType="begin"/>
      </w:r>
      <w:r w:rsidRPr="004F1903">
        <w:rPr>
          <w:color w:val="000000"/>
        </w:rPr>
        <w:instrText xml:space="preserve"> XE "Mapping:Globals" </w:instrText>
      </w:r>
      <w:r w:rsidRPr="004F1903">
        <w:rPr>
          <w:color w:val="000000"/>
        </w:rPr>
        <w:fldChar w:fldCharType="end"/>
      </w:r>
      <w:r w:rsidRPr="004F1903">
        <w:rPr>
          <w:color w:val="000000"/>
        </w:rPr>
        <w:fldChar w:fldCharType="begin"/>
      </w:r>
      <w:r w:rsidRPr="004F1903">
        <w:rPr>
          <w:color w:val="000000"/>
        </w:rPr>
        <w:instrText xml:space="preserve"> XE "Translation:Globals" </w:instrText>
      </w:r>
      <w:r w:rsidRPr="004F1903">
        <w:rPr>
          <w:color w:val="000000"/>
        </w:rPr>
        <w:fldChar w:fldCharType="end"/>
      </w:r>
      <w:r w:rsidRPr="004F1903">
        <w:rPr>
          <w:color w:val="000000"/>
        </w:rPr>
        <w:fldChar w:fldCharType="begin"/>
      </w:r>
      <w:r w:rsidRPr="004F1903">
        <w:rPr>
          <w:color w:val="000000"/>
        </w:rPr>
        <w:instrText xml:space="preserve"> XE "Journaling:Globals" </w:instrText>
      </w:r>
      <w:r w:rsidRPr="004F1903">
        <w:rPr>
          <w:color w:val="000000"/>
        </w:rPr>
        <w:fldChar w:fldCharType="end"/>
      </w:r>
      <w:r w:rsidRPr="004F1903">
        <w:rPr>
          <w:color w:val="000000"/>
        </w:rPr>
        <w:fldChar w:fldCharType="begin"/>
      </w:r>
      <w:r w:rsidR="007473A6" w:rsidRPr="004F1903">
        <w:rPr>
          <w:color w:val="000000"/>
        </w:rPr>
        <w:instrText xml:space="preserve"> XE "Protecting</w:instrText>
      </w:r>
      <w:r w:rsidRPr="004F1903">
        <w:rPr>
          <w:color w:val="000000"/>
        </w:rPr>
        <w:instrText xml:space="preserve">:Globals" </w:instrText>
      </w:r>
      <w:r w:rsidRPr="004F1903">
        <w:rPr>
          <w:color w:val="000000"/>
        </w:rPr>
        <w:fldChar w:fldCharType="end"/>
      </w:r>
    </w:p>
    <w:p w14:paraId="26875B54" w14:textId="77777777" w:rsidR="002C026A" w:rsidRPr="004F1903" w:rsidRDefault="002C026A" w:rsidP="002C026A">
      <w:r w:rsidRPr="004F1903">
        <w:t xml:space="preserve">There are </w:t>
      </w:r>
      <w:r w:rsidRPr="004F1903">
        <w:rPr>
          <w:i/>
        </w:rPr>
        <w:t>no</w:t>
      </w:r>
      <w:r w:rsidRPr="004F1903">
        <w:t xml:space="preserve"> special global </w:t>
      </w:r>
      <w:r w:rsidR="00407D0A" w:rsidRPr="004F1903">
        <w:t>mapping/</w:t>
      </w:r>
      <w:r w:rsidRPr="004F1903">
        <w:t>translation, journaling, and protection instructions for KAAJEE.</w:t>
      </w:r>
    </w:p>
    <w:p w14:paraId="31C75E3D" w14:textId="77777777" w:rsidR="00604685" w:rsidRPr="004F1903" w:rsidRDefault="00604685" w:rsidP="00604685">
      <w:bookmarkStart w:id="751" w:name="_Toc6134539"/>
      <w:bookmarkEnd w:id="724"/>
      <w:bookmarkEnd w:id="725"/>
      <w:bookmarkEnd w:id="726"/>
    </w:p>
    <w:p w14:paraId="487710E4" w14:textId="77777777" w:rsidR="00604685" w:rsidRPr="004F1903" w:rsidRDefault="00604685" w:rsidP="00604685"/>
    <w:p w14:paraId="1ACFE6A7" w14:textId="77777777" w:rsidR="00A53101" w:rsidRPr="004F1903" w:rsidRDefault="00A53101" w:rsidP="00A53101">
      <w:pPr>
        <w:pStyle w:val="Heading4"/>
      </w:pPr>
      <w:bookmarkStart w:id="752" w:name="_Toc49518095"/>
      <w:r w:rsidRPr="004F1903">
        <w:lastRenderedPageBreak/>
        <w:t>Application Proxies</w:t>
      </w:r>
      <w:bookmarkEnd w:id="752"/>
    </w:p>
    <w:p w14:paraId="34D056C1" w14:textId="77777777" w:rsidR="00A53101" w:rsidRPr="004F1903" w:rsidRDefault="00A53101" w:rsidP="00A53101">
      <w:pPr>
        <w:keepNext/>
        <w:rPr>
          <w:snapToGrid w:val="0"/>
        </w:rPr>
      </w:pPr>
      <w:r w:rsidRPr="004F1903">
        <w:rPr>
          <w:color w:val="000000"/>
        </w:rPr>
        <w:fldChar w:fldCharType="begin"/>
      </w:r>
      <w:r w:rsidRPr="004F1903">
        <w:rPr>
          <w:color w:val="000000"/>
        </w:rPr>
        <w:instrText>XE "Files and Fields"</w:instrText>
      </w:r>
      <w:r w:rsidRPr="004F1903">
        <w:rPr>
          <w:color w:val="000000"/>
        </w:rPr>
        <w:fldChar w:fldCharType="end"/>
      </w:r>
    </w:p>
    <w:p w14:paraId="379D0BE5" w14:textId="77777777" w:rsidR="00A53101" w:rsidRPr="004F1903" w:rsidRDefault="005E396D" w:rsidP="00A53101">
      <w:pPr>
        <w:keepNext/>
        <w:keepLines/>
      </w:pPr>
      <w:r w:rsidRPr="004F1903">
        <w:t>The s</w:t>
      </w:r>
      <w:r w:rsidR="00A53101" w:rsidRPr="004F1903">
        <w:t xml:space="preserve">oftware infrastructure required by </w:t>
      </w:r>
      <w:r w:rsidR="00A53101" w:rsidRPr="004F1903">
        <w:rPr>
          <w:color w:val="000000"/>
        </w:rPr>
        <w:t>J2EE middle-tier</w:t>
      </w:r>
      <w:r w:rsidR="00A53101" w:rsidRPr="004F1903">
        <w:t xml:space="preserve"> applications for the creation and use of the Application Proxy User and the ability to invoke a spec</w:t>
      </w:r>
      <w:r w:rsidR="008D13E4" w:rsidRPr="004F1903">
        <w:t>ial category of authorized RPCs</w:t>
      </w:r>
      <w:r w:rsidRPr="004F1903">
        <w:t xml:space="preserve"> was </w:t>
      </w:r>
      <w:r w:rsidR="001E2B37" w:rsidRPr="004F1903">
        <w:t>initially</w:t>
      </w:r>
      <w:r w:rsidRPr="004F1903">
        <w:t xml:space="preserve"> provided by Kernel Patch XU*8.0*361 and VistALink 1.5 and continues to be supported.</w:t>
      </w:r>
    </w:p>
    <w:p w14:paraId="1EDE2B9B" w14:textId="77777777" w:rsidR="008D13E4" w:rsidRPr="004F1903" w:rsidRDefault="008D13E4" w:rsidP="00A53101">
      <w:pPr>
        <w:keepNext/>
        <w:keepLines/>
      </w:pPr>
    </w:p>
    <w:p w14:paraId="4C3BA3DD" w14:textId="77777777" w:rsidR="008D13E4" w:rsidRPr="004F1903" w:rsidRDefault="00C06D63" w:rsidP="008D13E4">
      <w:pPr>
        <w:keepNext/>
        <w:keepLines/>
      </w:pPr>
      <w:r w:rsidRPr="004F1903">
        <w:t>Kernel Patch XU*8.0*504</w:t>
      </w:r>
      <w:r w:rsidR="008D13E4" w:rsidRPr="004F1903">
        <w:t xml:space="preserve"> exports and/or sets up the following software infrastructure required for the creation and use of the KAAJEE Application Proxy User:</w:t>
      </w:r>
    </w:p>
    <w:p w14:paraId="270A24DC" w14:textId="77777777" w:rsidR="008D13E4" w:rsidRPr="004F1903" w:rsidRDefault="008D13E4" w:rsidP="008D13E4">
      <w:pPr>
        <w:keepNext/>
        <w:keepLines/>
        <w:numPr>
          <w:ilvl w:val="0"/>
          <w:numId w:val="86"/>
        </w:numPr>
        <w:spacing w:before="120"/>
      </w:pPr>
      <w:r w:rsidRPr="004F1903">
        <w:t>Adds "KAAJEE,PROXY" to the NEW PERSON file (#200)</w:t>
      </w:r>
      <w:r w:rsidRPr="004F1903">
        <w:rPr>
          <w:color w:val="000000"/>
        </w:rPr>
        <w:fldChar w:fldCharType="begin"/>
      </w:r>
      <w:r w:rsidRPr="004F1903">
        <w:rPr>
          <w:color w:val="000000"/>
        </w:rPr>
        <w:instrText xml:space="preserve"> XE "NEW PERSON File (#200)" </w:instrText>
      </w:r>
      <w:r w:rsidRPr="004F1903">
        <w:rPr>
          <w:color w:val="000000"/>
        </w:rPr>
        <w:fldChar w:fldCharType="end"/>
      </w:r>
      <w:r w:rsidRPr="004F1903">
        <w:rPr>
          <w:color w:val="000000"/>
        </w:rPr>
        <w:fldChar w:fldCharType="begin"/>
      </w:r>
      <w:r w:rsidRPr="004F1903">
        <w:rPr>
          <w:color w:val="000000"/>
        </w:rPr>
        <w:instrText xml:space="preserve"> XE "Files:NEW PERSON (#200)" </w:instrText>
      </w:r>
      <w:r w:rsidRPr="004F1903">
        <w:rPr>
          <w:color w:val="000000"/>
        </w:rPr>
        <w:fldChar w:fldCharType="end"/>
      </w:r>
      <w:r w:rsidRPr="004F1903">
        <w:t xml:space="preserve"> as the unique name of the KAAJEE Application Proxy User.</w:t>
      </w:r>
    </w:p>
    <w:p w14:paraId="4B34E204" w14:textId="77777777" w:rsidR="008D13E4" w:rsidRPr="004F1903" w:rsidRDefault="008D13E4" w:rsidP="008D13E4">
      <w:pPr>
        <w:numPr>
          <w:ilvl w:val="0"/>
          <w:numId w:val="86"/>
        </w:numPr>
        <w:spacing w:before="120"/>
      </w:pPr>
      <w:r w:rsidRPr="004F1903">
        <w:t>Sets the USER CLASS field (#9.5) in the NEW PERSON file (#200)</w:t>
      </w:r>
      <w:r w:rsidRPr="004F1903">
        <w:rPr>
          <w:color w:val="000000"/>
        </w:rPr>
        <w:fldChar w:fldCharType="begin"/>
      </w:r>
      <w:r w:rsidRPr="004F1903">
        <w:rPr>
          <w:color w:val="000000"/>
        </w:rPr>
        <w:instrText xml:space="preserve"> XE "NEW PERSON File (#200)" </w:instrText>
      </w:r>
      <w:r w:rsidRPr="004F1903">
        <w:rPr>
          <w:color w:val="000000"/>
        </w:rPr>
        <w:fldChar w:fldCharType="end"/>
      </w:r>
      <w:r w:rsidRPr="004F1903">
        <w:rPr>
          <w:color w:val="000000"/>
        </w:rPr>
        <w:fldChar w:fldCharType="begin"/>
      </w:r>
      <w:r w:rsidRPr="004F1903">
        <w:rPr>
          <w:color w:val="000000"/>
        </w:rPr>
        <w:instrText xml:space="preserve"> XE "Files:NEW PERSON (#200)" </w:instrText>
      </w:r>
      <w:r w:rsidRPr="004F1903">
        <w:rPr>
          <w:color w:val="000000"/>
        </w:rPr>
        <w:fldChar w:fldCharType="end"/>
      </w:r>
      <w:r w:rsidRPr="004F1903">
        <w:t xml:space="preserve"> to "Application Proxy" for the KAAJEE,PROXY Application Proxy User.</w:t>
      </w:r>
    </w:p>
    <w:p w14:paraId="46CF81FA" w14:textId="77777777" w:rsidR="008D13E4" w:rsidRPr="004F1903" w:rsidRDefault="008D13E4" w:rsidP="008D13E4">
      <w:pPr>
        <w:numPr>
          <w:ilvl w:val="0"/>
          <w:numId w:val="86"/>
        </w:numPr>
        <w:spacing w:before="120"/>
      </w:pPr>
      <w:r w:rsidRPr="004F1903">
        <w:t>Assigns the XUS KAAJEE PROXY LOGON "B"-type Secondary menu option to the KAAJEE,PROXY Application Proxy User.</w:t>
      </w:r>
    </w:p>
    <w:p w14:paraId="21BA3B73" w14:textId="77777777" w:rsidR="008D13E4" w:rsidRPr="004F1903" w:rsidRDefault="008D13E4" w:rsidP="008D13E4">
      <w:pPr>
        <w:keepNext/>
        <w:keepLines/>
        <w:numPr>
          <w:ilvl w:val="0"/>
          <w:numId w:val="86"/>
        </w:numPr>
        <w:spacing w:before="120"/>
      </w:pPr>
      <w:r w:rsidRPr="004F1903">
        <w:t>Sets the APP PROXY ALLOWED field (#.11)</w:t>
      </w:r>
      <w:r w:rsidRPr="004F1903">
        <w:rPr>
          <w:color w:val="000000"/>
        </w:rPr>
        <w:fldChar w:fldCharType="begin"/>
      </w:r>
      <w:r w:rsidRPr="004F1903">
        <w:rPr>
          <w:color w:val="000000"/>
        </w:rPr>
        <w:instrText xml:space="preserve"> XE "APP PROXY ALLOWED Field (#.11)" </w:instrText>
      </w:r>
      <w:r w:rsidRPr="004F1903">
        <w:rPr>
          <w:color w:val="000000"/>
        </w:rPr>
        <w:fldChar w:fldCharType="end"/>
      </w:r>
      <w:r w:rsidRPr="004F1903">
        <w:rPr>
          <w:color w:val="000000"/>
        </w:rPr>
        <w:fldChar w:fldCharType="begin"/>
      </w:r>
      <w:r w:rsidRPr="004F1903">
        <w:rPr>
          <w:color w:val="000000"/>
        </w:rPr>
        <w:instrText xml:space="preserve"> XE "Fields:APP PROXY ALLOWED (#.11)" </w:instrText>
      </w:r>
      <w:r w:rsidRPr="004F1903">
        <w:rPr>
          <w:color w:val="000000"/>
        </w:rPr>
        <w:fldChar w:fldCharType="end"/>
      </w:r>
      <w:r w:rsidRPr="004F1903">
        <w:t xml:space="preserve"> in the REMOTE PROCEDURE file (#8994) to "YES" for each of the following RPCs executed by the KAAJEE,PROXY Application Proxy User:</w:t>
      </w:r>
    </w:p>
    <w:p w14:paraId="00876646" w14:textId="77777777" w:rsidR="008D13E4" w:rsidRPr="004F1903" w:rsidRDefault="008D13E4" w:rsidP="00990742">
      <w:pPr>
        <w:keepNext/>
        <w:keepLines/>
        <w:numPr>
          <w:ilvl w:val="0"/>
          <w:numId w:val="87"/>
        </w:numPr>
        <w:tabs>
          <w:tab w:val="clear" w:pos="360"/>
          <w:tab w:val="num" w:pos="1066"/>
        </w:tabs>
        <w:autoSpaceDE w:val="0"/>
        <w:autoSpaceDN w:val="0"/>
        <w:adjustRightInd w:val="0"/>
        <w:spacing w:before="120"/>
        <w:ind w:left="1080"/>
        <w:rPr>
          <w:b/>
        </w:rPr>
      </w:pPr>
      <w:r w:rsidRPr="004F1903">
        <w:t xml:space="preserve">XUS KAAJEE GET USER VIA PROXY </w:t>
      </w:r>
      <w:r w:rsidRPr="004F1903">
        <w:rPr>
          <w:color w:val="000000"/>
        </w:rPr>
        <w:fldChar w:fldCharType="begin"/>
      </w:r>
      <w:r w:rsidRPr="004F1903">
        <w:rPr>
          <w:color w:val="000000"/>
        </w:rPr>
        <w:instrText xml:space="preserve"> XE "XUS </w:instrText>
      </w:r>
      <w:smartTag w:uri="urn:schemas-microsoft-com:office:smarttags" w:element="stockticker">
        <w:r w:rsidRPr="004F1903">
          <w:rPr>
            <w:color w:val="000000"/>
          </w:rPr>
          <w:instrText>CCOW</w:instrText>
        </w:r>
      </w:smartTag>
      <w:r w:rsidRPr="004F1903">
        <w:rPr>
          <w:color w:val="000000"/>
        </w:rPr>
        <w:instrText xml:space="preserve"> VAULT PARAM RPC" </w:instrText>
      </w:r>
      <w:r w:rsidRPr="004F1903">
        <w:rPr>
          <w:color w:val="000000"/>
        </w:rPr>
        <w:fldChar w:fldCharType="end"/>
      </w:r>
      <w:r w:rsidRPr="004F1903">
        <w:rPr>
          <w:color w:val="000000"/>
        </w:rPr>
        <w:fldChar w:fldCharType="begin"/>
      </w:r>
      <w:r w:rsidRPr="004F1903">
        <w:rPr>
          <w:color w:val="000000"/>
        </w:rPr>
        <w:instrText xml:space="preserve"> XE "RPCs:XUS </w:instrText>
      </w:r>
      <w:smartTag w:uri="urn:schemas-microsoft-com:office:smarttags" w:element="stockticker">
        <w:r w:rsidRPr="004F1903">
          <w:rPr>
            <w:color w:val="000000"/>
          </w:rPr>
          <w:instrText>CCOW</w:instrText>
        </w:r>
      </w:smartTag>
      <w:r w:rsidRPr="004F1903">
        <w:rPr>
          <w:color w:val="000000"/>
        </w:rPr>
        <w:instrText xml:space="preserve"> VAULT PARAM" </w:instrText>
      </w:r>
      <w:r w:rsidRPr="004F1903">
        <w:rPr>
          <w:color w:val="000000"/>
        </w:rPr>
        <w:fldChar w:fldCharType="end"/>
      </w:r>
      <w:r w:rsidRPr="004F1903">
        <w:rPr>
          <w:color w:val="000000"/>
        </w:rPr>
        <w:fldChar w:fldCharType="begin"/>
      </w:r>
      <w:r w:rsidRPr="004F1903">
        <w:rPr>
          <w:color w:val="000000"/>
        </w:rPr>
        <w:instrText xml:space="preserve"> XE "XUS FATKAAT SERVERINFO RPC" </w:instrText>
      </w:r>
      <w:r w:rsidRPr="004F1903">
        <w:rPr>
          <w:color w:val="000000"/>
        </w:rPr>
        <w:fldChar w:fldCharType="end"/>
      </w:r>
      <w:r w:rsidRPr="004F1903">
        <w:rPr>
          <w:color w:val="000000"/>
        </w:rPr>
        <w:fldChar w:fldCharType="begin"/>
      </w:r>
      <w:r w:rsidRPr="004F1903">
        <w:rPr>
          <w:color w:val="000000"/>
        </w:rPr>
        <w:instrText xml:space="preserve"> XE "RPCs:XUS FATKAAT SERVERINFO" </w:instrText>
      </w:r>
      <w:r w:rsidRPr="004F1903">
        <w:rPr>
          <w:color w:val="000000"/>
        </w:rPr>
        <w:fldChar w:fldCharType="end"/>
      </w:r>
    </w:p>
    <w:p w14:paraId="656B4772" w14:textId="77777777" w:rsidR="008D13E4" w:rsidRPr="004F1903" w:rsidRDefault="008D13E4" w:rsidP="008D13E4"/>
    <w:p w14:paraId="5FA0CD36" w14:textId="77777777" w:rsidR="00A53101" w:rsidRPr="004F1903" w:rsidRDefault="00A53101" w:rsidP="00604685"/>
    <w:p w14:paraId="36ED6C08" w14:textId="77777777" w:rsidR="00604685" w:rsidRPr="004F1903" w:rsidRDefault="00604685" w:rsidP="00604685">
      <w:pPr>
        <w:pStyle w:val="Heading4"/>
      </w:pPr>
      <w:bookmarkStart w:id="753" w:name="_Toc74988221"/>
      <w:bookmarkStart w:id="754" w:name="_Toc75847066"/>
      <w:bookmarkStart w:id="755" w:name="_Toc83538868"/>
      <w:bookmarkStart w:id="756" w:name="_Toc84037003"/>
      <w:bookmarkStart w:id="757" w:name="_Toc84044225"/>
      <w:bookmarkStart w:id="758" w:name="_Toc202863122"/>
      <w:bookmarkStart w:id="759" w:name="_Toc204421561"/>
      <w:bookmarkStart w:id="760" w:name="_Toc49518096"/>
      <w:r w:rsidRPr="004F1903">
        <w:t>Exported Options</w:t>
      </w:r>
      <w:bookmarkEnd w:id="751"/>
      <w:bookmarkEnd w:id="753"/>
      <w:bookmarkEnd w:id="754"/>
      <w:bookmarkEnd w:id="755"/>
      <w:bookmarkEnd w:id="756"/>
      <w:bookmarkEnd w:id="757"/>
      <w:bookmarkEnd w:id="758"/>
      <w:bookmarkEnd w:id="759"/>
      <w:bookmarkEnd w:id="760"/>
    </w:p>
    <w:p w14:paraId="4D563976" w14:textId="77777777" w:rsidR="00604685" w:rsidRPr="004F1903" w:rsidRDefault="00604685" w:rsidP="00604685">
      <w:pPr>
        <w:keepNext/>
        <w:keepLines/>
        <w:tabs>
          <w:tab w:val="left" w:pos="5580"/>
        </w:tabs>
      </w:pPr>
      <w:r w:rsidRPr="004F1903">
        <w:rPr>
          <w:color w:val="000000"/>
        </w:rPr>
        <w:fldChar w:fldCharType="begin"/>
      </w:r>
      <w:r w:rsidRPr="004F1903">
        <w:rPr>
          <w:color w:val="000000"/>
        </w:rPr>
        <w:instrText>XE "Exported Options"</w:instrText>
      </w:r>
      <w:r w:rsidRPr="004F1903">
        <w:rPr>
          <w:color w:val="000000"/>
        </w:rPr>
        <w:fldChar w:fldCharType="end"/>
      </w:r>
      <w:r w:rsidRPr="004F1903">
        <w:rPr>
          <w:color w:val="000000"/>
        </w:rPr>
        <w:fldChar w:fldCharType="begin"/>
      </w:r>
      <w:r w:rsidRPr="004F1903">
        <w:rPr>
          <w:color w:val="000000"/>
        </w:rPr>
        <w:instrText>XE "Options:Exported"</w:instrText>
      </w:r>
      <w:r w:rsidRPr="004F1903">
        <w:rPr>
          <w:color w:val="000000"/>
        </w:rPr>
        <w:fldChar w:fldCharType="end"/>
      </w:r>
    </w:p>
    <w:p w14:paraId="7FE73370" w14:textId="77777777" w:rsidR="00604685" w:rsidRPr="004F1903" w:rsidRDefault="00604685" w:rsidP="00604685">
      <w:pPr>
        <w:keepNext/>
        <w:keepLines/>
      </w:pPr>
      <w:r w:rsidRPr="004F1903">
        <w:t>The following menu options are exported with KAAJEE (listed alphabetically):</w:t>
      </w:r>
    </w:p>
    <w:p w14:paraId="63AD4C24" w14:textId="77777777" w:rsidR="00604685" w:rsidRPr="004F1903" w:rsidRDefault="00604685" w:rsidP="00604685">
      <w:pPr>
        <w:keepNext/>
        <w:keepLines/>
      </w:pPr>
    </w:p>
    <w:p w14:paraId="0A4EF60B" w14:textId="77777777" w:rsidR="00604685" w:rsidRPr="004F1903" w:rsidRDefault="00604685" w:rsidP="00604685">
      <w:pPr>
        <w:keepNext/>
        <w:keepLines/>
      </w:pPr>
      <w:bookmarkStart w:id="761" w:name="_Hlt200359295"/>
      <w:bookmarkEnd w:id="761"/>
    </w:p>
    <w:p w14:paraId="1241CC3B" w14:textId="2EF87BA0" w:rsidR="00817A5E" w:rsidRPr="004F1903" w:rsidRDefault="00817A5E" w:rsidP="001E78B1">
      <w:pPr>
        <w:pStyle w:val="CaptionTable"/>
      </w:pPr>
      <w:bookmarkStart w:id="762" w:name="_Toc202863043"/>
      <w:bookmarkStart w:id="763" w:name="_Toc49518196"/>
      <w:r w:rsidRPr="004F1903">
        <w:t xml:space="preserve">Table </w:t>
      </w:r>
      <w:r w:rsidR="0072545C">
        <w:fldChar w:fldCharType="begin"/>
      </w:r>
      <w:r w:rsidR="0072545C">
        <w:instrText xml:space="preserve"> STYLEREF 2 \s </w:instrText>
      </w:r>
      <w:r w:rsidR="0072545C">
        <w:fldChar w:fldCharType="separate"/>
      </w:r>
      <w:r w:rsidR="000037F0">
        <w:rPr>
          <w:noProof/>
        </w:rPr>
        <w:t>8</w:t>
      </w:r>
      <w:r w:rsidR="0072545C">
        <w:rPr>
          <w:noProof/>
        </w:rPr>
        <w:fldChar w:fldCharType="end"/>
      </w:r>
      <w:r w:rsidRPr="004F1903">
        <w:noBreakHyphen/>
      </w:r>
      <w:r w:rsidR="0072545C">
        <w:fldChar w:fldCharType="begin"/>
      </w:r>
      <w:r w:rsidR="0072545C">
        <w:instrText xml:space="preserve"> SEQ Table \* ARABIC \s 2 </w:instrText>
      </w:r>
      <w:r w:rsidR="0072545C">
        <w:fldChar w:fldCharType="separate"/>
      </w:r>
      <w:r w:rsidR="000037F0">
        <w:rPr>
          <w:noProof/>
        </w:rPr>
        <w:t>3</w:t>
      </w:r>
      <w:r w:rsidR="0072545C">
        <w:rPr>
          <w:noProof/>
        </w:rPr>
        <w:fldChar w:fldCharType="end"/>
      </w:r>
      <w:r w:rsidRPr="004F1903">
        <w:t>. KAAJEE exported options</w:t>
      </w:r>
      <w:bookmarkEnd w:id="762"/>
      <w:bookmarkEnd w:id="763"/>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2779"/>
        <w:gridCol w:w="6653"/>
      </w:tblGrid>
      <w:tr w:rsidR="00604685" w:rsidRPr="004F1903" w14:paraId="7F1A2121" w14:textId="77777777" w:rsidTr="00CD3F45">
        <w:trPr>
          <w:tblHeader/>
        </w:trPr>
        <w:tc>
          <w:tcPr>
            <w:tcW w:w="2779" w:type="dxa"/>
            <w:shd w:val="pct12" w:color="auto" w:fill="auto"/>
          </w:tcPr>
          <w:p w14:paraId="0144AACF" w14:textId="77777777" w:rsidR="00604685" w:rsidRPr="004F1903" w:rsidRDefault="00604685" w:rsidP="00604685">
            <w:pPr>
              <w:keepNext/>
              <w:keepLines/>
              <w:spacing w:before="60" w:after="60"/>
              <w:rPr>
                <w:rFonts w:ascii="Arial" w:hAnsi="Arial" w:cs="Arial"/>
                <w:b/>
                <w:bCs/>
                <w:sz w:val="20"/>
                <w:szCs w:val="20"/>
              </w:rPr>
            </w:pPr>
            <w:r w:rsidRPr="004F1903">
              <w:rPr>
                <w:rFonts w:ascii="Arial" w:hAnsi="Arial" w:cs="Arial"/>
                <w:b/>
                <w:bCs/>
                <w:sz w:val="20"/>
                <w:szCs w:val="20"/>
              </w:rPr>
              <w:t>Option Name</w:t>
            </w:r>
          </w:p>
        </w:tc>
        <w:tc>
          <w:tcPr>
            <w:tcW w:w="6653" w:type="dxa"/>
            <w:shd w:val="pct12" w:color="auto" w:fill="auto"/>
          </w:tcPr>
          <w:p w14:paraId="42598397" w14:textId="77777777" w:rsidR="00604685" w:rsidRPr="004F1903" w:rsidRDefault="00604685" w:rsidP="00604685">
            <w:pPr>
              <w:keepNext/>
              <w:keepLines/>
              <w:spacing w:before="60" w:after="60"/>
              <w:rPr>
                <w:rFonts w:ascii="Arial" w:hAnsi="Arial" w:cs="Arial"/>
                <w:b/>
                <w:bCs/>
                <w:sz w:val="20"/>
                <w:szCs w:val="20"/>
              </w:rPr>
            </w:pPr>
            <w:r w:rsidRPr="004F1903">
              <w:rPr>
                <w:rFonts w:ascii="Arial" w:hAnsi="Arial" w:cs="Arial"/>
                <w:b/>
                <w:bCs/>
                <w:sz w:val="20"/>
                <w:szCs w:val="20"/>
              </w:rPr>
              <w:t>Option Description</w:t>
            </w:r>
          </w:p>
        </w:tc>
      </w:tr>
      <w:tr w:rsidR="00604685" w:rsidRPr="004F1903" w14:paraId="2CB956FD" w14:textId="77777777" w:rsidTr="00CD3F45">
        <w:tc>
          <w:tcPr>
            <w:tcW w:w="2779" w:type="dxa"/>
          </w:tcPr>
          <w:p w14:paraId="2875DC29" w14:textId="77777777" w:rsidR="00604685" w:rsidRPr="004F1903" w:rsidRDefault="00604685" w:rsidP="00604685">
            <w:pPr>
              <w:keepNext/>
              <w:keepLines/>
              <w:spacing w:before="60" w:after="60"/>
              <w:rPr>
                <w:rFonts w:ascii="Arial" w:hAnsi="Arial" w:cs="Arial"/>
                <w:sz w:val="20"/>
                <w:szCs w:val="20"/>
              </w:rPr>
            </w:pPr>
            <w:r w:rsidRPr="004F1903">
              <w:rPr>
                <w:rFonts w:ascii="Arial" w:hAnsi="Arial" w:cs="Arial"/>
                <w:sz w:val="20"/>
                <w:szCs w:val="20"/>
              </w:rPr>
              <w:t>XUCOMMAND</w:t>
            </w:r>
            <w:r w:rsidRPr="004F1903">
              <w:rPr>
                <w:rFonts w:cs="Times New Roman"/>
                <w:color w:val="000000"/>
              </w:rPr>
              <w:fldChar w:fldCharType="begin"/>
            </w:r>
            <w:r w:rsidRPr="004F1903">
              <w:rPr>
                <w:rFonts w:cs="Times New Roman"/>
                <w:color w:val="000000"/>
              </w:rPr>
              <w:instrText>XE "XUCOMMAND Menu"</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Menus:XUCOMMAND"</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Options:XUCOMMAND"</w:instrText>
            </w:r>
            <w:r w:rsidRPr="004F1903">
              <w:rPr>
                <w:rFonts w:cs="Times New Roman"/>
                <w:color w:val="000000"/>
              </w:rPr>
              <w:fldChar w:fldCharType="end"/>
            </w:r>
          </w:p>
        </w:tc>
        <w:tc>
          <w:tcPr>
            <w:tcW w:w="6653" w:type="dxa"/>
          </w:tcPr>
          <w:p w14:paraId="4C8BDD65" w14:textId="77777777" w:rsidR="00604685" w:rsidRPr="004F1903" w:rsidRDefault="00604685" w:rsidP="00604685">
            <w:pPr>
              <w:keepNext/>
              <w:keepLines/>
              <w:spacing w:before="60" w:after="60"/>
              <w:ind w:left="36"/>
              <w:rPr>
                <w:rFonts w:ascii="Arial" w:hAnsi="Arial" w:cs="Arial"/>
                <w:sz w:val="20"/>
                <w:szCs w:val="20"/>
              </w:rPr>
            </w:pPr>
            <w:r w:rsidRPr="004F1903">
              <w:rPr>
                <w:rFonts w:ascii="Arial" w:hAnsi="Arial" w:cs="Arial"/>
                <w:sz w:val="20"/>
                <w:szCs w:val="20"/>
              </w:rPr>
              <w:t xml:space="preserve">This menu option is used to link the XUS KAAJEE </w:t>
            </w:r>
            <w:smartTag w:uri="urn:schemas-microsoft-com:office:smarttags" w:element="stockticker">
              <w:r w:rsidRPr="004F1903">
                <w:rPr>
                  <w:rFonts w:ascii="Arial" w:hAnsi="Arial" w:cs="Arial"/>
                  <w:sz w:val="20"/>
                  <w:szCs w:val="20"/>
                </w:rPr>
                <w:t>WEB</w:t>
              </w:r>
            </w:smartTag>
            <w:r w:rsidRPr="004F1903">
              <w:rPr>
                <w:rFonts w:ascii="Arial" w:hAnsi="Arial" w:cs="Arial"/>
                <w:sz w:val="20"/>
                <w:szCs w:val="20"/>
              </w:rPr>
              <w:t xml:space="preserve"> LOGON option</w:t>
            </w:r>
            <w:r w:rsidRPr="004F1903">
              <w:rPr>
                <w:rFonts w:cs="Arial"/>
                <w:color w:val="000000"/>
                <w:sz w:val="20"/>
                <w:szCs w:val="20"/>
              </w:rPr>
              <w:fldChar w:fldCharType="begin"/>
            </w:r>
            <w:r w:rsidRPr="004F1903">
              <w:rPr>
                <w:color w:val="000000"/>
              </w:rPr>
              <w:instrText>XE "</w:instrText>
            </w:r>
            <w:r w:rsidRPr="004F1903">
              <w:rPr>
                <w:rFonts w:cs="Arial"/>
                <w:color w:val="000000"/>
                <w:sz w:val="20"/>
                <w:szCs w:val="20"/>
              </w:rPr>
              <w:instrText xml:space="preserve">XUS KAAJEE </w:instrText>
            </w:r>
            <w:smartTag w:uri="urn:schemas-microsoft-com:office:smarttags" w:element="stockticker">
              <w:r w:rsidRPr="004F1903">
                <w:rPr>
                  <w:rFonts w:cs="Arial"/>
                  <w:color w:val="000000"/>
                  <w:sz w:val="20"/>
                  <w:szCs w:val="20"/>
                </w:rPr>
                <w:instrText>WEB</w:instrText>
              </w:r>
            </w:smartTag>
            <w:r w:rsidRPr="004F1903">
              <w:rPr>
                <w:rFonts w:cs="Arial"/>
                <w:color w:val="000000"/>
                <w:sz w:val="20"/>
                <w:szCs w:val="20"/>
              </w:rPr>
              <w:instrText xml:space="preserve"> LOGON</w:instrText>
            </w:r>
            <w:r w:rsidRPr="004F1903">
              <w:rPr>
                <w:color w:val="000000"/>
              </w:rPr>
              <w:instrText xml:space="preserve"> Option"</w:instrText>
            </w:r>
            <w:r w:rsidRPr="004F1903">
              <w:rPr>
                <w:rFonts w:cs="Arial"/>
                <w:color w:val="000000"/>
                <w:sz w:val="20"/>
                <w:szCs w:val="20"/>
              </w:rPr>
              <w:fldChar w:fldCharType="end"/>
            </w:r>
            <w:r w:rsidRPr="004F1903">
              <w:rPr>
                <w:rFonts w:cs="Arial"/>
                <w:color w:val="000000"/>
                <w:sz w:val="20"/>
                <w:szCs w:val="20"/>
              </w:rPr>
              <w:fldChar w:fldCharType="begin"/>
            </w:r>
            <w:r w:rsidRPr="004F1903">
              <w:rPr>
                <w:color w:val="000000"/>
              </w:rPr>
              <w:instrText>XE "Options:</w:instrText>
            </w:r>
            <w:r w:rsidRPr="004F1903">
              <w:rPr>
                <w:rFonts w:cs="Arial"/>
                <w:color w:val="000000"/>
                <w:sz w:val="20"/>
                <w:szCs w:val="20"/>
              </w:rPr>
              <w:instrText xml:space="preserve">XUS KAAJEE </w:instrText>
            </w:r>
            <w:smartTag w:uri="urn:schemas-microsoft-com:office:smarttags" w:element="stockticker">
              <w:r w:rsidRPr="004F1903">
                <w:rPr>
                  <w:rFonts w:cs="Arial"/>
                  <w:color w:val="000000"/>
                  <w:sz w:val="20"/>
                  <w:szCs w:val="20"/>
                </w:rPr>
                <w:instrText>WEB</w:instrText>
              </w:r>
            </w:smartTag>
            <w:r w:rsidRPr="004F1903">
              <w:rPr>
                <w:rFonts w:cs="Arial"/>
                <w:color w:val="000000"/>
                <w:sz w:val="20"/>
                <w:szCs w:val="20"/>
              </w:rPr>
              <w:instrText xml:space="preserve"> LOGON</w:instrText>
            </w:r>
            <w:r w:rsidRPr="004F1903">
              <w:rPr>
                <w:color w:val="000000"/>
              </w:rPr>
              <w:instrText>"</w:instrText>
            </w:r>
            <w:r w:rsidRPr="004F1903">
              <w:rPr>
                <w:rFonts w:cs="Arial"/>
                <w:color w:val="000000"/>
                <w:sz w:val="20"/>
                <w:szCs w:val="20"/>
              </w:rPr>
              <w:fldChar w:fldCharType="end"/>
            </w:r>
            <w:r w:rsidRPr="004F1903">
              <w:rPr>
                <w:rFonts w:ascii="Arial" w:hAnsi="Arial" w:cs="Arial"/>
                <w:sz w:val="20"/>
                <w:szCs w:val="20"/>
              </w:rPr>
              <w:t>. As all authenticated users have access to XUCOMMAND</w:t>
            </w:r>
            <w:r w:rsidRPr="004F1903">
              <w:rPr>
                <w:rFonts w:cs="Times New Roman"/>
                <w:color w:val="000000"/>
              </w:rPr>
              <w:fldChar w:fldCharType="begin"/>
            </w:r>
            <w:r w:rsidRPr="004F1903">
              <w:rPr>
                <w:rFonts w:cs="Times New Roman"/>
                <w:color w:val="000000"/>
              </w:rPr>
              <w:instrText>XE "XUCOMMAND Menu"</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Menus:XUCOMMAND"</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Options:XUCOMMAND"</w:instrText>
            </w:r>
            <w:r w:rsidRPr="004F1903">
              <w:rPr>
                <w:rFonts w:cs="Times New Roman"/>
                <w:color w:val="000000"/>
              </w:rPr>
              <w:fldChar w:fldCharType="end"/>
            </w:r>
            <w:r w:rsidRPr="004F1903">
              <w:rPr>
                <w:rFonts w:ascii="Arial" w:hAnsi="Arial" w:cs="Arial"/>
                <w:sz w:val="20"/>
                <w:szCs w:val="20"/>
              </w:rPr>
              <w:t>, this linkage enables all users to have access to all RPCs listed under the XUS KAAJEE LOGON "B"-type option.</w:t>
            </w:r>
          </w:p>
        </w:tc>
      </w:tr>
      <w:tr w:rsidR="00604685" w:rsidRPr="004F1903" w14:paraId="2055CFBE" w14:textId="77777777" w:rsidTr="00CD3F45">
        <w:tc>
          <w:tcPr>
            <w:tcW w:w="2779" w:type="dxa"/>
          </w:tcPr>
          <w:p w14:paraId="5D4B05F2" w14:textId="77777777" w:rsidR="00604685" w:rsidRPr="004F1903" w:rsidRDefault="00604685" w:rsidP="00CA0DF1">
            <w:pPr>
              <w:spacing w:before="60" w:after="60"/>
              <w:rPr>
                <w:rFonts w:ascii="Arial" w:hAnsi="Arial" w:cs="Arial"/>
                <w:sz w:val="20"/>
                <w:szCs w:val="20"/>
              </w:rPr>
            </w:pPr>
            <w:r w:rsidRPr="004F1903">
              <w:rPr>
                <w:rFonts w:ascii="Arial" w:hAnsi="Arial" w:cs="Arial"/>
                <w:sz w:val="20"/>
                <w:szCs w:val="20"/>
              </w:rPr>
              <w:t xml:space="preserve">XUS KAAJEE </w:t>
            </w:r>
            <w:smartTag w:uri="urn:schemas-microsoft-com:office:smarttags" w:element="stockticker">
              <w:r w:rsidRPr="004F1903">
                <w:rPr>
                  <w:rFonts w:ascii="Arial" w:hAnsi="Arial" w:cs="Arial"/>
                  <w:sz w:val="20"/>
                  <w:szCs w:val="20"/>
                </w:rPr>
                <w:t>WEB</w:t>
              </w:r>
            </w:smartTag>
            <w:r w:rsidRPr="004F1903">
              <w:rPr>
                <w:rFonts w:ascii="Arial" w:hAnsi="Arial" w:cs="Arial"/>
                <w:sz w:val="20"/>
                <w:szCs w:val="20"/>
              </w:rPr>
              <w:t xml:space="preserve"> LOGON</w:t>
            </w:r>
            <w:r w:rsidRPr="004F1903">
              <w:rPr>
                <w:rFonts w:cs="Arial"/>
                <w:color w:val="000000"/>
                <w:sz w:val="20"/>
                <w:szCs w:val="20"/>
              </w:rPr>
              <w:fldChar w:fldCharType="begin"/>
            </w:r>
            <w:r w:rsidRPr="004F1903">
              <w:rPr>
                <w:color w:val="000000"/>
              </w:rPr>
              <w:instrText>XE "</w:instrText>
            </w:r>
            <w:r w:rsidRPr="004F1903">
              <w:rPr>
                <w:rFonts w:cs="Arial"/>
                <w:color w:val="000000"/>
                <w:sz w:val="20"/>
                <w:szCs w:val="20"/>
              </w:rPr>
              <w:instrText xml:space="preserve">XUS KAAJEE </w:instrText>
            </w:r>
            <w:smartTag w:uri="urn:schemas-microsoft-com:office:smarttags" w:element="stockticker">
              <w:r w:rsidRPr="004F1903">
                <w:rPr>
                  <w:rFonts w:cs="Arial"/>
                  <w:color w:val="000000"/>
                  <w:sz w:val="20"/>
                  <w:szCs w:val="20"/>
                </w:rPr>
                <w:instrText>WEB</w:instrText>
              </w:r>
            </w:smartTag>
            <w:r w:rsidRPr="004F1903">
              <w:rPr>
                <w:rFonts w:cs="Arial"/>
                <w:color w:val="000000"/>
                <w:sz w:val="20"/>
                <w:szCs w:val="20"/>
              </w:rPr>
              <w:instrText xml:space="preserve"> LOGON</w:instrText>
            </w:r>
            <w:r w:rsidRPr="004F1903">
              <w:rPr>
                <w:color w:val="000000"/>
              </w:rPr>
              <w:instrText xml:space="preserve"> Option"</w:instrText>
            </w:r>
            <w:r w:rsidRPr="004F1903">
              <w:rPr>
                <w:rFonts w:cs="Arial"/>
                <w:color w:val="000000"/>
                <w:sz w:val="20"/>
                <w:szCs w:val="20"/>
              </w:rPr>
              <w:fldChar w:fldCharType="end"/>
            </w:r>
            <w:r w:rsidRPr="004F1903">
              <w:rPr>
                <w:rFonts w:cs="Arial"/>
                <w:color w:val="000000"/>
                <w:sz w:val="20"/>
                <w:szCs w:val="20"/>
              </w:rPr>
              <w:fldChar w:fldCharType="begin"/>
            </w:r>
            <w:r w:rsidRPr="004F1903">
              <w:rPr>
                <w:color w:val="000000"/>
              </w:rPr>
              <w:instrText>XE "Options:</w:instrText>
            </w:r>
            <w:r w:rsidRPr="004F1903">
              <w:rPr>
                <w:rFonts w:cs="Arial"/>
                <w:color w:val="000000"/>
                <w:sz w:val="20"/>
                <w:szCs w:val="20"/>
              </w:rPr>
              <w:instrText xml:space="preserve">XUS KAAJEE </w:instrText>
            </w:r>
            <w:smartTag w:uri="urn:schemas-microsoft-com:office:smarttags" w:element="stockticker">
              <w:r w:rsidRPr="004F1903">
                <w:rPr>
                  <w:rFonts w:cs="Arial"/>
                  <w:color w:val="000000"/>
                  <w:sz w:val="20"/>
                  <w:szCs w:val="20"/>
                </w:rPr>
                <w:instrText>WEB</w:instrText>
              </w:r>
            </w:smartTag>
            <w:r w:rsidRPr="004F1903">
              <w:rPr>
                <w:rFonts w:cs="Arial"/>
                <w:color w:val="000000"/>
                <w:sz w:val="20"/>
                <w:szCs w:val="20"/>
              </w:rPr>
              <w:instrText xml:space="preserve"> LOGON</w:instrText>
            </w:r>
            <w:r w:rsidRPr="004F1903">
              <w:rPr>
                <w:color w:val="000000"/>
              </w:rPr>
              <w:instrText>"</w:instrText>
            </w:r>
            <w:r w:rsidRPr="004F1903">
              <w:rPr>
                <w:rFonts w:cs="Arial"/>
                <w:color w:val="000000"/>
                <w:sz w:val="20"/>
                <w:szCs w:val="20"/>
              </w:rPr>
              <w:fldChar w:fldCharType="end"/>
            </w:r>
          </w:p>
        </w:tc>
        <w:tc>
          <w:tcPr>
            <w:tcW w:w="6653" w:type="dxa"/>
          </w:tcPr>
          <w:p w14:paraId="222FED2F" w14:textId="77777777" w:rsidR="00604685" w:rsidRPr="004F1903" w:rsidRDefault="00604685" w:rsidP="00CA0DF1">
            <w:pPr>
              <w:spacing w:before="60"/>
              <w:ind w:left="36"/>
              <w:rPr>
                <w:rFonts w:ascii="Arial" w:hAnsi="Arial" w:cs="Arial"/>
                <w:sz w:val="20"/>
                <w:szCs w:val="20"/>
              </w:rPr>
            </w:pPr>
            <w:r w:rsidRPr="004F1903">
              <w:rPr>
                <w:rFonts w:ascii="Arial" w:hAnsi="Arial" w:cs="Arial"/>
                <w:sz w:val="20"/>
                <w:szCs w:val="20"/>
              </w:rPr>
              <w:t>This "B"-type option contains references to the following RPCs in its "RPC" multiple:</w:t>
            </w:r>
          </w:p>
          <w:p w14:paraId="23AAD681" w14:textId="77777777" w:rsidR="00604685" w:rsidRPr="004F1903" w:rsidRDefault="00604685" w:rsidP="00990742">
            <w:pPr>
              <w:numPr>
                <w:ilvl w:val="0"/>
                <w:numId w:val="48"/>
              </w:numPr>
              <w:tabs>
                <w:tab w:val="clear" w:pos="720"/>
              </w:tabs>
              <w:spacing w:before="60"/>
              <w:ind w:left="634"/>
              <w:rPr>
                <w:rFonts w:ascii="Arial" w:hAnsi="Arial" w:cs="Arial"/>
                <w:sz w:val="20"/>
                <w:szCs w:val="20"/>
              </w:rPr>
            </w:pPr>
            <w:r w:rsidRPr="004F1903">
              <w:rPr>
                <w:rFonts w:ascii="Arial" w:hAnsi="Arial" w:cs="Arial"/>
                <w:sz w:val="20"/>
                <w:szCs w:val="20"/>
              </w:rPr>
              <w:t>XUS ALLKEYS</w:t>
            </w:r>
          </w:p>
          <w:p w14:paraId="6BF3CFB4" w14:textId="77777777" w:rsidR="00604685" w:rsidRPr="004F1903" w:rsidRDefault="00604685" w:rsidP="00990742">
            <w:pPr>
              <w:numPr>
                <w:ilvl w:val="0"/>
                <w:numId w:val="48"/>
              </w:numPr>
              <w:tabs>
                <w:tab w:val="clear" w:pos="720"/>
              </w:tabs>
              <w:spacing w:before="60"/>
              <w:ind w:left="634"/>
              <w:rPr>
                <w:rFonts w:ascii="Arial" w:hAnsi="Arial" w:cs="Arial"/>
                <w:sz w:val="20"/>
                <w:szCs w:val="20"/>
              </w:rPr>
            </w:pPr>
            <w:r w:rsidRPr="004F1903">
              <w:rPr>
                <w:rFonts w:ascii="Arial" w:hAnsi="Arial" w:cs="Arial"/>
                <w:sz w:val="20"/>
                <w:szCs w:val="20"/>
              </w:rPr>
              <w:t xml:space="preserve">XUS KAAJEE </w:t>
            </w:r>
            <w:smartTag w:uri="urn:schemas-microsoft-com:office:smarttags" w:element="stockticker">
              <w:r w:rsidRPr="004F1903">
                <w:rPr>
                  <w:rFonts w:ascii="Arial" w:hAnsi="Arial" w:cs="Arial"/>
                  <w:sz w:val="20"/>
                  <w:szCs w:val="20"/>
                </w:rPr>
                <w:t>GET</w:t>
              </w:r>
            </w:smartTag>
            <w:r w:rsidRPr="004F1903">
              <w:rPr>
                <w:rFonts w:ascii="Arial" w:hAnsi="Arial" w:cs="Arial"/>
                <w:sz w:val="20"/>
                <w:szCs w:val="20"/>
              </w:rPr>
              <w:t xml:space="preserve"> USER </w:t>
            </w:r>
            <w:smartTag w:uri="urn:schemas-microsoft-com:office:smarttags" w:element="stockticker">
              <w:r w:rsidRPr="004F1903">
                <w:rPr>
                  <w:rFonts w:ascii="Arial" w:hAnsi="Arial" w:cs="Arial"/>
                  <w:sz w:val="20"/>
                  <w:szCs w:val="20"/>
                </w:rPr>
                <w:t>INFO</w:t>
              </w:r>
            </w:smartTag>
          </w:p>
          <w:p w14:paraId="0374191E" w14:textId="77777777" w:rsidR="00604685" w:rsidRPr="004F1903" w:rsidRDefault="00604685" w:rsidP="00990742">
            <w:pPr>
              <w:numPr>
                <w:ilvl w:val="0"/>
                <w:numId w:val="48"/>
              </w:numPr>
              <w:tabs>
                <w:tab w:val="clear" w:pos="720"/>
              </w:tabs>
              <w:spacing w:before="60" w:after="60"/>
              <w:ind w:left="634"/>
              <w:rPr>
                <w:rFonts w:ascii="Arial" w:hAnsi="Arial" w:cs="Arial"/>
                <w:sz w:val="20"/>
                <w:szCs w:val="20"/>
              </w:rPr>
            </w:pPr>
            <w:r w:rsidRPr="004F1903">
              <w:rPr>
                <w:rFonts w:ascii="Arial" w:hAnsi="Arial" w:cs="Arial"/>
                <w:sz w:val="20"/>
                <w:szCs w:val="20"/>
              </w:rPr>
              <w:t>XUS KAAJEE LOGOUT</w:t>
            </w:r>
          </w:p>
          <w:p w14:paraId="17F43698" w14:textId="77777777" w:rsidR="00B47F27" w:rsidRPr="004F1903" w:rsidRDefault="00B47F27" w:rsidP="00990742">
            <w:pPr>
              <w:numPr>
                <w:ilvl w:val="0"/>
                <w:numId w:val="48"/>
              </w:numPr>
              <w:tabs>
                <w:tab w:val="clear" w:pos="720"/>
              </w:tabs>
              <w:spacing w:before="60" w:after="60"/>
              <w:ind w:left="634"/>
              <w:rPr>
                <w:rFonts w:ascii="Arial" w:hAnsi="Arial" w:cs="Arial"/>
                <w:sz w:val="20"/>
                <w:szCs w:val="20"/>
              </w:rPr>
            </w:pPr>
            <w:r w:rsidRPr="004F1903">
              <w:rPr>
                <w:rFonts w:ascii="Arial" w:hAnsi="Arial" w:cs="Arial"/>
                <w:sz w:val="20"/>
                <w:szCs w:val="20"/>
              </w:rPr>
              <w:t>XUS KAAJEE GET CCOW TOKEN</w:t>
            </w:r>
          </w:p>
          <w:p w14:paraId="0EDF1C85" w14:textId="77777777" w:rsidR="00604685" w:rsidRPr="004F1903" w:rsidRDefault="00604685" w:rsidP="00CA0DF1">
            <w:pPr>
              <w:spacing w:before="60" w:after="60"/>
              <w:rPr>
                <w:rFonts w:ascii="Arial" w:hAnsi="Arial" w:cs="Arial"/>
                <w:color w:val="000000"/>
                <w:sz w:val="20"/>
                <w:szCs w:val="20"/>
              </w:rPr>
            </w:pPr>
            <w:r w:rsidRPr="004F1903">
              <w:rPr>
                <w:rFonts w:ascii="Arial" w:hAnsi="Arial" w:cs="Arial"/>
                <w:color w:val="000000"/>
                <w:sz w:val="20"/>
                <w:szCs w:val="20"/>
              </w:rPr>
              <w:t>This option has no effect on those RPCs as such</w:t>
            </w:r>
            <w:r w:rsidR="00043A39" w:rsidRPr="004F1903">
              <w:rPr>
                <w:rFonts w:ascii="Arial" w:hAnsi="Arial" w:cs="Arial"/>
                <w:color w:val="000000"/>
                <w:sz w:val="20"/>
                <w:szCs w:val="20"/>
              </w:rPr>
              <w:t>; however,</w:t>
            </w:r>
            <w:r w:rsidRPr="004F1903">
              <w:rPr>
                <w:rFonts w:ascii="Arial" w:hAnsi="Arial" w:cs="Arial"/>
                <w:color w:val="000000"/>
                <w:sz w:val="20"/>
                <w:szCs w:val="20"/>
              </w:rPr>
              <w:t xml:space="preserve"> having this option assigned allows KAAJEE to call these RPCs on behalf of the end-user.</w:t>
            </w:r>
          </w:p>
        </w:tc>
      </w:tr>
      <w:tr w:rsidR="00B47F27" w:rsidRPr="004F1903" w14:paraId="15495995" w14:textId="77777777" w:rsidTr="00CD3F45">
        <w:tc>
          <w:tcPr>
            <w:tcW w:w="2779" w:type="dxa"/>
          </w:tcPr>
          <w:p w14:paraId="170F730F" w14:textId="77777777" w:rsidR="00B47F27" w:rsidRPr="004F1903" w:rsidRDefault="00B47F27" w:rsidP="00B47F27">
            <w:pPr>
              <w:spacing w:before="60" w:after="60"/>
              <w:rPr>
                <w:rFonts w:ascii="Arial" w:hAnsi="Arial" w:cs="Arial"/>
                <w:sz w:val="20"/>
                <w:szCs w:val="20"/>
              </w:rPr>
            </w:pPr>
            <w:r w:rsidRPr="004F1903">
              <w:rPr>
                <w:rFonts w:ascii="Arial" w:hAnsi="Arial" w:cs="Arial"/>
                <w:sz w:val="20"/>
                <w:szCs w:val="20"/>
              </w:rPr>
              <w:t>XUS KAAJE PROXY LOGON</w:t>
            </w:r>
          </w:p>
        </w:tc>
        <w:tc>
          <w:tcPr>
            <w:tcW w:w="6653" w:type="dxa"/>
          </w:tcPr>
          <w:p w14:paraId="46BDC16B" w14:textId="77777777" w:rsidR="00B47F27" w:rsidRPr="004F1903" w:rsidRDefault="00B47F27" w:rsidP="00B47F27">
            <w:pPr>
              <w:spacing w:before="60"/>
              <w:ind w:left="36"/>
              <w:rPr>
                <w:rFonts w:ascii="Arial" w:hAnsi="Arial" w:cs="Arial"/>
                <w:sz w:val="20"/>
                <w:szCs w:val="20"/>
              </w:rPr>
            </w:pPr>
            <w:r w:rsidRPr="004F1903">
              <w:rPr>
                <w:rFonts w:ascii="Arial" w:hAnsi="Arial" w:cs="Arial"/>
                <w:sz w:val="20"/>
                <w:szCs w:val="20"/>
              </w:rPr>
              <w:t>This "B"-type option contains references to the following RPC in its "RPC" multiple:</w:t>
            </w:r>
          </w:p>
          <w:p w14:paraId="78B1FDD5" w14:textId="77777777" w:rsidR="00B47F27" w:rsidRPr="004F1903" w:rsidRDefault="00B47F27" w:rsidP="00990742">
            <w:pPr>
              <w:numPr>
                <w:ilvl w:val="0"/>
                <w:numId w:val="48"/>
              </w:numPr>
              <w:tabs>
                <w:tab w:val="clear" w:pos="720"/>
              </w:tabs>
              <w:spacing w:before="60"/>
              <w:ind w:left="634"/>
              <w:rPr>
                <w:rFonts w:ascii="Arial" w:hAnsi="Arial" w:cs="Arial"/>
                <w:sz w:val="20"/>
                <w:szCs w:val="20"/>
              </w:rPr>
            </w:pPr>
            <w:r w:rsidRPr="004F1903">
              <w:rPr>
                <w:rFonts w:ascii="Arial" w:hAnsi="Arial" w:cs="Arial"/>
                <w:sz w:val="20"/>
                <w:szCs w:val="20"/>
              </w:rPr>
              <w:t>XUS KAAJEE GET USER VIA PROXY</w:t>
            </w:r>
          </w:p>
          <w:p w14:paraId="5F63DE05" w14:textId="77777777" w:rsidR="00B47F27" w:rsidRPr="004F1903" w:rsidRDefault="00B47F27" w:rsidP="00B47F27">
            <w:pPr>
              <w:spacing w:before="60"/>
              <w:ind w:left="36"/>
              <w:rPr>
                <w:rFonts w:ascii="Arial" w:hAnsi="Arial" w:cs="Arial"/>
                <w:sz w:val="20"/>
                <w:szCs w:val="20"/>
              </w:rPr>
            </w:pPr>
            <w:r w:rsidRPr="004F1903">
              <w:rPr>
                <w:rFonts w:ascii="Arial" w:hAnsi="Arial" w:cs="Arial"/>
                <w:color w:val="000000"/>
                <w:sz w:val="20"/>
                <w:szCs w:val="20"/>
              </w:rPr>
              <w:lastRenderedPageBreak/>
              <w:t>This option has no effect on those RPCs as such; however, having this option assigned allows KAAJEE to call these RPCs on behalf of the end-user.</w:t>
            </w:r>
          </w:p>
        </w:tc>
      </w:tr>
    </w:tbl>
    <w:p w14:paraId="39FE74F5" w14:textId="77777777" w:rsidR="00604685" w:rsidRPr="004F1903" w:rsidRDefault="00604685" w:rsidP="00604685"/>
    <w:p w14:paraId="71D9ADF2" w14:textId="77777777" w:rsidR="00817A5E" w:rsidRPr="004F1903" w:rsidRDefault="00817A5E" w:rsidP="00604685"/>
    <w:tbl>
      <w:tblPr>
        <w:tblW w:w="0" w:type="auto"/>
        <w:tblLayout w:type="fixed"/>
        <w:tblLook w:val="0000" w:firstRow="0" w:lastRow="0" w:firstColumn="0" w:lastColumn="0" w:noHBand="0" w:noVBand="0"/>
      </w:tblPr>
      <w:tblGrid>
        <w:gridCol w:w="738"/>
        <w:gridCol w:w="8730"/>
      </w:tblGrid>
      <w:tr w:rsidR="009B4D3A" w:rsidRPr="004F1903" w14:paraId="235770E8" w14:textId="77777777">
        <w:trPr>
          <w:cantSplit/>
        </w:trPr>
        <w:tc>
          <w:tcPr>
            <w:tcW w:w="738" w:type="dxa"/>
          </w:tcPr>
          <w:p w14:paraId="46F3200A" w14:textId="33893278" w:rsidR="009B4D3A" w:rsidRPr="004F1903" w:rsidRDefault="0072545C" w:rsidP="005B6C56">
            <w:pPr>
              <w:spacing w:before="60" w:after="60"/>
              <w:ind w:left="-18"/>
              <w:rPr>
                <w:rFonts w:cs="Times New Roman"/>
              </w:rPr>
            </w:pPr>
            <w:r>
              <w:rPr>
                <w:rFonts w:cs="Times New Roman"/>
                <w:noProof/>
              </w:rPr>
              <w:drawing>
                <wp:inline distT="0" distB="0" distL="0" distR="0" wp14:anchorId="5A9E6E74" wp14:editId="2C0AC08A">
                  <wp:extent cx="285750" cy="285750"/>
                  <wp:effectExtent l="0" t="0" r="0" b="0"/>
                  <wp:docPr id="127" name="Picture 12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7820F4AC" w14:textId="770438A7" w:rsidR="009B4D3A" w:rsidRPr="004F1903" w:rsidRDefault="009B4D3A" w:rsidP="005B6C56">
            <w:pPr>
              <w:keepNext/>
              <w:keepLines/>
              <w:spacing w:before="60" w:after="60"/>
              <w:rPr>
                <w:rFonts w:cs="Times New Roman"/>
                <w:kern w:val="2"/>
              </w:rPr>
            </w:pPr>
            <w:smartTag w:uri="urn:schemas-microsoft-com:office:smarttags" w:element="stockticker">
              <w:r w:rsidRPr="004F1903">
                <w:rPr>
                  <w:rFonts w:cs="Times New Roman"/>
                  <w:b/>
                </w:rPr>
                <w:t>REF</w:t>
              </w:r>
            </w:smartTag>
            <w:r w:rsidRPr="004F1903">
              <w:rPr>
                <w:rFonts w:cs="Times New Roman"/>
                <w:b/>
              </w:rPr>
              <w:t>:</w:t>
            </w:r>
            <w:r w:rsidRPr="004F1903">
              <w:rPr>
                <w:rFonts w:cs="Times New Roman"/>
              </w:rPr>
              <w:t xml:space="preserve"> For more information on KAAJEE-related RPCs, please refer to the "</w:t>
            </w:r>
            <w:r w:rsidRPr="004F1903">
              <w:rPr>
                <w:rFonts w:cs="Times New Roman"/>
              </w:rPr>
              <w:fldChar w:fldCharType="begin"/>
            </w:r>
            <w:r w:rsidRPr="004F1903">
              <w:rPr>
                <w:rFonts w:cs="Times New Roman"/>
              </w:rPr>
              <w:instrText xml:space="preserve"> REF _Ref100027246 \h  \* MERGEFORMAT </w:instrText>
            </w:r>
            <w:r w:rsidRPr="004F1903">
              <w:rPr>
                <w:rFonts w:cs="Times New Roman"/>
              </w:rPr>
            </w:r>
            <w:r w:rsidRPr="004F1903">
              <w:rPr>
                <w:rFonts w:cs="Times New Roman"/>
              </w:rPr>
              <w:fldChar w:fldCharType="separate"/>
            </w:r>
            <w:r w:rsidR="000037F0" w:rsidRPr="000037F0">
              <w:rPr>
                <w:rFonts w:cs="Times New Roman"/>
              </w:rPr>
              <w:t>Remote Procedure Calls (RPCs)</w:t>
            </w:r>
            <w:r w:rsidRPr="004F1903">
              <w:rPr>
                <w:rFonts w:cs="Times New Roman"/>
              </w:rPr>
              <w:fldChar w:fldCharType="end"/>
            </w:r>
            <w:r w:rsidRPr="004F1903">
              <w:rPr>
                <w:rFonts w:cs="Times New Roman"/>
              </w:rPr>
              <w:t>" topic in this chapter.</w:t>
            </w:r>
          </w:p>
        </w:tc>
      </w:tr>
    </w:tbl>
    <w:p w14:paraId="6C934906" w14:textId="77777777" w:rsidR="00604685" w:rsidRPr="004F1903" w:rsidRDefault="00604685" w:rsidP="00604685"/>
    <w:p w14:paraId="696555BA" w14:textId="77777777" w:rsidR="00604685" w:rsidRPr="004F1903" w:rsidRDefault="00604685" w:rsidP="00604685"/>
    <w:p w14:paraId="6F96A5CC" w14:textId="77777777" w:rsidR="00604685" w:rsidRPr="004F1903" w:rsidRDefault="00604685" w:rsidP="00604685">
      <w:pPr>
        <w:pStyle w:val="Heading4"/>
      </w:pPr>
      <w:bookmarkStart w:id="764" w:name="_Toc477786020"/>
      <w:bookmarkStart w:id="765" w:name="_Toc6134540"/>
      <w:bookmarkStart w:id="766" w:name="_Toc74988222"/>
      <w:bookmarkStart w:id="767" w:name="_Toc75847067"/>
      <w:bookmarkStart w:id="768" w:name="_Toc83538869"/>
      <w:bookmarkStart w:id="769" w:name="_Toc84037004"/>
      <w:bookmarkStart w:id="770" w:name="_Toc84044226"/>
      <w:bookmarkStart w:id="771" w:name="_Toc202863123"/>
      <w:bookmarkStart w:id="772" w:name="_Toc204421562"/>
      <w:bookmarkStart w:id="773" w:name="_Toc49518097"/>
      <w:r w:rsidRPr="004F1903">
        <w:t>Archiving and Purging</w:t>
      </w:r>
      <w:bookmarkEnd w:id="764"/>
      <w:bookmarkEnd w:id="765"/>
      <w:bookmarkEnd w:id="766"/>
      <w:bookmarkEnd w:id="767"/>
      <w:bookmarkEnd w:id="768"/>
      <w:bookmarkEnd w:id="769"/>
      <w:bookmarkEnd w:id="770"/>
      <w:bookmarkEnd w:id="771"/>
      <w:bookmarkEnd w:id="772"/>
      <w:bookmarkEnd w:id="773"/>
    </w:p>
    <w:bookmarkStart w:id="774" w:name="_Toc477786023"/>
    <w:bookmarkStart w:id="775" w:name="_Toc477932442"/>
    <w:bookmarkStart w:id="776" w:name="_Toc479046277"/>
    <w:p w14:paraId="01636C2A" w14:textId="77777777" w:rsidR="00604685" w:rsidRPr="004F1903" w:rsidRDefault="00604685" w:rsidP="00604685">
      <w:pPr>
        <w:keepNext/>
        <w:keepLines/>
        <w:rPr>
          <w:snapToGrid w:val="0"/>
        </w:rPr>
      </w:pPr>
      <w:r w:rsidRPr="004F1903">
        <w:rPr>
          <w:color w:val="000000"/>
        </w:rPr>
        <w:fldChar w:fldCharType="begin"/>
      </w:r>
      <w:r w:rsidRPr="004F1903">
        <w:rPr>
          <w:color w:val="000000"/>
        </w:rPr>
        <w:instrText>XE "Purging"</w:instrText>
      </w:r>
      <w:r w:rsidRPr="004F1903">
        <w:rPr>
          <w:color w:val="000000"/>
        </w:rPr>
        <w:fldChar w:fldCharType="end"/>
      </w:r>
      <w:r w:rsidR="007473A6" w:rsidRPr="004F1903">
        <w:rPr>
          <w:color w:val="000000"/>
        </w:rPr>
        <w:fldChar w:fldCharType="begin"/>
      </w:r>
      <w:r w:rsidR="007473A6" w:rsidRPr="004F1903">
        <w:rPr>
          <w:color w:val="000000"/>
        </w:rPr>
        <w:instrText>XE "Archiving"</w:instrText>
      </w:r>
      <w:r w:rsidR="007473A6" w:rsidRPr="004F1903">
        <w:rPr>
          <w:color w:val="000000"/>
        </w:rPr>
        <w:fldChar w:fldCharType="end"/>
      </w:r>
    </w:p>
    <w:p w14:paraId="5E392DD8" w14:textId="77777777" w:rsidR="00604685" w:rsidRPr="004F1903" w:rsidRDefault="00604685" w:rsidP="00604685">
      <w:pPr>
        <w:keepNext/>
        <w:keepLines/>
      </w:pPr>
      <w:r w:rsidRPr="004F1903">
        <w:t xml:space="preserve">There are </w:t>
      </w:r>
      <w:r w:rsidRPr="004F1903">
        <w:rPr>
          <w:i/>
          <w:iCs/>
        </w:rPr>
        <w:t>no</w:t>
      </w:r>
      <w:r w:rsidRPr="004F1903">
        <w:t xml:space="preserve"> special archiving</w:t>
      </w:r>
      <w:r w:rsidR="00FC0911" w:rsidRPr="004F1903">
        <w:t>, purging,</w:t>
      </w:r>
      <w:r w:rsidRPr="004F1903">
        <w:t xml:space="preserve"> or journaling instructions for KAAJEE.</w:t>
      </w:r>
    </w:p>
    <w:p w14:paraId="52A0A637" w14:textId="77777777" w:rsidR="00604685" w:rsidRPr="004F1903" w:rsidRDefault="00604685" w:rsidP="00604685"/>
    <w:tbl>
      <w:tblPr>
        <w:tblW w:w="0" w:type="auto"/>
        <w:tblLayout w:type="fixed"/>
        <w:tblLook w:val="0000" w:firstRow="0" w:lastRow="0" w:firstColumn="0" w:lastColumn="0" w:noHBand="0" w:noVBand="0"/>
      </w:tblPr>
      <w:tblGrid>
        <w:gridCol w:w="738"/>
        <w:gridCol w:w="8730"/>
      </w:tblGrid>
      <w:tr w:rsidR="00EB43E1" w:rsidRPr="004F1903" w14:paraId="5D337C0F" w14:textId="77777777">
        <w:trPr>
          <w:cantSplit/>
        </w:trPr>
        <w:tc>
          <w:tcPr>
            <w:tcW w:w="738" w:type="dxa"/>
          </w:tcPr>
          <w:p w14:paraId="78155CC0" w14:textId="694227F9" w:rsidR="00EB43E1" w:rsidRPr="004F1903" w:rsidRDefault="0072545C" w:rsidP="00EB43E1">
            <w:pPr>
              <w:spacing w:before="60" w:after="60"/>
              <w:ind w:left="-18"/>
              <w:rPr>
                <w:rFonts w:cs="Times New Roman"/>
              </w:rPr>
            </w:pPr>
            <w:r>
              <w:rPr>
                <w:rFonts w:cs="Times New Roman"/>
                <w:noProof/>
              </w:rPr>
              <w:drawing>
                <wp:inline distT="0" distB="0" distL="0" distR="0" wp14:anchorId="0B002F96" wp14:editId="2537D063">
                  <wp:extent cx="285750" cy="285750"/>
                  <wp:effectExtent l="0" t="0" r="0" b="0"/>
                  <wp:docPr id="128" name="Picture 12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66942A9B" w14:textId="77777777" w:rsidR="00EB43E1" w:rsidRPr="004F1903" w:rsidRDefault="00EB43E1" w:rsidP="00EB43E1">
            <w:pPr>
              <w:keepNext/>
              <w:keepLines/>
              <w:spacing w:before="60" w:after="60"/>
              <w:rPr>
                <w:rFonts w:cs="Times New Roman"/>
                <w:kern w:val="2"/>
              </w:rPr>
            </w:pPr>
            <w:smartTag w:uri="urn:schemas-microsoft-com:office:smarttags" w:element="stockticker">
              <w:r w:rsidRPr="004F1903">
                <w:rPr>
                  <w:rFonts w:cs="Times New Roman"/>
                  <w:b/>
                </w:rPr>
                <w:t>REF</w:t>
              </w:r>
            </w:smartTag>
            <w:r w:rsidRPr="004F1903">
              <w:rPr>
                <w:rFonts w:cs="Times New Roman"/>
                <w:b/>
              </w:rPr>
              <w:t>:</w:t>
            </w:r>
            <w:r w:rsidRPr="004F1903">
              <w:rPr>
                <w:rFonts w:cs="Times New Roman"/>
              </w:rPr>
              <w:t xml:space="preserve"> For more information regarding the KAAJEE </w:t>
            </w:r>
            <w:smartTag w:uri="urn:schemas-microsoft-com:office:smarttags" w:element="stockticker">
              <w:r w:rsidRPr="004F1903">
                <w:rPr>
                  <w:rFonts w:cs="Times New Roman"/>
                </w:rPr>
                <w:t>SSPI</w:t>
              </w:r>
            </w:smartTag>
            <w:r w:rsidRPr="004F1903">
              <w:rPr>
                <w:rFonts w:cs="Times New Roman"/>
              </w:rPr>
              <w:t xml:space="preserve"> tables, please refer to the </w:t>
            </w:r>
            <w:r w:rsidRPr="004F1903">
              <w:rPr>
                <w:rFonts w:cs="Times New Roman"/>
                <w:i/>
              </w:rPr>
              <w:t>KAAJEE Installation Guide</w:t>
            </w:r>
            <w:r w:rsidRPr="004F1903">
              <w:rPr>
                <w:rFonts w:cs="Times New Roman"/>
              </w:rPr>
              <w:t>.</w:t>
            </w:r>
          </w:p>
        </w:tc>
      </w:tr>
    </w:tbl>
    <w:p w14:paraId="1B2B400A" w14:textId="77777777" w:rsidR="0009709D" w:rsidRPr="004F1903" w:rsidRDefault="0009709D" w:rsidP="00604685"/>
    <w:p w14:paraId="65448B62" w14:textId="77777777" w:rsidR="00604685" w:rsidRPr="004F1903" w:rsidRDefault="00604685" w:rsidP="00604685"/>
    <w:p w14:paraId="11A420F2" w14:textId="77777777" w:rsidR="00604685" w:rsidRPr="004F1903" w:rsidRDefault="00604685" w:rsidP="00604685">
      <w:pPr>
        <w:pStyle w:val="Heading4"/>
        <w:rPr>
          <w:snapToGrid w:val="0"/>
        </w:rPr>
      </w:pPr>
      <w:bookmarkStart w:id="777" w:name="_Toc74988223"/>
      <w:bookmarkStart w:id="778" w:name="_Toc75847068"/>
      <w:bookmarkStart w:id="779" w:name="_Toc83538870"/>
      <w:bookmarkStart w:id="780" w:name="_Toc84037005"/>
      <w:bookmarkStart w:id="781" w:name="_Toc84044227"/>
      <w:bookmarkStart w:id="782" w:name="_Toc202863124"/>
      <w:bookmarkStart w:id="783" w:name="_Toc204421563"/>
      <w:bookmarkStart w:id="784" w:name="_Toc49518098"/>
      <w:r w:rsidRPr="004F1903">
        <w:rPr>
          <w:snapToGrid w:val="0"/>
        </w:rPr>
        <w:t>Callable Routines</w:t>
      </w:r>
      <w:bookmarkEnd w:id="777"/>
      <w:bookmarkEnd w:id="778"/>
      <w:bookmarkEnd w:id="779"/>
      <w:bookmarkEnd w:id="780"/>
      <w:bookmarkEnd w:id="781"/>
      <w:bookmarkEnd w:id="782"/>
      <w:bookmarkEnd w:id="783"/>
      <w:bookmarkEnd w:id="784"/>
    </w:p>
    <w:p w14:paraId="60909E6E" w14:textId="77777777" w:rsidR="00604685" w:rsidRPr="004F1903" w:rsidRDefault="00604685" w:rsidP="00604685">
      <w:pPr>
        <w:keepNext/>
        <w:keepLines/>
      </w:pPr>
      <w:r w:rsidRPr="004F1903">
        <w:rPr>
          <w:color w:val="000000"/>
        </w:rPr>
        <w:fldChar w:fldCharType="begin"/>
      </w:r>
      <w:r w:rsidRPr="004F1903">
        <w:rPr>
          <w:color w:val="000000"/>
        </w:rPr>
        <w:instrText>XE "Callable Routines"</w:instrText>
      </w:r>
      <w:r w:rsidRPr="004F1903">
        <w:rPr>
          <w:color w:val="000000"/>
        </w:rPr>
        <w:fldChar w:fldCharType="end"/>
      </w:r>
      <w:r w:rsidRPr="004F1903">
        <w:rPr>
          <w:color w:val="000000"/>
        </w:rPr>
        <w:fldChar w:fldCharType="begin"/>
      </w:r>
      <w:r w:rsidRPr="004F1903">
        <w:rPr>
          <w:color w:val="000000"/>
        </w:rPr>
        <w:instrText>XE "Routines:Callable"</w:instrText>
      </w:r>
      <w:r w:rsidRPr="004F1903">
        <w:rPr>
          <w:color w:val="000000"/>
        </w:rPr>
        <w:fldChar w:fldCharType="end"/>
      </w:r>
    </w:p>
    <w:p w14:paraId="271ADCD8" w14:textId="77777777" w:rsidR="00604685" w:rsidRPr="004F1903" w:rsidRDefault="00604685" w:rsidP="00604685">
      <w:r w:rsidRPr="004F1903">
        <w:t xml:space="preserve">There are </w:t>
      </w:r>
      <w:r w:rsidRPr="004F1903">
        <w:rPr>
          <w:i/>
          <w:iCs/>
        </w:rPr>
        <w:t>no</w:t>
      </w:r>
      <w:r w:rsidRPr="004F1903">
        <w:t xml:space="preserve"> callable VistA M Server routines exported with KAAJEE.</w:t>
      </w:r>
    </w:p>
    <w:p w14:paraId="4C97201D" w14:textId="77777777" w:rsidR="00604685" w:rsidRPr="004F1903" w:rsidRDefault="00604685" w:rsidP="00604685"/>
    <w:p w14:paraId="5CB7C39D" w14:textId="77777777" w:rsidR="00604685" w:rsidRPr="004F1903" w:rsidRDefault="00604685" w:rsidP="00604685"/>
    <w:p w14:paraId="10D83807" w14:textId="77777777" w:rsidR="00604685" w:rsidRPr="004F1903" w:rsidRDefault="00604685" w:rsidP="00604685">
      <w:pPr>
        <w:pStyle w:val="Heading4"/>
        <w:rPr>
          <w:snapToGrid w:val="0"/>
        </w:rPr>
      </w:pPr>
      <w:bookmarkStart w:id="785" w:name="_Ref71606219"/>
      <w:bookmarkStart w:id="786" w:name="_Toc74988224"/>
      <w:bookmarkStart w:id="787" w:name="_Toc75847069"/>
      <w:bookmarkStart w:id="788" w:name="_Toc83538871"/>
      <w:bookmarkStart w:id="789" w:name="_Toc84037006"/>
      <w:bookmarkStart w:id="790" w:name="_Toc84044228"/>
      <w:bookmarkStart w:id="791" w:name="_Toc202863125"/>
      <w:bookmarkStart w:id="792" w:name="_Toc204421564"/>
      <w:bookmarkStart w:id="793" w:name="_Toc49518099"/>
      <w:r w:rsidRPr="004F1903">
        <w:rPr>
          <w:snapToGrid w:val="0"/>
        </w:rPr>
        <w:t xml:space="preserve">External </w:t>
      </w:r>
      <w:bookmarkEnd w:id="774"/>
      <w:bookmarkEnd w:id="775"/>
      <w:bookmarkEnd w:id="776"/>
      <w:r w:rsidRPr="004F1903">
        <w:rPr>
          <w:snapToGrid w:val="0"/>
        </w:rPr>
        <w:t>Relations</w:t>
      </w:r>
      <w:bookmarkEnd w:id="785"/>
      <w:bookmarkEnd w:id="786"/>
      <w:bookmarkEnd w:id="787"/>
      <w:bookmarkEnd w:id="788"/>
      <w:bookmarkEnd w:id="789"/>
      <w:bookmarkEnd w:id="790"/>
      <w:bookmarkEnd w:id="791"/>
      <w:bookmarkEnd w:id="792"/>
      <w:bookmarkEnd w:id="793"/>
    </w:p>
    <w:p w14:paraId="51EA1DCA" w14:textId="77777777" w:rsidR="00604685" w:rsidRPr="004F1903" w:rsidRDefault="00604685" w:rsidP="00604685">
      <w:pPr>
        <w:keepNext/>
        <w:keepLines/>
        <w:rPr>
          <w:snapToGrid w:val="0"/>
        </w:rPr>
      </w:pPr>
      <w:r w:rsidRPr="004F1903">
        <w:rPr>
          <w:color w:val="000000"/>
        </w:rPr>
        <w:fldChar w:fldCharType="begin"/>
      </w:r>
      <w:r w:rsidRPr="004F1903">
        <w:rPr>
          <w:color w:val="000000"/>
        </w:rPr>
        <w:instrText>XE "External Relations"</w:instrText>
      </w:r>
      <w:r w:rsidRPr="004F1903">
        <w:rPr>
          <w:color w:val="000000"/>
        </w:rPr>
        <w:fldChar w:fldCharType="end"/>
      </w:r>
      <w:r w:rsidRPr="004F1903">
        <w:rPr>
          <w:color w:val="000000"/>
        </w:rPr>
        <w:fldChar w:fldCharType="begin"/>
      </w:r>
      <w:r w:rsidRPr="004F1903">
        <w:rPr>
          <w:color w:val="000000"/>
        </w:rPr>
        <w:instrText>XE "Relations of KAAJEE-related Software:External"</w:instrText>
      </w:r>
      <w:r w:rsidRPr="004F1903">
        <w:rPr>
          <w:color w:val="000000"/>
        </w:rPr>
        <w:fldChar w:fldCharType="end"/>
      </w:r>
    </w:p>
    <w:p w14:paraId="1D859F88" w14:textId="77777777" w:rsidR="00604685" w:rsidRPr="004F1903" w:rsidRDefault="00604685" w:rsidP="00DE7B5D">
      <w:pPr>
        <w:pStyle w:val="Heading5"/>
      </w:pPr>
      <w:bookmarkStart w:id="794" w:name="_Toc44314767"/>
      <w:bookmarkStart w:id="795" w:name="_Toc67882433"/>
      <w:bookmarkStart w:id="796" w:name="_Toc74988225"/>
      <w:bookmarkStart w:id="797" w:name="_Toc75847070"/>
      <w:r w:rsidRPr="004F1903">
        <w:t>HealtheVet-VistA Software Requirements</w:t>
      </w:r>
      <w:bookmarkEnd w:id="794"/>
      <w:bookmarkEnd w:id="795"/>
      <w:bookmarkEnd w:id="796"/>
      <w:bookmarkEnd w:id="797"/>
    </w:p>
    <w:p w14:paraId="2A45F362" w14:textId="77777777" w:rsidR="00604685" w:rsidRPr="004F1903" w:rsidRDefault="00604685" w:rsidP="00604685">
      <w:pPr>
        <w:keepNext/>
        <w:keepLines/>
      </w:pPr>
      <w:r w:rsidRPr="004F1903">
        <w:rPr>
          <w:color w:val="000000"/>
        </w:rPr>
        <w:fldChar w:fldCharType="begin"/>
      </w:r>
      <w:r w:rsidRPr="004F1903">
        <w:rPr>
          <w:color w:val="000000"/>
        </w:rPr>
        <w:instrText>XE "HealtheVet-VistA Software Requirements"</w:instrText>
      </w:r>
      <w:r w:rsidRPr="004F1903">
        <w:rPr>
          <w:color w:val="000000"/>
        </w:rPr>
        <w:fldChar w:fldCharType="end"/>
      </w:r>
      <w:r w:rsidRPr="004F1903">
        <w:rPr>
          <w:color w:val="000000"/>
        </w:rPr>
        <w:fldChar w:fldCharType="begin"/>
      </w:r>
      <w:r w:rsidRPr="004F1903">
        <w:rPr>
          <w:color w:val="000000"/>
        </w:rPr>
        <w:instrText>XE "Software:Requirements:HealtheVet-VistA"</w:instrText>
      </w:r>
      <w:r w:rsidRPr="004F1903">
        <w:rPr>
          <w:color w:val="000000"/>
        </w:rPr>
        <w:fldChar w:fldCharType="end"/>
      </w:r>
    </w:p>
    <w:p w14:paraId="5896BB4F" w14:textId="77777777" w:rsidR="00604685" w:rsidRPr="004F1903" w:rsidRDefault="00604685" w:rsidP="00604685">
      <w:pPr>
        <w:keepNext/>
        <w:keepLines/>
      </w:pPr>
      <w:r w:rsidRPr="004F1903">
        <w:t xml:space="preserve">KAAJEE relies on the following </w:t>
      </w:r>
      <w:r w:rsidRPr="004F1903">
        <w:rPr>
          <w:rFonts w:cs="Times New Roman"/>
          <w:bCs/>
        </w:rPr>
        <w:t>Health</w:t>
      </w:r>
      <w:r w:rsidRPr="004F1903">
        <w:rPr>
          <w:rFonts w:cs="Times New Roman"/>
        </w:rPr>
        <w:t>e</w:t>
      </w:r>
      <w:r w:rsidRPr="004F1903">
        <w:rPr>
          <w:rFonts w:cs="Times New Roman"/>
          <w:bCs/>
        </w:rPr>
        <w:t>Vet-</w:t>
      </w:r>
      <w:r w:rsidRPr="004F1903">
        <w:t>VistA software to run effectively (listed alphabetically):</w:t>
      </w:r>
    </w:p>
    <w:p w14:paraId="299CB532" w14:textId="77777777" w:rsidR="00604685" w:rsidRPr="004F1903" w:rsidRDefault="00604685" w:rsidP="00604685">
      <w:pPr>
        <w:keepNext/>
        <w:keepLines/>
      </w:pPr>
    </w:p>
    <w:p w14:paraId="7BDFFD6D" w14:textId="77777777" w:rsidR="00604685" w:rsidRPr="004F1903" w:rsidRDefault="00604685" w:rsidP="00604685">
      <w:pPr>
        <w:keepNext/>
        <w:keepLines/>
      </w:pPr>
      <w:bookmarkStart w:id="798" w:name="_Hlt200359277"/>
      <w:bookmarkEnd w:id="798"/>
    </w:p>
    <w:p w14:paraId="5B0A3CA0" w14:textId="379E7CC6" w:rsidR="00817A5E" w:rsidRPr="004F1903" w:rsidRDefault="00817A5E" w:rsidP="001E78B1">
      <w:pPr>
        <w:pStyle w:val="CaptionTable"/>
      </w:pPr>
      <w:bookmarkStart w:id="799" w:name="_Ref69788782"/>
      <w:bookmarkStart w:id="800" w:name="_Toc69788760"/>
      <w:bookmarkStart w:id="801" w:name="_Toc74988164"/>
      <w:bookmarkStart w:id="802" w:name="_Toc83538932"/>
      <w:bookmarkStart w:id="803" w:name="_Toc202863044"/>
      <w:bookmarkStart w:id="804" w:name="_Toc49518197"/>
      <w:r w:rsidRPr="004F1903">
        <w:t>Table </w:t>
      </w:r>
      <w:r w:rsidR="0072545C">
        <w:fldChar w:fldCharType="begin"/>
      </w:r>
      <w:r w:rsidR="0072545C">
        <w:instrText xml:space="preserve"> STYLEREF 2 \s </w:instrText>
      </w:r>
      <w:r w:rsidR="0072545C">
        <w:fldChar w:fldCharType="separate"/>
      </w:r>
      <w:r w:rsidR="000037F0">
        <w:rPr>
          <w:noProof/>
        </w:rPr>
        <w:t>8</w:t>
      </w:r>
      <w:r w:rsidR="0072545C">
        <w:rPr>
          <w:noProof/>
        </w:rPr>
        <w:fldChar w:fldCharType="end"/>
      </w:r>
      <w:r w:rsidRPr="004F1903">
        <w:noBreakHyphen/>
      </w:r>
      <w:r w:rsidR="0072545C">
        <w:fldChar w:fldCharType="begin"/>
      </w:r>
      <w:r w:rsidR="0072545C">
        <w:instrText xml:space="preserve"> SEQ Table \* ARABIC \s 2 </w:instrText>
      </w:r>
      <w:r w:rsidR="0072545C">
        <w:fldChar w:fldCharType="separate"/>
      </w:r>
      <w:r w:rsidR="000037F0">
        <w:rPr>
          <w:noProof/>
        </w:rPr>
        <w:t>4</w:t>
      </w:r>
      <w:r w:rsidR="0072545C">
        <w:rPr>
          <w:noProof/>
        </w:rPr>
        <w:fldChar w:fldCharType="end"/>
      </w:r>
      <w:bookmarkEnd w:id="799"/>
      <w:r w:rsidRPr="004F1903">
        <w:t>. External Relations—</w:t>
      </w:r>
      <w:r w:rsidRPr="004F1903">
        <w:rPr>
          <w:rFonts w:cs="Times New Roman"/>
        </w:rPr>
        <w:t>Health</w:t>
      </w:r>
      <w:r w:rsidRPr="004F1903">
        <w:rPr>
          <w:rFonts w:cs="Times New Roman"/>
          <w:i/>
          <w:u w:val="single"/>
        </w:rPr>
        <w:t>e</w:t>
      </w:r>
      <w:r w:rsidRPr="004F1903">
        <w:rPr>
          <w:rFonts w:cs="Times New Roman"/>
        </w:rPr>
        <w:t>Vet-</w:t>
      </w:r>
      <w:r w:rsidRPr="004F1903">
        <w:t>VistA software</w:t>
      </w:r>
      <w:bookmarkEnd w:id="800"/>
      <w:bookmarkEnd w:id="801"/>
      <w:bookmarkEnd w:id="802"/>
      <w:bookmarkEnd w:id="803"/>
      <w:bookmarkEnd w:id="804"/>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06"/>
        <w:gridCol w:w="1170"/>
        <w:gridCol w:w="5148"/>
      </w:tblGrid>
      <w:tr w:rsidR="00604685" w:rsidRPr="004F1903" w14:paraId="517649C4" w14:textId="77777777">
        <w:trPr>
          <w:tblHeader/>
        </w:trPr>
        <w:tc>
          <w:tcPr>
            <w:tcW w:w="3006" w:type="dxa"/>
            <w:tcBorders>
              <w:top w:val="single" w:sz="4" w:space="0" w:color="auto"/>
              <w:left w:val="single" w:sz="4" w:space="0" w:color="auto"/>
              <w:bottom w:val="single" w:sz="4" w:space="0" w:color="auto"/>
              <w:right w:val="single" w:sz="4" w:space="0" w:color="auto"/>
            </w:tcBorders>
            <w:shd w:val="pct12" w:color="auto" w:fill="auto"/>
          </w:tcPr>
          <w:p w14:paraId="32C4B40C" w14:textId="77777777" w:rsidR="00604685" w:rsidRPr="004F1903" w:rsidRDefault="00604685" w:rsidP="00604685">
            <w:pPr>
              <w:keepNext/>
              <w:keepLines/>
              <w:spacing w:before="60" w:after="60"/>
              <w:rPr>
                <w:rFonts w:ascii="Arial" w:hAnsi="Arial" w:cs="Arial"/>
                <w:b/>
                <w:bCs/>
                <w:sz w:val="20"/>
                <w:szCs w:val="20"/>
              </w:rPr>
            </w:pPr>
            <w:r w:rsidRPr="004F1903">
              <w:rPr>
                <w:rFonts w:ascii="Arial" w:hAnsi="Arial" w:cs="Arial"/>
                <w:b/>
                <w:bCs/>
                <w:sz w:val="20"/>
                <w:szCs w:val="20"/>
              </w:rPr>
              <w:t>Software</w:t>
            </w:r>
          </w:p>
        </w:tc>
        <w:tc>
          <w:tcPr>
            <w:tcW w:w="1170" w:type="dxa"/>
            <w:tcBorders>
              <w:top w:val="single" w:sz="4" w:space="0" w:color="auto"/>
              <w:left w:val="single" w:sz="4" w:space="0" w:color="auto"/>
              <w:bottom w:val="single" w:sz="4" w:space="0" w:color="auto"/>
              <w:right w:val="single" w:sz="4" w:space="0" w:color="auto"/>
            </w:tcBorders>
            <w:shd w:val="pct12" w:color="auto" w:fill="auto"/>
          </w:tcPr>
          <w:p w14:paraId="3F3BF5BE" w14:textId="77777777" w:rsidR="00604685" w:rsidRPr="004F1903" w:rsidRDefault="00604685" w:rsidP="00604685">
            <w:pPr>
              <w:keepNext/>
              <w:keepLines/>
              <w:spacing w:before="60" w:after="60"/>
              <w:jc w:val="center"/>
              <w:rPr>
                <w:rFonts w:ascii="Arial" w:hAnsi="Arial" w:cs="Arial"/>
                <w:b/>
                <w:bCs/>
                <w:sz w:val="20"/>
                <w:szCs w:val="20"/>
              </w:rPr>
            </w:pPr>
            <w:r w:rsidRPr="004F1903">
              <w:rPr>
                <w:rFonts w:ascii="Arial" w:hAnsi="Arial" w:cs="Arial"/>
                <w:b/>
                <w:bCs/>
                <w:sz w:val="20"/>
                <w:szCs w:val="20"/>
              </w:rPr>
              <w:t>Version</w:t>
            </w:r>
          </w:p>
        </w:tc>
        <w:tc>
          <w:tcPr>
            <w:tcW w:w="5148" w:type="dxa"/>
            <w:tcBorders>
              <w:top w:val="single" w:sz="4" w:space="0" w:color="auto"/>
              <w:left w:val="single" w:sz="4" w:space="0" w:color="auto"/>
              <w:bottom w:val="single" w:sz="4" w:space="0" w:color="auto"/>
              <w:right w:val="single" w:sz="4" w:space="0" w:color="auto"/>
            </w:tcBorders>
            <w:shd w:val="pct12" w:color="auto" w:fill="auto"/>
          </w:tcPr>
          <w:p w14:paraId="7A4F5B80" w14:textId="77777777" w:rsidR="00604685" w:rsidRPr="004F1903" w:rsidRDefault="00604685" w:rsidP="00604685">
            <w:pPr>
              <w:keepNext/>
              <w:keepLines/>
              <w:spacing w:before="60" w:after="60"/>
              <w:rPr>
                <w:rFonts w:ascii="Arial" w:hAnsi="Arial" w:cs="Arial"/>
                <w:b/>
                <w:bCs/>
                <w:sz w:val="20"/>
                <w:szCs w:val="20"/>
              </w:rPr>
            </w:pPr>
            <w:r w:rsidRPr="004F1903">
              <w:rPr>
                <w:rFonts w:ascii="Arial" w:hAnsi="Arial" w:cs="Arial"/>
                <w:b/>
                <w:bCs/>
                <w:sz w:val="20"/>
                <w:szCs w:val="20"/>
              </w:rPr>
              <w:t>Description</w:t>
            </w:r>
          </w:p>
        </w:tc>
      </w:tr>
      <w:tr w:rsidR="00604685" w:rsidRPr="004F1903" w14:paraId="50578D22" w14:textId="77777777">
        <w:tc>
          <w:tcPr>
            <w:tcW w:w="3006" w:type="dxa"/>
            <w:tcBorders>
              <w:top w:val="single" w:sz="4" w:space="0" w:color="auto"/>
              <w:left w:val="single" w:sz="4" w:space="0" w:color="auto"/>
              <w:bottom w:val="single" w:sz="4" w:space="0" w:color="auto"/>
              <w:right w:val="single" w:sz="4" w:space="0" w:color="auto"/>
            </w:tcBorders>
          </w:tcPr>
          <w:p w14:paraId="41F8BF3E" w14:textId="77777777" w:rsidR="00604685" w:rsidRPr="004F1903" w:rsidRDefault="00604685" w:rsidP="00604685">
            <w:pPr>
              <w:keepNext/>
              <w:keepLines/>
              <w:spacing w:before="60" w:after="60"/>
              <w:rPr>
                <w:rFonts w:ascii="Arial" w:hAnsi="Arial" w:cs="Arial"/>
                <w:sz w:val="20"/>
                <w:szCs w:val="20"/>
              </w:rPr>
            </w:pPr>
            <w:r w:rsidRPr="004F1903">
              <w:rPr>
                <w:rFonts w:ascii="Arial" w:hAnsi="Arial" w:cs="Arial"/>
                <w:sz w:val="20"/>
                <w:szCs w:val="20"/>
              </w:rPr>
              <w:t>Kernel</w:t>
            </w:r>
          </w:p>
        </w:tc>
        <w:tc>
          <w:tcPr>
            <w:tcW w:w="1170" w:type="dxa"/>
            <w:tcBorders>
              <w:top w:val="single" w:sz="4" w:space="0" w:color="auto"/>
              <w:left w:val="single" w:sz="4" w:space="0" w:color="auto"/>
              <w:bottom w:val="single" w:sz="4" w:space="0" w:color="auto"/>
              <w:right w:val="single" w:sz="4" w:space="0" w:color="auto"/>
            </w:tcBorders>
          </w:tcPr>
          <w:p w14:paraId="7ECD7B98" w14:textId="77777777" w:rsidR="00604685" w:rsidRPr="004F1903" w:rsidRDefault="00604685" w:rsidP="00604685">
            <w:pPr>
              <w:keepNext/>
              <w:keepLines/>
              <w:spacing w:before="60" w:after="60"/>
              <w:jc w:val="center"/>
              <w:rPr>
                <w:rFonts w:ascii="Arial" w:hAnsi="Arial" w:cs="Arial"/>
                <w:b/>
                <w:bCs/>
                <w:sz w:val="20"/>
                <w:szCs w:val="20"/>
              </w:rPr>
            </w:pPr>
            <w:r w:rsidRPr="004F1903">
              <w:rPr>
                <w:rFonts w:ascii="Arial" w:hAnsi="Arial" w:cs="Arial"/>
                <w:sz w:val="20"/>
                <w:szCs w:val="20"/>
              </w:rPr>
              <w:t>8.0</w:t>
            </w:r>
          </w:p>
        </w:tc>
        <w:tc>
          <w:tcPr>
            <w:tcW w:w="5148" w:type="dxa"/>
            <w:tcBorders>
              <w:top w:val="single" w:sz="4" w:space="0" w:color="auto"/>
              <w:left w:val="single" w:sz="4" w:space="0" w:color="auto"/>
              <w:bottom w:val="single" w:sz="4" w:space="0" w:color="auto"/>
              <w:right w:val="single" w:sz="4" w:space="0" w:color="auto"/>
            </w:tcBorders>
          </w:tcPr>
          <w:p w14:paraId="2C0B80C3" w14:textId="77777777" w:rsidR="00604685" w:rsidRPr="004F1903" w:rsidRDefault="00604685" w:rsidP="00604685">
            <w:pPr>
              <w:keepNext/>
              <w:keepLines/>
              <w:spacing w:before="60" w:after="60"/>
              <w:rPr>
                <w:rFonts w:ascii="Arial" w:hAnsi="Arial" w:cs="Arial"/>
                <w:sz w:val="20"/>
                <w:szCs w:val="20"/>
              </w:rPr>
            </w:pPr>
            <w:r w:rsidRPr="004F1903">
              <w:rPr>
                <w:rFonts w:ascii="Arial" w:hAnsi="Arial" w:cs="Arial"/>
                <w:sz w:val="20"/>
                <w:szCs w:val="20"/>
              </w:rPr>
              <w:t>Server software—Fully patched.</w:t>
            </w:r>
          </w:p>
        </w:tc>
      </w:tr>
      <w:tr w:rsidR="00604685" w:rsidRPr="004F1903" w14:paraId="0618CF73" w14:textId="77777777">
        <w:tc>
          <w:tcPr>
            <w:tcW w:w="3006" w:type="dxa"/>
            <w:tcBorders>
              <w:top w:val="single" w:sz="4" w:space="0" w:color="auto"/>
              <w:left w:val="single" w:sz="4" w:space="0" w:color="auto"/>
              <w:bottom w:val="single" w:sz="4" w:space="0" w:color="auto"/>
              <w:right w:val="single" w:sz="4" w:space="0" w:color="auto"/>
            </w:tcBorders>
          </w:tcPr>
          <w:p w14:paraId="49CE3874" w14:textId="77777777" w:rsidR="00604685" w:rsidRPr="004F1903" w:rsidRDefault="00604685" w:rsidP="00604685">
            <w:pPr>
              <w:keepNext/>
              <w:keepLines/>
              <w:spacing w:before="60" w:after="60"/>
              <w:rPr>
                <w:rFonts w:ascii="Arial" w:hAnsi="Arial" w:cs="Arial"/>
                <w:b/>
                <w:bCs/>
                <w:sz w:val="20"/>
                <w:szCs w:val="20"/>
              </w:rPr>
            </w:pPr>
            <w:r w:rsidRPr="004F1903">
              <w:rPr>
                <w:rFonts w:ascii="Arial" w:hAnsi="Arial" w:cs="Arial"/>
                <w:sz w:val="20"/>
                <w:szCs w:val="20"/>
              </w:rPr>
              <w:t>Kernel Toolkit</w:t>
            </w:r>
          </w:p>
        </w:tc>
        <w:tc>
          <w:tcPr>
            <w:tcW w:w="1170" w:type="dxa"/>
            <w:tcBorders>
              <w:top w:val="single" w:sz="4" w:space="0" w:color="auto"/>
              <w:left w:val="single" w:sz="4" w:space="0" w:color="auto"/>
              <w:bottom w:val="single" w:sz="4" w:space="0" w:color="auto"/>
              <w:right w:val="single" w:sz="4" w:space="0" w:color="auto"/>
            </w:tcBorders>
          </w:tcPr>
          <w:p w14:paraId="07589196" w14:textId="77777777" w:rsidR="00604685" w:rsidRPr="004F1903" w:rsidRDefault="00604685" w:rsidP="00604685">
            <w:pPr>
              <w:keepNext/>
              <w:keepLines/>
              <w:spacing w:before="60" w:after="60"/>
              <w:jc w:val="center"/>
              <w:rPr>
                <w:rFonts w:ascii="Arial" w:hAnsi="Arial" w:cs="Arial"/>
                <w:b/>
                <w:bCs/>
                <w:sz w:val="20"/>
                <w:szCs w:val="20"/>
              </w:rPr>
            </w:pPr>
            <w:r w:rsidRPr="004F1903">
              <w:rPr>
                <w:rFonts w:ascii="Arial" w:hAnsi="Arial" w:cs="Arial"/>
                <w:sz w:val="20"/>
                <w:szCs w:val="20"/>
              </w:rPr>
              <w:t>7.3</w:t>
            </w:r>
          </w:p>
        </w:tc>
        <w:tc>
          <w:tcPr>
            <w:tcW w:w="5148" w:type="dxa"/>
            <w:tcBorders>
              <w:top w:val="single" w:sz="4" w:space="0" w:color="auto"/>
              <w:left w:val="single" w:sz="4" w:space="0" w:color="auto"/>
              <w:bottom w:val="single" w:sz="4" w:space="0" w:color="auto"/>
              <w:right w:val="single" w:sz="4" w:space="0" w:color="auto"/>
            </w:tcBorders>
          </w:tcPr>
          <w:p w14:paraId="6BD5D9FE" w14:textId="77777777" w:rsidR="00604685" w:rsidRPr="004F1903" w:rsidRDefault="00604685" w:rsidP="00604685">
            <w:pPr>
              <w:keepNext/>
              <w:keepLines/>
              <w:spacing w:before="60" w:after="60"/>
              <w:rPr>
                <w:rFonts w:ascii="Arial" w:hAnsi="Arial" w:cs="Arial"/>
                <w:sz w:val="20"/>
                <w:szCs w:val="20"/>
              </w:rPr>
            </w:pPr>
            <w:r w:rsidRPr="004F1903">
              <w:rPr>
                <w:rFonts w:ascii="Arial" w:hAnsi="Arial" w:cs="Arial"/>
                <w:sz w:val="20"/>
                <w:szCs w:val="20"/>
              </w:rPr>
              <w:t>Server software—Fully patched.</w:t>
            </w:r>
          </w:p>
        </w:tc>
      </w:tr>
      <w:tr w:rsidR="00604685" w:rsidRPr="004F1903" w14:paraId="61D0C2A1" w14:textId="77777777">
        <w:tc>
          <w:tcPr>
            <w:tcW w:w="3006" w:type="dxa"/>
            <w:tcBorders>
              <w:top w:val="single" w:sz="4" w:space="0" w:color="auto"/>
              <w:left w:val="single" w:sz="4" w:space="0" w:color="auto"/>
              <w:bottom w:val="single" w:sz="4" w:space="0" w:color="auto"/>
              <w:right w:val="single" w:sz="4" w:space="0" w:color="auto"/>
            </w:tcBorders>
          </w:tcPr>
          <w:p w14:paraId="00DB3118" w14:textId="77777777" w:rsidR="00604685" w:rsidRPr="004F1903" w:rsidRDefault="00604685" w:rsidP="00604685">
            <w:pPr>
              <w:spacing w:before="60" w:after="60"/>
              <w:rPr>
                <w:rFonts w:ascii="Arial" w:hAnsi="Arial" w:cs="Arial"/>
                <w:b/>
                <w:bCs/>
                <w:sz w:val="20"/>
                <w:szCs w:val="20"/>
              </w:rPr>
            </w:pPr>
            <w:r w:rsidRPr="004F1903">
              <w:rPr>
                <w:rFonts w:ascii="Arial" w:hAnsi="Arial" w:cs="Arial"/>
                <w:sz w:val="20"/>
                <w:szCs w:val="20"/>
              </w:rPr>
              <w:t>RPC Broker</w:t>
            </w:r>
          </w:p>
        </w:tc>
        <w:tc>
          <w:tcPr>
            <w:tcW w:w="1170" w:type="dxa"/>
            <w:tcBorders>
              <w:top w:val="single" w:sz="4" w:space="0" w:color="auto"/>
              <w:left w:val="single" w:sz="4" w:space="0" w:color="auto"/>
              <w:bottom w:val="single" w:sz="4" w:space="0" w:color="auto"/>
              <w:right w:val="single" w:sz="4" w:space="0" w:color="auto"/>
            </w:tcBorders>
          </w:tcPr>
          <w:p w14:paraId="73F70FAD" w14:textId="77777777" w:rsidR="00604685" w:rsidRPr="004F1903" w:rsidRDefault="00604685" w:rsidP="00604685">
            <w:pPr>
              <w:spacing w:before="60" w:after="60"/>
              <w:jc w:val="center"/>
              <w:rPr>
                <w:rFonts w:ascii="Arial" w:hAnsi="Arial" w:cs="Arial"/>
                <w:b/>
                <w:bCs/>
                <w:sz w:val="20"/>
                <w:szCs w:val="20"/>
              </w:rPr>
            </w:pPr>
            <w:r w:rsidRPr="004F1903">
              <w:rPr>
                <w:rFonts w:ascii="Arial" w:hAnsi="Arial" w:cs="Arial"/>
                <w:sz w:val="20"/>
                <w:szCs w:val="20"/>
              </w:rPr>
              <w:t>1.1</w:t>
            </w:r>
          </w:p>
        </w:tc>
        <w:tc>
          <w:tcPr>
            <w:tcW w:w="5148" w:type="dxa"/>
            <w:tcBorders>
              <w:top w:val="single" w:sz="4" w:space="0" w:color="auto"/>
              <w:left w:val="single" w:sz="4" w:space="0" w:color="auto"/>
              <w:bottom w:val="single" w:sz="4" w:space="0" w:color="auto"/>
              <w:right w:val="single" w:sz="4" w:space="0" w:color="auto"/>
            </w:tcBorders>
          </w:tcPr>
          <w:p w14:paraId="68215542" w14:textId="77777777" w:rsidR="00604685" w:rsidRPr="004F1903" w:rsidRDefault="00604685" w:rsidP="00604685">
            <w:pPr>
              <w:spacing w:before="60" w:after="60"/>
              <w:rPr>
                <w:rFonts w:ascii="Arial" w:hAnsi="Arial" w:cs="Arial"/>
                <w:sz w:val="20"/>
                <w:szCs w:val="20"/>
              </w:rPr>
            </w:pPr>
            <w:r w:rsidRPr="004F1903">
              <w:rPr>
                <w:rFonts w:ascii="Arial" w:hAnsi="Arial" w:cs="Arial"/>
                <w:sz w:val="20"/>
                <w:szCs w:val="20"/>
              </w:rPr>
              <w:t>Client/Server software—Fully patched.</w:t>
            </w:r>
          </w:p>
        </w:tc>
      </w:tr>
      <w:tr w:rsidR="00604685" w:rsidRPr="004F1903" w14:paraId="521F65C5" w14:textId="77777777">
        <w:tc>
          <w:tcPr>
            <w:tcW w:w="3006" w:type="dxa"/>
            <w:tcBorders>
              <w:top w:val="single" w:sz="4" w:space="0" w:color="auto"/>
              <w:left w:val="single" w:sz="4" w:space="0" w:color="auto"/>
              <w:bottom w:val="single" w:sz="4" w:space="0" w:color="auto"/>
              <w:right w:val="single" w:sz="4" w:space="0" w:color="auto"/>
            </w:tcBorders>
          </w:tcPr>
          <w:p w14:paraId="20C78BC8" w14:textId="77777777" w:rsidR="00604685" w:rsidRPr="004F1903" w:rsidRDefault="00604685" w:rsidP="00604685">
            <w:pPr>
              <w:spacing w:before="60" w:after="60"/>
              <w:rPr>
                <w:rFonts w:ascii="Arial" w:hAnsi="Arial" w:cs="Arial"/>
                <w:sz w:val="20"/>
                <w:szCs w:val="20"/>
              </w:rPr>
            </w:pPr>
            <w:r w:rsidRPr="004F1903">
              <w:rPr>
                <w:rFonts w:ascii="Arial" w:hAnsi="Arial" w:cs="Arial"/>
                <w:sz w:val="20"/>
                <w:szCs w:val="20"/>
              </w:rPr>
              <w:t>Standard Data Services (</w:t>
            </w:r>
            <w:smartTag w:uri="urn:schemas-microsoft-com:office:smarttags" w:element="stockticker">
              <w:r w:rsidRPr="004F1903">
                <w:rPr>
                  <w:rFonts w:ascii="Arial" w:hAnsi="Arial" w:cs="Arial"/>
                  <w:sz w:val="20"/>
                  <w:szCs w:val="20"/>
                </w:rPr>
                <w:t>SDS</w:t>
              </w:r>
            </w:smartTag>
            <w:r w:rsidRPr="004F1903">
              <w:rPr>
                <w:rFonts w:ascii="Arial" w:hAnsi="Arial" w:cs="Arial"/>
                <w:sz w:val="20"/>
                <w:szCs w:val="20"/>
              </w:rPr>
              <w:t>)</w:t>
            </w:r>
          </w:p>
        </w:tc>
        <w:tc>
          <w:tcPr>
            <w:tcW w:w="1170" w:type="dxa"/>
            <w:tcBorders>
              <w:top w:val="single" w:sz="4" w:space="0" w:color="auto"/>
              <w:left w:val="single" w:sz="4" w:space="0" w:color="auto"/>
              <w:bottom w:val="single" w:sz="4" w:space="0" w:color="auto"/>
              <w:right w:val="single" w:sz="4" w:space="0" w:color="auto"/>
            </w:tcBorders>
          </w:tcPr>
          <w:p w14:paraId="224A43B6" w14:textId="77777777" w:rsidR="00604685" w:rsidRPr="004F1903" w:rsidRDefault="00CD34A6" w:rsidP="00604685">
            <w:pPr>
              <w:spacing w:before="60" w:after="60"/>
              <w:jc w:val="center"/>
              <w:rPr>
                <w:rFonts w:ascii="Arial" w:hAnsi="Arial" w:cs="Arial"/>
                <w:sz w:val="20"/>
                <w:szCs w:val="20"/>
              </w:rPr>
            </w:pPr>
            <w:r>
              <w:rPr>
                <w:rFonts w:ascii="Arial" w:hAnsi="Arial" w:cs="Arial"/>
                <w:sz w:val="20"/>
                <w:szCs w:val="20"/>
              </w:rPr>
              <w:t>18</w:t>
            </w:r>
            <w:r w:rsidR="00F612C8" w:rsidRPr="004F1903">
              <w:rPr>
                <w:rFonts w:ascii="Arial" w:hAnsi="Arial" w:cs="Arial"/>
                <w:sz w:val="20"/>
                <w:szCs w:val="20"/>
              </w:rPr>
              <w:t>.0</w:t>
            </w:r>
            <w:r w:rsidR="00604685" w:rsidRPr="004F1903">
              <w:rPr>
                <w:rFonts w:ascii="Arial" w:hAnsi="Arial" w:cs="Arial"/>
                <w:sz w:val="20"/>
                <w:szCs w:val="20"/>
              </w:rPr>
              <w:br/>
              <w:t>(or higher)</w:t>
            </w:r>
          </w:p>
        </w:tc>
        <w:tc>
          <w:tcPr>
            <w:tcW w:w="5148" w:type="dxa"/>
            <w:tcBorders>
              <w:top w:val="single" w:sz="4" w:space="0" w:color="auto"/>
              <w:left w:val="single" w:sz="4" w:space="0" w:color="auto"/>
              <w:bottom w:val="single" w:sz="4" w:space="0" w:color="auto"/>
              <w:right w:val="single" w:sz="4" w:space="0" w:color="auto"/>
            </w:tcBorders>
          </w:tcPr>
          <w:p w14:paraId="16145E9B" w14:textId="77777777" w:rsidR="00604685" w:rsidRPr="004F1903" w:rsidRDefault="00604685" w:rsidP="00604685">
            <w:pPr>
              <w:spacing w:before="60" w:after="60"/>
              <w:rPr>
                <w:rFonts w:ascii="Arial" w:hAnsi="Arial" w:cs="Arial"/>
                <w:sz w:val="20"/>
                <w:szCs w:val="20"/>
              </w:rPr>
            </w:pPr>
            <w:r w:rsidRPr="004F1903">
              <w:rPr>
                <w:rFonts w:ascii="Arial" w:hAnsi="Arial" w:cs="Arial"/>
                <w:sz w:val="20"/>
                <w:szCs w:val="20"/>
              </w:rPr>
              <w:t xml:space="preserve">Oracle </w:t>
            </w:r>
            <w:r w:rsidR="00C35573" w:rsidRPr="003E0095">
              <w:rPr>
                <w:rFonts w:ascii="Arial" w:hAnsi="Arial" w:cs="Arial"/>
                <w:sz w:val="20"/>
                <w:szCs w:val="20"/>
              </w:rPr>
              <w:t>11</w:t>
            </w:r>
            <w:r w:rsidR="00C35573" w:rsidRPr="003E0095">
              <w:rPr>
                <w:rFonts w:ascii="Arial" w:hAnsi="Arial" w:cs="Arial"/>
                <w:i/>
                <w:iCs/>
                <w:sz w:val="20"/>
                <w:szCs w:val="20"/>
              </w:rPr>
              <w:t>g</w:t>
            </w:r>
            <w:r w:rsidR="00C35573" w:rsidRPr="004F1903">
              <w:rPr>
                <w:rFonts w:ascii="Arial" w:hAnsi="Arial" w:cs="Arial"/>
                <w:sz w:val="20"/>
                <w:szCs w:val="20"/>
              </w:rPr>
              <w:t xml:space="preserve"> </w:t>
            </w:r>
            <w:r w:rsidRPr="004F1903">
              <w:rPr>
                <w:rFonts w:ascii="Arial" w:hAnsi="Arial" w:cs="Arial"/>
                <w:sz w:val="20"/>
                <w:szCs w:val="20"/>
              </w:rPr>
              <w:t>Database and Software—Fully patched. Contains Institution-related data tables accessed via supported APIs created by SDS.</w:t>
            </w:r>
          </w:p>
          <w:p w14:paraId="267E30B5" w14:textId="027E814F" w:rsidR="00604685" w:rsidRPr="004F1903" w:rsidRDefault="0072545C" w:rsidP="003B2FBB">
            <w:pPr>
              <w:spacing w:before="60" w:after="60"/>
              <w:ind w:left="542" w:hanging="542"/>
              <w:rPr>
                <w:rFonts w:ascii="Arial" w:hAnsi="Arial" w:cs="Arial"/>
                <w:sz w:val="20"/>
                <w:szCs w:val="20"/>
              </w:rPr>
            </w:pPr>
            <w:r>
              <w:rPr>
                <w:rFonts w:cs="Times New Roman"/>
                <w:noProof/>
              </w:rPr>
              <w:drawing>
                <wp:inline distT="0" distB="0" distL="0" distR="0" wp14:anchorId="212E3FFF" wp14:editId="44476871">
                  <wp:extent cx="285750" cy="285750"/>
                  <wp:effectExtent l="0" t="0" r="0" b="0"/>
                  <wp:docPr id="129" name="Picture 12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3B2FBB" w:rsidRPr="004F1903">
              <w:rPr>
                <w:rFonts w:cs="Times New Roman"/>
              </w:rPr>
              <w:t xml:space="preserve"> </w:t>
            </w:r>
            <w:r w:rsidR="003B2FBB" w:rsidRPr="004F1903">
              <w:rPr>
                <w:rFonts w:ascii="Arial" w:hAnsi="Arial" w:cs="Arial"/>
                <w:b/>
                <w:sz w:val="20"/>
                <w:szCs w:val="20"/>
              </w:rPr>
              <w:t>NOTE:</w:t>
            </w:r>
            <w:r w:rsidR="003B2FBB" w:rsidRPr="004F1903">
              <w:rPr>
                <w:rFonts w:ascii="Arial" w:hAnsi="Arial" w:cs="Arial"/>
                <w:sz w:val="20"/>
                <w:szCs w:val="20"/>
              </w:rPr>
              <w:t xml:space="preserve"> </w:t>
            </w:r>
            <w:r w:rsidR="003B2FBB" w:rsidRPr="003E0095">
              <w:rPr>
                <w:rFonts w:ascii="Arial" w:hAnsi="Arial" w:cs="Arial"/>
                <w:color w:val="000000"/>
                <w:sz w:val="20"/>
                <w:szCs w:val="20"/>
              </w:rPr>
              <w:t xml:space="preserve">KAAJEE works with SDS </w:t>
            </w:r>
            <w:r w:rsidR="00C35573" w:rsidRPr="003E0095">
              <w:rPr>
                <w:rFonts w:ascii="Arial" w:hAnsi="Arial" w:cs="Arial"/>
                <w:color w:val="000000"/>
                <w:sz w:val="20"/>
                <w:szCs w:val="20"/>
              </w:rPr>
              <w:t>18</w:t>
            </w:r>
            <w:r w:rsidR="003B2FBB" w:rsidRPr="003E0095">
              <w:rPr>
                <w:rFonts w:ascii="Arial" w:hAnsi="Arial" w:cs="Arial"/>
                <w:color w:val="000000"/>
                <w:sz w:val="20"/>
                <w:szCs w:val="20"/>
              </w:rPr>
              <w:t xml:space="preserve">.0 or higher; however, </w:t>
            </w:r>
            <w:r w:rsidR="0053272F" w:rsidRPr="003E0095">
              <w:rPr>
                <w:rFonts w:ascii="Arial" w:hAnsi="Arial" w:cs="Arial"/>
                <w:color w:val="000000"/>
                <w:sz w:val="20"/>
                <w:szCs w:val="20"/>
              </w:rPr>
              <w:t xml:space="preserve">KAAJEE </w:t>
            </w:r>
            <w:r w:rsidR="007A68C8" w:rsidRPr="003E0095">
              <w:rPr>
                <w:rFonts w:ascii="Arial" w:hAnsi="Arial" w:cs="Arial"/>
                <w:color w:val="000000"/>
                <w:sz w:val="20"/>
                <w:szCs w:val="20"/>
              </w:rPr>
              <w:t>1.</w:t>
            </w:r>
            <w:r w:rsidR="00C35573" w:rsidRPr="003E0095">
              <w:rPr>
                <w:rFonts w:ascii="Arial" w:hAnsi="Arial" w:cs="Arial"/>
                <w:color w:val="000000"/>
                <w:sz w:val="20"/>
                <w:szCs w:val="20"/>
              </w:rPr>
              <w:t>2</w:t>
            </w:r>
            <w:r w:rsidR="007A68C8" w:rsidRPr="003E0095">
              <w:rPr>
                <w:rFonts w:ascii="Arial" w:hAnsi="Arial" w:cs="Arial"/>
                <w:color w:val="000000"/>
                <w:sz w:val="20"/>
                <w:szCs w:val="20"/>
              </w:rPr>
              <w:t>.0.</w:t>
            </w:r>
            <w:r w:rsidR="00E06B79" w:rsidRPr="003E0095">
              <w:rPr>
                <w:rFonts w:ascii="Arial" w:hAnsi="Arial" w:cs="Arial"/>
                <w:color w:val="000000"/>
                <w:sz w:val="20"/>
                <w:szCs w:val="20"/>
              </w:rPr>
              <w:t>xxx</w:t>
            </w:r>
            <w:r w:rsidR="007A68C8" w:rsidRPr="003E0095">
              <w:rPr>
                <w:rFonts w:ascii="Arial" w:hAnsi="Arial" w:cs="Arial"/>
                <w:color w:val="000000"/>
                <w:sz w:val="20"/>
                <w:szCs w:val="20"/>
              </w:rPr>
              <w:t xml:space="preserve"> </w:t>
            </w:r>
            <w:r w:rsidR="0053272F" w:rsidRPr="003E0095">
              <w:rPr>
                <w:rFonts w:ascii="Arial" w:hAnsi="Arial" w:cs="Arial"/>
                <w:color w:val="000000"/>
                <w:sz w:val="20"/>
                <w:szCs w:val="20"/>
              </w:rPr>
              <w:t>distributes SDS</w:t>
            </w:r>
            <w:r w:rsidR="00F72EAC" w:rsidRPr="003E0095">
              <w:rPr>
                <w:rFonts w:ascii="Arial" w:hAnsi="Arial" w:cs="Arial"/>
                <w:color w:val="000000"/>
                <w:sz w:val="20"/>
                <w:szCs w:val="20"/>
              </w:rPr>
              <w:t xml:space="preserve"> </w:t>
            </w:r>
            <w:r w:rsidR="00C35573" w:rsidRPr="003E0095">
              <w:rPr>
                <w:rFonts w:ascii="Arial" w:hAnsi="Arial" w:cs="Arial"/>
                <w:color w:val="000000"/>
                <w:sz w:val="20"/>
                <w:szCs w:val="20"/>
              </w:rPr>
              <w:t>18</w:t>
            </w:r>
            <w:r w:rsidR="0053272F" w:rsidRPr="003E0095">
              <w:rPr>
                <w:rFonts w:ascii="Arial" w:hAnsi="Arial" w:cs="Arial"/>
                <w:color w:val="000000"/>
                <w:sz w:val="20"/>
                <w:szCs w:val="20"/>
              </w:rPr>
              <w:t>.0</w:t>
            </w:r>
            <w:r w:rsidR="0053272F" w:rsidRPr="004F1903">
              <w:rPr>
                <w:rFonts w:ascii="Arial" w:hAnsi="Arial" w:cs="Arial"/>
                <w:color w:val="000000"/>
                <w:sz w:val="20"/>
                <w:szCs w:val="20"/>
              </w:rPr>
              <w:t xml:space="preserve"> client jar files as part of </w:t>
            </w:r>
            <w:r w:rsidR="00604685" w:rsidRPr="004F1903">
              <w:rPr>
                <w:rFonts w:ascii="Arial" w:hAnsi="Arial" w:cs="Arial"/>
                <w:sz w:val="20"/>
                <w:szCs w:val="20"/>
              </w:rPr>
              <w:t xml:space="preserve">the </w:t>
            </w:r>
            <w:r w:rsidR="0053272F" w:rsidRPr="004F1903">
              <w:rPr>
                <w:rFonts w:ascii="Arial" w:hAnsi="Arial" w:cs="Arial"/>
                <w:color w:val="000000"/>
                <w:sz w:val="20"/>
                <w:szCs w:val="20"/>
              </w:rPr>
              <w:t xml:space="preserve">Sample Web Application. </w:t>
            </w:r>
            <w:r w:rsidR="0014773E" w:rsidRPr="004F1903">
              <w:rPr>
                <w:rFonts w:ascii="Arial" w:hAnsi="Arial" w:cs="Arial"/>
                <w:sz w:val="20"/>
                <w:szCs w:val="20"/>
              </w:rPr>
              <w:t>If you deploy the both the KAAJEE Sample Web Application and your own Web-</w:t>
            </w:r>
            <w:r w:rsidR="0014773E" w:rsidRPr="004F1903">
              <w:rPr>
                <w:rFonts w:ascii="Arial" w:hAnsi="Arial" w:cs="Arial"/>
                <w:sz w:val="20"/>
                <w:szCs w:val="20"/>
              </w:rPr>
              <w:lastRenderedPageBreak/>
              <w:t xml:space="preserve">based application on the same </w:t>
            </w:r>
            <w:r w:rsidR="004635CA" w:rsidRPr="004F1903">
              <w:rPr>
                <w:rFonts w:ascii="Arial" w:hAnsi="Arial" w:cs="Arial"/>
                <w:sz w:val="20"/>
                <w:szCs w:val="20"/>
              </w:rPr>
              <w:t>WebLogic</w:t>
            </w:r>
            <w:r w:rsidR="0014773E" w:rsidRPr="004F1903">
              <w:rPr>
                <w:rFonts w:ascii="Arial" w:hAnsi="Arial" w:cs="Arial"/>
                <w:sz w:val="20"/>
                <w:szCs w:val="20"/>
              </w:rPr>
              <w:t xml:space="preserve"> Application Server domain instance and intend to use a different version of SDS, those client jar files will need to be swapped out for the appropriate version of the SDS client jar files. Otherwise, There may be a conflict if both applications reference the same JNDI tree.</w:t>
            </w:r>
          </w:p>
        </w:tc>
      </w:tr>
      <w:tr w:rsidR="00604685" w:rsidRPr="004F1903" w14:paraId="3C6AC3F9" w14:textId="77777777">
        <w:tc>
          <w:tcPr>
            <w:tcW w:w="3006" w:type="dxa"/>
            <w:tcBorders>
              <w:top w:val="single" w:sz="4" w:space="0" w:color="auto"/>
              <w:left w:val="single" w:sz="4" w:space="0" w:color="auto"/>
              <w:bottom w:val="single" w:sz="4" w:space="0" w:color="auto"/>
              <w:right w:val="single" w:sz="4" w:space="0" w:color="auto"/>
            </w:tcBorders>
          </w:tcPr>
          <w:p w14:paraId="1990247D" w14:textId="77777777" w:rsidR="00604685" w:rsidRPr="004F1903" w:rsidRDefault="00604685" w:rsidP="00604685">
            <w:pPr>
              <w:spacing w:before="60" w:after="60"/>
              <w:rPr>
                <w:rFonts w:ascii="Arial" w:hAnsi="Arial" w:cs="Arial"/>
                <w:b/>
                <w:bCs/>
                <w:sz w:val="20"/>
                <w:szCs w:val="20"/>
              </w:rPr>
            </w:pPr>
            <w:r w:rsidRPr="004F1903">
              <w:rPr>
                <w:rFonts w:ascii="Arial" w:hAnsi="Arial" w:cs="Arial"/>
                <w:sz w:val="20"/>
                <w:szCs w:val="20"/>
              </w:rPr>
              <w:lastRenderedPageBreak/>
              <w:t>VA FileMan</w:t>
            </w:r>
          </w:p>
        </w:tc>
        <w:tc>
          <w:tcPr>
            <w:tcW w:w="1170" w:type="dxa"/>
            <w:tcBorders>
              <w:top w:val="single" w:sz="4" w:space="0" w:color="auto"/>
              <w:left w:val="single" w:sz="4" w:space="0" w:color="auto"/>
              <w:bottom w:val="single" w:sz="4" w:space="0" w:color="auto"/>
              <w:right w:val="single" w:sz="4" w:space="0" w:color="auto"/>
            </w:tcBorders>
          </w:tcPr>
          <w:p w14:paraId="49D494CB" w14:textId="77777777" w:rsidR="00604685" w:rsidRPr="004F1903" w:rsidRDefault="00604685" w:rsidP="00604685">
            <w:pPr>
              <w:spacing w:before="60" w:after="60"/>
              <w:jc w:val="center"/>
              <w:rPr>
                <w:rFonts w:ascii="Arial" w:hAnsi="Arial" w:cs="Arial"/>
                <w:b/>
                <w:bCs/>
                <w:sz w:val="20"/>
                <w:szCs w:val="20"/>
              </w:rPr>
            </w:pPr>
            <w:r w:rsidRPr="004F1903">
              <w:rPr>
                <w:rFonts w:ascii="Arial" w:hAnsi="Arial" w:cs="Arial"/>
                <w:sz w:val="20"/>
                <w:szCs w:val="20"/>
              </w:rPr>
              <w:t>22</w:t>
            </w:r>
            <w:r w:rsidR="00CD34A6">
              <w:rPr>
                <w:rFonts w:ascii="Arial" w:hAnsi="Arial" w:cs="Arial"/>
                <w:sz w:val="20"/>
                <w:szCs w:val="20"/>
              </w:rPr>
              <w:t>.2</w:t>
            </w:r>
          </w:p>
        </w:tc>
        <w:tc>
          <w:tcPr>
            <w:tcW w:w="5148" w:type="dxa"/>
            <w:tcBorders>
              <w:top w:val="single" w:sz="4" w:space="0" w:color="auto"/>
              <w:left w:val="single" w:sz="4" w:space="0" w:color="auto"/>
              <w:bottom w:val="single" w:sz="4" w:space="0" w:color="auto"/>
              <w:right w:val="single" w:sz="4" w:space="0" w:color="auto"/>
            </w:tcBorders>
          </w:tcPr>
          <w:p w14:paraId="7B5D1139" w14:textId="77777777" w:rsidR="00604685" w:rsidRPr="004F1903" w:rsidRDefault="00604685" w:rsidP="00604685">
            <w:pPr>
              <w:spacing w:before="60" w:after="60"/>
              <w:rPr>
                <w:rFonts w:ascii="Arial" w:hAnsi="Arial" w:cs="Arial"/>
                <w:sz w:val="20"/>
                <w:szCs w:val="20"/>
              </w:rPr>
            </w:pPr>
            <w:r w:rsidRPr="004F1903">
              <w:rPr>
                <w:rFonts w:ascii="Arial" w:hAnsi="Arial" w:cs="Arial"/>
                <w:sz w:val="20"/>
                <w:szCs w:val="20"/>
              </w:rPr>
              <w:t>Server software—Fully patched.</w:t>
            </w:r>
          </w:p>
        </w:tc>
      </w:tr>
      <w:tr w:rsidR="00604685" w:rsidRPr="004F1903" w14:paraId="583AA554" w14:textId="77777777">
        <w:tc>
          <w:tcPr>
            <w:tcW w:w="3006" w:type="dxa"/>
            <w:tcBorders>
              <w:top w:val="single" w:sz="4" w:space="0" w:color="auto"/>
              <w:left w:val="single" w:sz="4" w:space="0" w:color="auto"/>
              <w:bottom w:val="single" w:sz="4" w:space="0" w:color="auto"/>
              <w:right w:val="single" w:sz="4" w:space="0" w:color="auto"/>
            </w:tcBorders>
          </w:tcPr>
          <w:p w14:paraId="66ED027E" w14:textId="77777777" w:rsidR="00604685" w:rsidRPr="004F1903" w:rsidRDefault="00604685" w:rsidP="00CA0DF1">
            <w:pPr>
              <w:spacing w:before="60" w:after="60"/>
              <w:rPr>
                <w:rFonts w:ascii="Arial" w:hAnsi="Arial" w:cs="Arial"/>
                <w:b/>
                <w:color w:val="000000"/>
                <w:sz w:val="20"/>
                <w:szCs w:val="20"/>
              </w:rPr>
            </w:pPr>
            <w:r w:rsidRPr="004F1903">
              <w:rPr>
                <w:rFonts w:ascii="Arial" w:hAnsi="Arial" w:cs="Arial"/>
                <w:color w:val="000000"/>
                <w:sz w:val="20"/>
                <w:szCs w:val="20"/>
              </w:rPr>
              <w:t>VistALink</w:t>
            </w:r>
          </w:p>
        </w:tc>
        <w:tc>
          <w:tcPr>
            <w:tcW w:w="1170" w:type="dxa"/>
            <w:tcBorders>
              <w:top w:val="single" w:sz="4" w:space="0" w:color="auto"/>
              <w:left w:val="single" w:sz="4" w:space="0" w:color="auto"/>
              <w:bottom w:val="single" w:sz="4" w:space="0" w:color="auto"/>
              <w:right w:val="single" w:sz="4" w:space="0" w:color="auto"/>
            </w:tcBorders>
          </w:tcPr>
          <w:p w14:paraId="2D859037" w14:textId="77777777" w:rsidR="00604685" w:rsidRPr="004F1903" w:rsidRDefault="006A402D" w:rsidP="00CA0DF1">
            <w:pPr>
              <w:spacing w:before="60" w:after="60"/>
              <w:jc w:val="center"/>
              <w:rPr>
                <w:rFonts w:ascii="Arial" w:hAnsi="Arial" w:cs="Arial"/>
                <w:b/>
                <w:color w:val="000000"/>
                <w:sz w:val="20"/>
                <w:szCs w:val="20"/>
              </w:rPr>
            </w:pPr>
            <w:r w:rsidRPr="004F1903">
              <w:rPr>
                <w:rFonts w:ascii="Arial" w:hAnsi="Arial" w:cs="Arial"/>
                <w:color w:val="000000"/>
                <w:sz w:val="20"/>
                <w:szCs w:val="20"/>
              </w:rPr>
              <w:t>1.6</w:t>
            </w:r>
            <w:r w:rsidR="00CD34A6">
              <w:rPr>
                <w:rFonts w:ascii="Arial" w:hAnsi="Arial" w:cs="Arial"/>
                <w:color w:val="000000"/>
                <w:sz w:val="20"/>
                <w:szCs w:val="20"/>
              </w:rPr>
              <w:t>.1</w:t>
            </w:r>
          </w:p>
        </w:tc>
        <w:tc>
          <w:tcPr>
            <w:tcW w:w="5148" w:type="dxa"/>
            <w:tcBorders>
              <w:top w:val="single" w:sz="4" w:space="0" w:color="auto"/>
              <w:left w:val="single" w:sz="4" w:space="0" w:color="auto"/>
              <w:bottom w:val="single" w:sz="4" w:space="0" w:color="auto"/>
              <w:right w:val="single" w:sz="4" w:space="0" w:color="auto"/>
            </w:tcBorders>
          </w:tcPr>
          <w:p w14:paraId="77FA4BCB" w14:textId="77777777" w:rsidR="00604685" w:rsidRPr="004F1903" w:rsidRDefault="00604685" w:rsidP="00CA0DF1">
            <w:pPr>
              <w:spacing w:before="60" w:after="60"/>
              <w:rPr>
                <w:rFonts w:ascii="Arial" w:hAnsi="Arial" w:cs="Arial"/>
                <w:color w:val="000000"/>
                <w:sz w:val="20"/>
                <w:szCs w:val="20"/>
              </w:rPr>
            </w:pPr>
            <w:r w:rsidRPr="004F1903">
              <w:rPr>
                <w:rFonts w:ascii="Arial" w:hAnsi="Arial" w:cs="Arial"/>
                <w:color w:val="000000"/>
                <w:sz w:val="20"/>
                <w:szCs w:val="20"/>
              </w:rPr>
              <w:t>Client/Server software—Fully patched.</w:t>
            </w:r>
          </w:p>
        </w:tc>
      </w:tr>
    </w:tbl>
    <w:p w14:paraId="5CE567A6" w14:textId="77777777" w:rsidR="00604685" w:rsidRPr="004F1903" w:rsidRDefault="00604685" w:rsidP="00604685"/>
    <w:p w14:paraId="67C626DD" w14:textId="77777777" w:rsidR="00604685" w:rsidRPr="004F1903" w:rsidRDefault="00604685" w:rsidP="00604685"/>
    <w:p w14:paraId="37CDEB24" w14:textId="77777777" w:rsidR="00604685" w:rsidRPr="004F1903" w:rsidRDefault="00604685" w:rsidP="00DE7B5D">
      <w:pPr>
        <w:pStyle w:val="Heading5"/>
      </w:pPr>
      <w:bookmarkStart w:id="805" w:name="_Toc74988226"/>
      <w:bookmarkStart w:id="806" w:name="_Toc75847071"/>
      <w:r w:rsidRPr="004F1903">
        <w:t>COTS Software Requirements</w:t>
      </w:r>
      <w:bookmarkEnd w:id="805"/>
      <w:bookmarkEnd w:id="806"/>
    </w:p>
    <w:p w14:paraId="71C28B68" w14:textId="77777777" w:rsidR="00604685" w:rsidRPr="004F1903" w:rsidRDefault="00604685" w:rsidP="00604685">
      <w:pPr>
        <w:keepNext/>
        <w:keepLines/>
      </w:pPr>
      <w:r w:rsidRPr="004F1903">
        <w:rPr>
          <w:color w:val="000000"/>
        </w:rPr>
        <w:fldChar w:fldCharType="begin"/>
      </w:r>
      <w:r w:rsidRPr="004F1903">
        <w:rPr>
          <w:color w:val="000000"/>
        </w:rPr>
        <w:instrText>XE "COTS Software Requirements"</w:instrText>
      </w:r>
      <w:r w:rsidRPr="004F1903">
        <w:rPr>
          <w:color w:val="000000"/>
        </w:rPr>
        <w:fldChar w:fldCharType="end"/>
      </w:r>
      <w:r w:rsidRPr="004F1903">
        <w:rPr>
          <w:color w:val="000000"/>
        </w:rPr>
        <w:fldChar w:fldCharType="begin"/>
      </w:r>
      <w:r w:rsidRPr="004F1903">
        <w:rPr>
          <w:color w:val="000000"/>
        </w:rPr>
        <w:instrText>XE "Software:Requirements:COTS"</w:instrText>
      </w:r>
      <w:r w:rsidRPr="004F1903">
        <w:rPr>
          <w:color w:val="000000"/>
        </w:rPr>
        <w:fldChar w:fldCharType="end"/>
      </w:r>
    </w:p>
    <w:p w14:paraId="4F6B11FC" w14:textId="77777777" w:rsidR="00604685" w:rsidRPr="004F1903" w:rsidRDefault="00604685" w:rsidP="00604685">
      <w:pPr>
        <w:keepNext/>
        <w:keepLines/>
      </w:pPr>
      <w:r w:rsidRPr="004F1903">
        <w:t>The KAAJEE authorization and authentication software interfac</w:t>
      </w:r>
      <w:r w:rsidR="001B7AA0" w:rsidRPr="004F1903">
        <w:t>e with the following Commercial-Off-The-</w:t>
      </w:r>
      <w:r w:rsidRPr="004F1903">
        <w:t>Shelf (COTS) software products in order to run effectively (listed alphabetically):</w:t>
      </w:r>
    </w:p>
    <w:p w14:paraId="599DDE77" w14:textId="77777777" w:rsidR="00604685" w:rsidRPr="004F1903" w:rsidRDefault="00604685" w:rsidP="00604685">
      <w:pPr>
        <w:keepNext/>
        <w:keepLines/>
      </w:pPr>
    </w:p>
    <w:p w14:paraId="186C66FB" w14:textId="77777777" w:rsidR="00604685" w:rsidRPr="004F1903" w:rsidRDefault="00604685" w:rsidP="00604685">
      <w:pPr>
        <w:keepNext/>
        <w:keepLines/>
      </w:pPr>
      <w:bookmarkStart w:id="807" w:name="_Hlt200359261"/>
      <w:bookmarkEnd w:id="807"/>
    </w:p>
    <w:p w14:paraId="11B7664E" w14:textId="455425E6" w:rsidR="00817A5E" w:rsidRPr="004F1903" w:rsidRDefault="00817A5E" w:rsidP="001E78B1">
      <w:pPr>
        <w:pStyle w:val="CaptionTable"/>
      </w:pPr>
      <w:bookmarkStart w:id="808" w:name="_Ref206572811"/>
      <w:bookmarkStart w:id="809" w:name="_Toc49518198"/>
      <w:r w:rsidRPr="004F1903">
        <w:t>Table </w:t>
      </w:r>
      <w:r w:rsidR="0072545C">
        <w:fldChar w:fldCharType="begin"/>
      </w:r>
      <w:r w:rsidR="0072545C">
        <w:instrText xml:space="preserve"> STYLEREF 2 \s </w:instrText>
      </w:r>
      <w:r w:rsidR="0072545C">
        <w:fldChar w:fldCharType="separate"/>
      </w:r>
      <w:r w:rsidR="000037F0">
        <w:rPr>
          <w:noProof/>
        </w:rPr>
        <w:t>8</w:t>
      </w:r>
      <w:r w:rsidR="0072545C">
        <w:rPr>
          <w:noProof/>
        </w:rPr>
        <w:fldChar w:fldCharType="end"/>
      </w:r>
      <w:r w:rsidRPr="004F1903">
        <w:noBreakHyphen/>
      </w:r>
      <w:r w:rsidR="0072545C">
        <w:fldChar w:fldCharType="begin"/>
      </w:r>
      <w:r w:rsidR="0072545C">
        <w:instrText xml:space="preserve"> SEQ Table \* ARABIC \s 2 </w:instrText>
      </w:r>
      <w:r w:rsidR="0072545C">
        <w:fldChar w:fldCharType="separate"/>
      </w:r>
      <w:r w:rsidR="000037F0">
        <w:rPr>
          <w:noProof/>
        </w:rPr>
        <w:t>5</w:t>
      </w:r>
      <w:r w:rsidR="0072545C">
        <w:rPr>
          <w:noProof/>
        </w:rPr>
        <w:fldChar w:fldCharType="end"/>
      </w:r>
      <w:bookmarkEnd w:id="808"/>
      <w:r w:rsidRPr="004F1903">
        <w:t>. External Relations—COTS software</w:t>
      </w:r>
      <w:bookmarkEnd w:id="809"/>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62"/>
        <w:gridCol w:w="1586"/>
        <w:gridCol w:w="5786"/>
      </w:tblGrid>
      <w:tr w:rsidR="00604685" w:rsidRPr="004F1903" w14:paraId="03D46576" w14:textId="77777777">
        <w:trPr>
          <w:tblHeader/>
        </w:trPr>
        <w:tc>
          <w:tcPr>
            <w:tcW w:w="1862" w:type="dxa"/>
            <w:tcBorders>
              <w:top w:val="single" w:sz="4" w:space="0" w:color="auto"/>
              <w:left w:val="single" w:sz="4" w:space="0" w:color="auto"/>
              <w:bottom w:val="single" w:sz="4" w:space="0" w:color="auto"/>
              <w:right w:val="single" w:sz="4" w:space="0" w:color="auto"/>
            </w:tcBorders>
            <w:shd w:val="pct12" w:color="auto" w:fill="auto"/>
          </w:tcPr>
          <w:p w14:paraId="43DC7DE0" w14:textId="77777777" w:rsidR="00604685" w:rsidRPr="004F1903" w:rsidRDefault="00604685" w:rsidP="00604685">
            <w:pPr>
              <w:keepNext/>
              <w:keepLines/>
              <w:spacing w:before="60" w:after="60"/>
              <w:rPr>
                <w:rFonts w:ascii="Arial" w:hAnsi="Arial" w:cs="Arial"/>
                <w:b/>
                <w:bCs/>
                <w:sz w:val="20"/>
                <w:szCs w:val="20"/>
              </w:rPr>
            </w:pPr>
            <w:r w:rsidRPr="004F1903">
              <w:rPr>
                <w:rFonts w:ascii="Arial" w:hAnsi="Arial" w:cs="Arial"/>
                <w:b/>
                <w:bCs/>
                <w:sz w:val="20"/>
                <w:szCs w:val="20"/>
              </w:rPr>
              <w:t>Software</w:t>
            </w:r>
          </w:p>
        </w:tc>
        <w:tc>
          <w:tcPr>
            <w:tcW w:w="1586" w:type="dxa"/>
            <w:tcBorders>
              <w:top w:val="single" w:sz="4" w:space="0" w:color="auto"/>
              <w:left w:val="single" w:sz="4" w:space="0" w:color="auto"/>
              <w:bottom w:val="single" w:sz="4" w:space="0" w:color="auto"/>
              <w:right w:val="single" w:sz="4" w:space="0" w:color="auto"/>
            </w:tcBorders>
            <w:shd w:val="pct12" w:color="auto" w:fill="auto"/>
          </w:tcPr>
          <w:p w14:paraId="7CD5D569" w14:textId="77777777" w:rsidR="00604685" w:rsidRPr="004F1903" w:rsidRDefault="00604685" w:rsidP="00604685">
            <w:pPr>
              <w:keepNext/>
              <w:keepLines/>
              <w:spacing w:before="60" w:after="60"/>
              <w:jc w:val="center"/>
              <w:rPr>
                <w:rFonts w:ascii="Arial" w:hAnsi="Arial" w:cs="Arial"/>
                <w:b/>
                <w:bCs/>
                <w:sz w:val="20"/>
                <w:szCs w:val="20"/>
              </w:rPr>
            </w:pPr>
            <w:r w:rsidRPr="004F1903">
              <w:rPr>
                <w:rFonts w:ascii="Arial" w:hAnsi="Arial" w:cs="Arial"/>
                <w:b/>
                <w:bCs/>
                <w:sz w:val="20"/>
                <w:szCs w:val="20"/>
              </w:rPr>
              <w:t>Version</w:t>
            </w:r>
          </w:p>
        </w:tc>
        <w:tc>
          <w:tcPr>
            <w:tcW w:w="5786" w:type="dxa"/>
            <w:tcBorders>
              <w:top w:val="single" w:sz="4" w:space="0" w:color="auto"/>
              <w:left w:val="single" w:sz="4" w:space="0" w:color="auto"/>
              <w:bottom w:val="single" w:sz="4" w:space="0" w:color="auto"/>
              <w:right w:val="single" w:sz="4" w:space="0" w:color="auto"/>
            </w:tcBorders>
            <w:shd w:val="pct12" w:color="auto" w:fill="auto"/>
          </w:tcPr>
          <w:p w14:paraId="32691196" w14:textId="77777777" w:rsidR="00604685" w:rsidRPr="004F1903" w:rsidRDefault="00604685" w:rsidP="00604685">
            <w:pPr>
              <w:keepNext/>
              <w:keepLines/>
              <w:spacing w:before="60" w:after="60"/>
              <w:rPr>
                <w:rFonts w:ascii="Arial" w:hAnsi="Arial" w:cs="Arial"/>
                <w:b/>
                <w:bCs/>
                <w:sz w:val="20"/>
                <w:szCs w:val="20"/>
              </w:rPr>
            </w:pPr>
            <w:r w:rsidRPr="004F1903">
              <w:rPr>
                <w:rFonts w:ascii="Arial" w:hAnsi="Arial" w:cs="Arial"/>
                <w:b/>
                <w:bCs/>
                <w:sz w:val="20"/>
                <w:szCs w:val="20"/>
              </w:rPr>
              <w:t>Description</w:t>
            </w:r>
          </w:p>
        </w:tc>
      </w:tr>
      <w:tr w:rsidR="00604685" w:rsidRPr="004F1903" w14:paraId="6C4222D3" w14:textId="77777777">
        <w:tc>
          <w:tcPr>
            <w:tcW w:w="1862" w:type="dxa"/>
            <w:tcBorders>
              <w:top w:val="single" w:sz="4" w:space="0" w:color="auto"/>
              <w:left w:val="single" w:sz="4" w:space="0" w:color="auto"/>
              <w:bottom w:val="single" w:sz="4" w:space="0" w:color="auto"/>
              <w:right w:val="single" w:sz="4" w:space="0" w:color="auto"/>
            </w:tcBorders>
          </w:tcPr>
          <w:p w14:paraId="06451BAA" w14:textId="77777777" w:rsidR="00604685" w:rsidRPr="004F1903" w:rsidRDefault="00B47E49" w:rsidP="00604685">
            <w:pPr>
              <w:keepNext/>
              <w:keepLines/>
              <w:spacing w:before="60" w:after="60"/>
              <w:rPr>
                <w:rFonts w:ascii="Arial" w:hAnsi="Arial" w:cs="Arial"/>
                <w:b/>
                <w:bCs/>
                <w:sz w:val="20"/>
                <w:szCs w:val="20"/>
              </w:rPr>
            </w:pPr>
            <w:r w:rsidRPr="004F1903">
              <w:rPr>
                <w:rFonts w:ascii="Arial" w:hAnsi="Arial" w:cs="Arial"/>
                <w:sz w:val="20"/>
                <w:szCs w:val="20"/>
              </w:rPr>
              <w:t>WebLogic</w:t>
            </w:r>
          </w:p>
        </w:tc>
        <w:tc>
          <w:tcPr>
            <w:tcW w:w="1586" w:type="dxa"/>
            <w:tcBorders>
              <w:top w:val="single" w:sz="4" w:space="0" w:color="auto"/>
              <w:left w:val="single" w:sz="4" w:space="0" w:color="auto"/>
              <w:bottom w:val="single" w:sz="4" w:space="0" w:color="auto"/>
              <w:right w:val="single" w:sz="4" w:space="0" w:color="auto"/>
            </w:tcBorders>
          </w:tcPr>
          <w:p w14:paraId="2442FA4A" w14:textId="77777777" w:rsidR="00604685" w:rsidRPr="004F1903" w:rsidRDefault="00A67DA1" w:rsidP="00604685">
            <w:pPr>
              <w:keepNext/>
              <w:keepLines/>
              <w:spacing w:before="60" w:after="60"/>
              <w:jc w:val="center"/>
              <w:rPr>
                <w:rFonts w:ascii="Arial" w:hAnsi="Arial" w:cs="Arial"/>
                <w:bCs/>
                <w:sz w:val="20"/>
                <w:szCs w:val="20"/>
              </w:rPr>
            </w:pPr>
            <w:r w:rsidRPr="004F1903">
              <w:rPr>
                <w:rFonts w:ascii="Arial" w:hAnsi="Arial" w:cs="Arial"/>
                <w:sz w:val="20"/>
                <w:szCs w:val="20"/>
              </w:rPr>
              <w:t>9.2</w:t>
            </w:r>
            <w:r w:rsidR="00221383" w:rsidRPr="004F1903">
              <w:rPr>
                <w:rFonts w:ascii="Arial" w:hAnsi="Arial" w:cs="Arial"/>
                <w:sz w:val="20"/>
                <w:szCs w:val="20"/>
              </w:rPr>
              <w:t xml:space="preserve"> and 10.x</w:t>
            </w:r>
          </w:p>
        </w:tc>
        <w:tc>
          <w:tcPr>
            <w:tcW w:w="5786" w:type="dxa"/>
            <w:tcBorders>
              <w:top w:val="single" w:sz="4" w:space="0" w:color="auto"/>
              <w:left w:val="single" w:sz="4" w:space="0" w:color="auto"/>
              <w:bottom w:val="single" w:sz="4" w:space="0" w:color="auto"/>
              <w:right w:val="single" w:sz="4" w:space="0" w:color="auto"/>
            </w:tcBorders>
          </w:tcPr>
          <w:p w14:paraId="38889ED5" w14:textId="77777777" w:rsidR="00604685" w:rsidRPr="004F1903" w:rsidRDefault="00604685" w:rsidP="00604685">
            <w:pPr>
              <w:keepNext/>
              <w:keepLines/>
              <w:spacing w:before="60" w:after="60"/>
              <w:rPr>
                <w:rFonts w:ascii="Arial" w:hAnsi="Arial" w:cs="Arial"/>
                <w:sz w:val="20"/>
                <w:szCs w:val="20"/>
              </w:rPr>
            </w:pPr>
            <w:r w:rsidRPr="004F1903">
              <w:rPr>
                <w:rFonts w:ascii="Arial" w:hAnsi="Arial" w:cs="Arial"/>
                <w:sz w:val="20"/>
                <w:szCs w:val="20"/>
              </w:rPr>
              <w:t>Application server software—Fully patched.</w:t>
            </w:r>
          </w:p>
        </w:tc>
      </w:tr>
      <w:tr w:rsidR="00604685" w:rsidRPr="004F1903" w14:paraId="5AEBB9DE" w14:textId="77777777">
        <w:tc>
          <w:tcPr>
            <w:tcW w:w="1862" w:type="dxa"/>
            <w:tcBorders>
              <w:top w:val="single" w:sz="4" w:space="0" w:color="auto"/>
              <w:left w:val="single" w:sz="4" w:space="0" w:color="auto"/>
              <w:bottom w:val="single" w:sz="4" w:space="0" w:color="auto"/>
              <w:right w:val="single" w:sz="4" w:space="0" w:color="auto"/>
            </w:tcBorders>
          </w:tcPr>
          <w:p w14:paraId="403EE380" w14:textId="77777777" w:rsidR="00604685" w:rsidRPr="004F1903" w:rsidRDefault="00604685" w:rsidP="00604685">
            <w:pPr>
              <w:keepNext/>
              <w:keepLines/>
              <w:spacing w:before="60" w:after="60"/>
              <w:rPr>
                <w:rFonts w:ascii="Arial" w:hAnsi="Arial" w:cs="Arial"/>
                <w:sz w:val="20"/>
                <w:szCs w:val="20"/>
              </w:rPr>
            </w:pPr>
            <w:r w:rsidRPr="004F1903">
              <w:rPr>
                <w:rFonts w:ascii="Arial" w:hAnsi="Arial" w:cs="Arial"/>
                <w:sz w:val="20"/>
                <w:szCs w:val="20"/>
              </w:rPr>
              <w:t xml:space="preserve">Java </w:t>
            </w:r>
            <w:smartTag w:uri="urn:schemas-microsoft-com:office:smarttags" w:element="stockticker">
              <w:r w:rsidRPr="004F1903">
                <w:rPr>
                  <w:rFonts w:ascii="Arial" w:hAnsi="Arial" w:cs="Arial"/>
                  <w:sz w:val="20"/>
                  <w:szCs w:val="20"/>
                </w:rPr>
                <w:t>IDE</w:t>
              </w:r>
            </w:smartTag>
            <w:r w:rsidRPr="004F1903">
              <w:rPr>
                <w:rFonts w:ascii="Arial" w:hAnsi="Arial" w:cs="Arial"/>
                <w:sz w:val="20"/>
                <w:szCs w:val="20"/>
              </w:rPr>
              <w:t xml:space="preserve"> (e.g., MyEclipse/</w:t>
            </w:r>
            <w:r w:rsidRPr="004F1903">
              <w:rPr>
                <w:rFonts w:ascii="Arial" w:hAnsi="Arial" w:cs="Arial"/>
                <w:sz w:val="20"/>
                <w:szCs w:val="20"/>
              </w:rPr>
              <w:br/>
              <w:t>Eclipse)</w:t>
            </w:r>
          </w:p>
        </w:tc>
        <w:tc>
          <w:tcPr>
            <w:tcW w:w="1586" w:type="dxa"/>
            <w:tcBorders>
              <w:top w:val="single" w:sz="4" w:space="0" w:color="auto"/>
              <w:left w:val="single" w:sz="4" w:space="0" w:color="auto"/>
              <w:bottom w:val="single" w:sz="4" w:space="0" w:color="auto"/>
              <w:right w:val="single" w:sz="4" w:space="0" w:color="auto"/>
            </w:tcBorders>
          </w:tcPr>
          <w:p w14:paraId="47AA803D" w14:textId="77777777" w:rsidR="00604685" w:rsidRPr="004F1903" w:rsidRDefault="00604685" w:rsidP="00604685">
            <w:pPr>
              <w:keepNext/>
              <w:keepLines/>
              <w:spacing w:before="60" w:after="60"/>
              <w:jc w:val="center"/>
              <w:rPr>
                <w:rFonts w:ascii="Arial" w:hAnsi="Arial" w:cs="Arial"/>
                <w:sz w:val="20"/>
                <w:szCs w:val="20"/>
              </w:rPr>
            </w:pPr>
            <w:r w:rsidRPr="004F1903">
              <w:rPr>
                <w:rFonts w:ascii="Arial" w:hAnsi="Arial" w:cs="Arial"/>
                <w:sz w:val="20"/>
                <w:szCs w:val="20"/>
              </w:rPr>
              <w:t>Any</w:t>
            </w:r>
          </w:p>
        </w:tc>
        <w:tc>
          <w:tcPr>
            <w:tcW w:w="5786" w:type="dxa"/>
            <w:tcBorders>
              <w:top w:val="single" w:sz="4" w:space="0" w:color="auto"/>
              <w:left w:val="single" w:sz="4" w:space="0" w:color="auto"/>
              <w:bottom w:val="single" w:sz="4" w:space="0" w:color="auto"/>
              <w:right w:val="single" w:sz="4" w:space="0" w:color="auto"/>
            </w:tcBorders>
          </w:tcPr>
          <w:p w14:paraId="73067CB9" w14:textId="77777777" w:rsidR="00604685" w:rsidRPr="004F1903" w:rsidRDefault="00604685" w:rsidP="00604685">
            <w:pPr>
              <w:keepNext/>
              <w:keepLines/>
              <w:spacing w:before="60" w:after="60"/>
              <w:rPr>
                <w:rFonts w:ascii="Arial" w:hAnsi="Arial" w:cs="Arial"/>
                <w:b/>
                <w:bCs/>
                <w:sz w:val="20"/>
                <w:szCs w:val="20"/>
              </w:rPr>
            </w:pPr>
            <w:r w:rsidRPr="004F1903">
              <w:rPr>
                <w:rFonts w:ascii="Arial" w:hAnsi="Arial" w:cs="Arial"/>
                <w:sz w:val="20"/>
                <w:szCs w:val="20"/>
              </w:rPr>
              <w:t xml:space="preserve">Developer workstation software—The Java </w:t>
            </w:r>
            <w:r w:rsidR="000F1D08" w:rsidRPr="004F1903">
              <w:rPr>
                <w:rFonts w:ascii="Arial" w:hAnsi="Arial" w:cs="Arial"/>
                <w:sz w:val="20"/>
                <w:szCs w:val="20"/>
              </w:rPr>
              <w:t>Integrated Development Environment (</w:t>
            </w:r>
            <w:smartTag w:uri="urn:schemas-microsoft-com:office:smarttags" w:element="stockticker">
              <w:r w:rsidR="000F1D08" w:rsidRPr="004F1903">
                <w:rPr>
                  <w:rFonts w:ascii="Arial" w:hAnsi="Arial" w:cs="Arial"/>
                  <w:sz w:val="20"/>
                  <w:szCs w:val="20"/>
                </w:rPr>
                <w:t>IDE</w:t>
              </w:r>
            </w:smartTag>
            <w:r w:rsidR="000F1D08" w:rsidRPr="004F1903">
              <w:rPr>
                <w:rFonts w:ascii="Arial" w:hAnsi="Arial" w:cs="Arial"/>
                <w:sz w:val="20"/>
                <w:szCs w:val="20"/>
              </w:rPr>
              <w:t>)</w:t>
            </w:r>
            <w:r w:rsidRPr="004F1903">
              <w:rPr>
                <w:rFonts w:ascii="Arial" w:hAnsi="Arial" w:cs="Arial"/>
                <w:sz w:val="20"/>
                <w:szCs w:val="20"/>
              </w:rPr>
              <w:t xml:space="preserve"> is used when developing J2EE Web-based applications that are KAAJEE-enabled.</w:t>
            </w:r>
          </w:p>
        </w:tc>
      </w:tr>
      <w:tr w:rsidR="00604685" w:rsidRPr="004F1903" w14:paraId="776879CB" w14:textId="77777777">
        <w:tc>
          <w:tcPr>
            <w:tcW w:w="1862" w:type="dxa"/>
            <w:tcBorders>
              <w:top w:val="single" w:sz="4" w:space="0" w:color="auto"/>
              <w:left w:val="single" w:sz="4" w:space="0" w:color="auto"/>
              <w:bottom w:val="single" w:sz="4" w:space="0" w:color="auto"/>
              <w:right w:val="single" w:sz="4" w:space="0" w:color="auto"/>
            </w:tcBorders>
          </w:tcPr>
          <w:p w14:paraId="204672CF" w14:textId="77777777" w:rsidR="00604685" w:rsidRPr="004F1903" w:rsidRDefault="00956163" w:rsidP="00604685">
            <w:pPr>
              <w:keepNext/>
              <w:keepLines/>
              <w:spacing w:before="60" w:after="60"/>
              <w:rPr>
                <w:rFonts w:ascii="Arial" w:hAnsi="Arial" w:cs="Arial"/>
                <w:sz w:val="20"/>
                <w:szCs w:val="20"/>
              </w:rPr>
            </w:pPr>
            <w:r w:rsidRPr="004F1903">
              <w:rPr>
                <w:rFonts w:ascii="Arial" w:hAnsi="Arial" w:cs="Arial"/>
                <w:sz w:val="20"/>
                <w:szCs w:val="20"/>
              </w:rPr>
              <w:t>Java 2 Standard Edition (J2SE) Java Development Kit (JDK, e.g., Sun Microsystems')</w:t>
            </w:r>
          </w:p>
        </w:tc>
        <w:tc>
          <w:tcPr>
            <w:tcW w:w="1586" w:type="dxa"/>
            <w:tcBorders>
              <w:top w:val="single" w:sz="4" w:space="0" w:color="auto"/>
              <w:left w:val="single" w:sz="4" w:space="0" w:color="auto"/>
              <w:bottom w:val="single" w:sz="4" w:space="0" w:color="auto"/>
              <w:right w:val="single" w:sz="4" w:space="0" w:color="auto"/>
            </w:tcBorders>
          </w:tcPr>
          <w:p w14:paraId="49AF3E06" w14:textId="77777777" w:rsidR="00604685" w:rsidRPr="004F1903" w:rsidRDefault="00604685" w:rsidP="00604685">
            <w:pPr>
              <w:keepNext/>
              <w:keepLines/>
              <w:spacing w:before="60" w:after="60"/>
              <w:jc w:val="center"/>
              <w:rPr>
                <w:rFonts w:ascii="Arial" w:hAnsi="Arial" w:cs="Arial"/>
                <w:bCs/>
                <w:sz w:val="20"/>
                <w:szCs w:val="20"/>
              </w:rPr>
            </w:pPr>
            <w:r w:rsidRPr="004F1903">
              <w:rPr>
                <w:rFonts w:ascii="Arial" w:hAnsi="Arial" w:cs="Arial"/>
                <w:bCs/>
                <w:sz w:val="20"/>
                <w:szCs w:val="20"/>
              </w:rPr>
              <w:t>Any</w:t>
            </w:r>
          </w:p>
        </w:tc>
        <w:tc>
          <w:tcPr>
            <w:tcW w:w="5786" w:type="dxa"/>
            <w:tcBorders>
              <w:top w:val="single" w:sz="4" w:space="0" w:color="auto"/>
              <w:left w:val="single" w:sz="4" w:space="0" w:color="auto"/>
              <w:bottom w:val="single" w:sz="4" w:space="0" w:color="auto"/>
              <w:right w:val="single" w:sz="4" w:space="0" w:color="auto"/>
            </w:tcBorders>
          </w:tcPr>
          <w:p w14:paraId="62EB4950" w14:textId="77777777" w:rsidR="00604685" w:rsidRPr="004F1903" w:rsidRDefault="00604685" w:rsidP="00604685">
            <w:pPr>
              <w:keepNext/>
              <w:keepLines/>
              <w:spacing w:before="60" w:after="60"/>
              <w:rPr>
                <w:rFonts w:ascii="Arial" w:hAnsi="Arial" w:cs="Arial"/>
                <w:sz w:val="20"/>
                <w:szCs w:val="20"/>
              </w:rPr>
            </w:pPr>
            <w:r w:rsidRPr="004F1903">
              <w:rPr>
                <w:rFonts w:ascii="Arial" w:hAnsi="Arial" w:cs="Arial"/>
                <w:sz w:val="20"/>
                <w:szCs w:val="20"/>
              </w:rPr>
              <w:t xml:space="preserve">Developer workstation software—Fully patched. The </w:t>
            </w:r>
            <w:r w:rsidR="00956163" w:rsidRPr="004F1903">
              <w:rPr>
                <w:rFonts w:ascii="Arial" w:hAnsi="Arial" w:cs="Arial"/>
                <w:sz w:val="20"/>
                <w:szCs w:val="20"/>
              </w:rPr>
              <w:t>J</w:t>
            </w:r>
            <w:r w:rsidRPr="004F1903">
              <w:rPr>
                <w:rFonts w:ascii="Arial" w:hAnsi="Arial" w:cs="Arial"/>
                <w:sz w:val="20"/>
                <w:szCs w:val="20"/>
              </w:rPr>
              <w:t>DK is used when developing J2EE Web-based applications that are KAAJEE-enabled.</w:t>
            </w:r>
            <w:r w:rsidR="00956163" w:rsidRPr="004F1903">
              <w:rPr>
                <w:rFonts w:ascii="Arial" w:hAnsi="Arial" w:cs="Arial"/>
                <w:sz w:val="20"/>
                <w:szCs w:val="20"/>
              </w:rPr>
              <w:t xml:space="preserve"> The JDK should include Java Runtime Environment (JRE) and other developer tools to write Java code.</w:t>
            </w:r>
          </w:p>
        </w:tc>
      </w:tr>
      <w:tr w:rsidR="00604685" w:rsidRPr="004F1903" w14:paraId="74DA3D46" w14:textId="77777777">
        <w:tc>
          <w:tcPr>
            <w:tcW w:w="1862" w:type="dxa"/>
            <w:tcBorders>
              <w:top w:val="single" w:sz="4" w:space="0" w:color="auto"/>
              <w:left w:val="single" w:sz="4" w:space="0" w:color="auto"/>
              <w:bottom w:val="single" w:sz="4" w:space="0" w:color="auto"/>
              <w:right w:val="single" w:sz="4" w:space="0" w:color="auto"/>
            </w:tcBorders>
          </w:tcPr>
          <w:p w14:paraId="7E156AFC" w14:textId="77777777" w:rsidR="00604685" w:rsidRPr="004F1903" w:rsidRDefault="00604685" w:rsidP="00CA0DF1">
            <w:pPr>
              <w:spacing w:before="60" w:after="60"/>
              <w:rPr>
                <w:rFonts w:ascii="Arial" w:hAnsi="Arial" w:cs="Arial"/>
                <w:sz w:val="20"/>
                <w:szCs w:val="20"/>
              </w:rPr>
            </w:pPr>
            <w:r w:rsidRPr="004F1903">
              <w:rPr>
                <w:rFonts w:ascii="Arial" w:hAnsi="Arial" w:cs="Arial"/>
                <w:sz w:val="20"/>
                <w:szCs w:val="20"/>
              </w:rPr>
              <w:t>Sentillion Web Software Development Kit (SDK)</w:t>
            </w:r>
          </w:p>
        </w:tc>
        <w:tc>
          <w:tcPr>
            <w:tcW w:w="1586" w:type="dxa"/>
            <w:tcBorders>
              <w:top w:val="single" w:sz="4" w:space="0" w:color="auto"/>
              <w:left w:val="single" w:sz="4" w:space="0" w:color="auto"/>
              <w:bottom w:val="single" w:sz="4" w:space="0" w:color="auto"/>
              <w:right w:val="single" w:sz="4" w:space="0" w:color="auto"/>
            </w:tcBorders>
          </w:tcPr>
          <w:p w14:paraId="16B64AB3" w14:textId="77777777" w:rsidR="00604685" w:rsidRPr="004F1903" w:rsidRDefault="00604685" w:rsidP="00CA0DF1">
            <w:pPr>
              <w:spacing w:before="60" w:after="60"/>
              <w:jc w:val="center"/>
              <w:rPr>
                <w:rFonts w:ascii="Arial" w:hAnsi="Arial" w:cs="Arial"/>
                <w:bCs/>
                <w:sz w:val="20"/>
                <w:szCs w:val="20"/>
              </w:rPr>
            </w:pPr>
            <w:r w:rsidRPr="004F1903">
              <w:rPr>
                <w:rFonts w:ascii="Arial" w:hAnsi="Arial" w:cs="Arial"/>
                <w:bCs/>
                <w:sz w:val="20"/>
                <w:szCs w:val="20"/>
              </w:rPr>
              <w:t>TBD</w:t>
            </w:r>
          </w:p>
        </w:tc>
        <w:tc>
          <w:tcPr>
            <w:tcW w:w="5786" w:type="dxa"/>
            <w:tcBorders>
              <w:top w:val="single" w:sz="4" w:space="0" w:color="auto"/>
              <w:left w:val="single" w:sz="4" w:space="0" w:color="auto"/>
              <w:bottom w:val="single" w:sz="4" w:space="0" w:color="auto"/>
              <w:right w:val="single" w:sz="4" w:space="0" w:color="auto"/>
            </w:tcBorders>
          </w:tcPr>
          <w:p w14:paraId="6A5C5FF6" w14:textId="77777777" w:rsidR="00604685" w:rsidRPr="004F1903" w:rsidRDefault="00604685" w:rsidP="00CA0DF1">
            <w:pPr>
              <w:spacing w:before="60" w:after="60"/>
              <w:rPr>
                <w:rFonts w:ascii="Arial" w:hAnsi="Arial" w:cs="Arial"/>
                <w:sz w:val="20"/>
                <w:szCs w:val="20"/>
              </w:rPr>
            </w:pPr>
            <w:r w:rsidRPr="004F1903">
              <w:rPr>
                <w:rFonts w:ascii="Arial" w:hAnsi="Arial" w:cs="Arial"/>
                <w:sz w:val="20"/>
                <w:szCs w:val="20"/>
              </w:rPr>
              <w:t xml:space="preserve">Developer workstation software—The SDK is used when developing </w:t>
            </w:r>
            <w:smartTag w:uri="urn:schemas-microsoft-com:office:smarttags" w:element="stockticker">
              <w:r w:rsidRPr="004F1903">
                <w:rPr>
                  <w:rFonts w:ascii="Arial" w:hAnsi="Arial" w:cs="Arial"/>
                  <w:sz w:val="20"/>
                  <w:szCs w:val="20"/>
                </w:rPr>
                <w:t>CCOW</w:t>
              </w:r>
            </w:smartTag>
            <w:r w:rsidRPr="004F1903">
              <w:rPr>
                <w:rFonts w:ascii="Arial" w:hAnsi="Arial" w:cs="Arial"/>
                <w:sz w:val="20"/>
                <w:szCs w:val="20"/>
              </w:rPr>
              <w:t>-aware and KAAJEE-enabled applications.</w:t>
            </w:r>
          </w:p>
        </w:tc>
      </w:tr>
      <w:tr w:rsidR="003B24CC" w:rsidRPr="004F1903" w14:paraId="2B14EEDC" w14:textId="77777777" w:rsidTr="003B24CC">
        <w:tc>
          <w:tcPr>
            <w:tcW w:w="1862" w:type="dxa"/>
            <w:tcBorders>
              <w:top w:val="single" w:sz="4" w:space="0" w:color="auto"/>
              <w:left w:val="single" w:sz="4" w:space="0" w:color="auto"/>
              <w:bottom w:val="single" w:sz="4" w:space="0" w:color="auto"/>
              <w:right w:val="single" w:sz="4" w:space="0" w:color="auto"/>
            </w:tcBorders>
          </w:tcPr>
          <w:p w14:paraId="736DAF9F" w14:textId="77777777" w:rsidR="003B24CC" w:rsidRPr="004F1903" w:rsidRDefault="003B24CC" w:rsidP="00583767">
            <w:bookmarkStart w:id="810" w:name="_Toc74988165"/>
            <w:bookmarkStart w:id="811" w:name="_Toc83538933"/>
            <w:bookmarkStart w:id="812" w:name="_Toc202863045"/>
            <w:bookmarkStart w:id="813" w:name="_Ref71606243"/>
            <w:r w:rsidRPr="004F1903">
              <w:t>Sentillion Web Software Development Kit (SDK)</w:t>
            </w:r>
          </w:p>
        </w:tc>
        <w:tc>
          <w:tcPr>
            <w:tcW w:w="1586" w:type="dxa"/>
            <w:tcBorders>
              <w:top w:val="single" w:sz="4" w:space="0" w:color="auto"/>
              <w:left w:val="single" w:sz="4" w:space="0" w:color="auto"/>
              <w:bottom w:val="single" w:sz="4" w:space="0" w:color="auto"/>
              <w:right w:val="single" w:sz="4" w:space="0" w:color="auto"/>
            </w:tcBorders>
          </w:tcPr>
          <w:p w14:paraId="51F75714" w14:textId="77777777" w:rsidR="003B24CC" w:rsidRPr="004F1903" w:rsidRDefault="003B24CC" w:rsidP="00583767">
            <w:pPr>
              <w:rPr>
                <w:bCs/>
              </w:rPr>
            </w:pPr>
            <w:r w:rsidRPr="004F1903">
              <w:rPr>
                <w:bCs/>
              </w:rPr>
              <w:t>TBD</w:t>
            </w:r>
          </w:p>
        </w:tc>
        <w:tc>
          <w:tcPr>
            <w:tcW w:w="5786" w:type="dxa"/>
            <w:tcBorders>
              <w:top w:val="single" w:sz="4" w:space="0" w:color="auto"/>
              <w:left w:val="single" w:sz="4" w:space="0" w:color="auto"/>
              <w:bottom w:val="single" w:sz="4" w:space="0" w:color="auto"/>
              <w:right w:val="single" w:sz="4" w:space="0" w:color="auto"/>
            </w:tcBorders>
          </w:tcPr>
          <w:p w14:paraId="18D47EE6" w14:textId="77777777" w:rsidR="003B24CC" w:rsidRPr="004F1903" w:rsidRDefault="003B24CC" w:rsidP="00583767">
            <w:r w:rsidRPr="004F1903">
              <w:t xml:space="preserve">Developer Client Workstation software—The SDK is used when developing </w:t>
            </w:r>
            <w:smartTag w:uri="urn:schemas-microsoft-com:office:smarttags" w:element="stockticker">
              <w:r w:rsidRPr="004F1903">
                <w:t>CCOW</w:t>
              </w:r>
            </w:smartTag>
            <w:r w:rsidRPr="004F1903">
              <w:rPr>
                <w:rFonts w:cs="Times New Roman"/>
                <w:color w:val="000000"/>
              </w:rPr>
              <w:fldChar w:fldCharType="begin"/>
            </w:r>
            <w:r w:rsidRPr="004F1903">
              <w:rPr>
                <w:rFonts w:cs="Times New Roman"/>
                <w:color w:val="000000"/>
              </w:rPr>
              <w:instrText xml:space="preserve"> XE "</w:instrText>
            </w:r>
            <w:smartTag w:uri="urn:schemas-microsoft-com:office:smarttags" w:element="stockticker">
              <w:r w:rsidRPr="004F1903">
                <w:rPr>
                  <w:rFonts w:cs="Times New Roman"/>
                  <w:color w:val="000000"/>
                </w:rPr>
                <w:instrText>CCOW</w:instrText>
              </w:r>
            </w:smartTag>
            <w:r w:rsidRPr="004F1903">
              <w:rPr>
                <w:rFonts w:cs="Times New Roman"/>
                <w:color w:val="000000"/>
              </w:rPr>
              <w:instrText xml:space="preserve">" </w:instrText>
            </w:r>
            <w:r w:rsidRPr="004F1903">
              <w:rPr>
                <w:rFonts w:cs="Times New Roman"/>
                <w:color w:val="000000"/>
              </w:rPr>
              <w:fldChar w:fldCharType="end"/>
            </w:r>
            <w:r w:rsidRPr="004F1903">
              <w:t>-aware and FatKAAT-enabled applications.</w:t>
            </w:r>
          </w:p>
        </w:tc>
      </w:tr>
      <w:bookmarkEnd w:id="810"/>
      <w:bookmarkEnd w:id="811"/>
      <w:bookmarkEnd w:id="812"/>
      <w:bookmarkEnd w:id="813"/>
    </w:tbl>
    <w:p w14:paraId="5D1C3554" w14:textId="77777777" w:rsidR="00604685" w:rsidRPr="004F1903" w:rsidRDefault="00604685" w:rsidP="00604685"/>
    <w:p w14:paraId="1E36B554" w14:textId="77777777" w:rsidR="00817A5E" w:rsidRPr="004F1903" w:rsidRDefault="00817A5E" w:rsidP="00604685"/>
    <w:tbl>
      <w:tblPr>
        <w:tblW w:w="0" w:type="auto"/>
        <w:tblLayout w:type="fixed"/>
        <w:tblLook w:val="0000" w:firstRow="0" w:lastRow="0" w:firstColumn="0" w:lastColumn="0" w:noHBand="0" w:noVBand="0"/>
      </w:tblPr>
      <w:tblGrid>
        <w:gridCol w:w="738"/>
        <w:gridCol w:w="8730"/>
      </w:tblGrid>
      <w:tr w:rsidR="00EB43E1" w:rsidRPr="004F1903" w14:paraId="489B6520" w14:textId="77777777">
        <w:trPr>
          <w:cantSplit/>
        </w:trPr>
        <w:tc>
          <w:tcPr>
            <w:tcW w:w="738" w:type="dxa"/>
          </w:tcPr>
          <w:p w14:paraId="33D71AE1" w14:textId="185B6539" w:rsidR="00EB43E1" w:rsidRPr="004F1903" w:rsidRDefault="0072545C" w:rsidP="00EB43E1">
            <w:pPr>
              <w:spacing w:before="60" w:after="60"/>
              <w:ind w:left="-18"/>
              <w:rPr>
                <w:rFonts w:cs="Times New Roman"/>
              </w:rPr>
            </w:pPr>
            <w:r>
              <w:rPr>
                <w:rFonts w:cs="Times New Roman"/>
                <w:noProof/>
              </w:rPr>
              <w:drawing>
                <wp:inline distT="0" distB="0" distL="0" distR="0" wp14:anchorId="0659DD73" wp14:editId="31D01FA9">
                  <wp:extent cx="285750" cy="285750"/>
                  <wp:effectExtent l="0" t="0" r="0" b="0"/>
                  <wp:docPr id="130" name="Picture 13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5E2EE887" w14:textId="77777777" w:rsidR="00EB43E1" w:rsidRPr="004F1903" w:rsidRDefault="00EB43E1" w:rsidP="00EB43E1">
            <w:pPr>
              <w:keepNext/>
              <w:keepLines/>
              <w:spacing w:before="60" w:after="60"/>
              <w:rPr>
                <w:rFonts w:cs="Times New Roman"/>
                <w:b/>
              </w:rPr>
            </w:pPr>
            <w:r w:rsidRPr="004F1903">
              <w:rPr>
                <w:rFonts w:cs="Times New Roman"/>
                <w:b/>
              </w:rPr>
              <w:t xml:space="preserve">NOTE: </w:t>
            </w:r>
            <w:r w:rsidRPr="004F1903">
              <w:rPr>
                <w:rFonts w:cs="Times New Roman"/>
              </w:rPr>
              <w:t xml:space="preserve">There are </w:t>
            </w:r>
            <w:r w:rsidRPr="004F1903">
              <w:rPr>
                <w:rFonts w:cs="Times New Roman"/>
                <w:i/>
                <w:iCs/>
              </w:rPr>
              <w:t>no</w:t>
            </w:r>
            <w:r w:rsidRPr="004F1903">
              <w:rPr>
                <w:rFonts w:cs="Times New Roman"/>
              </w:rPr>
              <w:t xml:space="preserve"> other COTS (</w:t>
            </w:r>
            <w:r w:rsidRPr="004F1903">
              <w:rPr>
                <w:rFonts w:cs="Times New Roman"/>
                <w:i/>
                <w:iCs/>
              </w:rPr>
              <w:t>non</w:t>
            </w:r>
            <w:r w:rsidRPr="004F1903">
              <w:rPr>
                <w:rFonts w:cs="Times New Roman"/>
              </w:rPr>
              <w:t>-VA) products embedded in or requiring special interfaces by this version of KAAJEE, other than those provided by the underlying operating systems.</w:t>
            </w:r>
          </w:p>
        </w:tc>
      </w:tr>
    </w:tbl>
    <w:p w14:paraId="0C834D8D" w14:textId="77777777" w:rsidR="00604685" w:rsidRPr="004F1903" w:rsidRDefault="00604685" w:rsidP="00604685"/>
    <w:p w14:paraId="2442D44B" w14:textId="77777777" w:rsidR="00604685" w:rsidRPr="004F1903" w:rsidRDefault="00604685" w:rsidP="00604685"/>
    <w:p w14:paraId="32D71252" w14:textId="77777777" w:rsidR="00604685" w:rsidRPr="004F1903" w:rsidRDefault="00604685" w:rsidP="00DE7B5D">
      <w:pPr>
        <w:pStyle w:val="Heading5"/>
      </w:pPr>
      <w:bookmarkStart w:id="814" w:name="_Toc423486597"/>
      <w:bookmarkStart w:id="815" w:name="_Toc67882434"/>
      <w:bookmarkStart w:id="816" w:name="_Toc74988227"/>
      <w:bookmarkStart w:id="817" w:name="_Toc75847072"/>
      <w:r w:rsidRPr="004F1903">
        <w:br w:type="page"/>
      </w:r>
      <w:r w:rsidRPr="004F1903">
        <w:lastRenderedPageBreak/>
        <w:t>DBA Approvals and Database Integration Agreements</w:t>
      </w:r>
      <w:bookmarkEnd w:id="814"/>
      <w:bookmarkEnd w:id="815"/>
      <w:bookmarkEnd w:id="816"/>
      <w:bookmarkEnd w:id="817"/>
    </w:p>
    <w:p w14:paraId="7FE69BCB" w14:textId="77777777" w:rsidR="00604685" w:rsidRPr="004F1903" w:rsidRDefault="00604685" w:rsidP="00604685">
      <w:pPr>
        <w:keepNext/>
        <w:keepLines/>
      </w:pPr>
      <w:r w:rsidRPr="004F1903">
        <w:rPr>
          <w:color w:val="000000"/>
        </w:rPr>
        <w:fldChar w:fldCharType="begin"/>
      </w:r>
      <w:r w:rsidRPr="004F1903">
        <w:rPr>
          <w:color w:val="000000"/>
        </w:rPr>
        <w:instrText>XE "DBA Approvals and Integration Agreements"</w:instrText>
      </w:r>
      <w:r w:rsidRPr="004F1903">
        <w:rPr>
          <w:color w:val="000000"/>
        </w:rPr>
        <w:fldChar w:fldCharType="end"/>
      </w:r>
      <w:r w:rsidRPr="004F1903">
        <w:rPr>
          <w:color w:val="000000"/>
        </w:rPr>
        <w:fldChar w:fldCharType="begin"/>
      </w:r>
      <w:r w:rsidRPr="004F1903">
        <w:rPr>
          <w:color w:val="000000"/>
        </w:rPr>
        <w:instrText>XE "Integration Agreements"</w:instrText>
      </w:r>
      <w:r w:rsidRPr="004F1903">
        <w:rPr>
          <w:color w:val="000000"/>
        </w:rPr>
        <w:fldChar w:fldCharType="end"/>
      </w:r>
    </w:p>
    <w:p w14:paraId="4CF3A9F0" w14:textId="77777777" w:rsidR="00604685" w:rsidRPr="004F1903" w:rsidRDefault="00604685" w:rsidP="00604685">
      <w:pPr>
        <w:keepNext/>
        <w:keepLines/>
      </w:pPr>
      <w:r w:rsidRPr="004F1903">
        <w:t xml:space="preserve">The Database Administrator (DBA) maintains a list of </w:t>
      </w:r>
      <w:bookmarkStart w:id="818" w:name="_Hlk520464709"/>
      <w:r w:rsidRPr="004F1903">
        <w:t>Integration Agreements (IAs)</w:t>
      </w:r>
      <w:r w:rsidR="00861C2C" w:rsidRPr="004F1903">
        <w:t xml:space="preserve"> </w:t>
      </w:r>
      <w:bookmarkEnd w:id="818"/>
      <w:r w:rsidRPr="004F1903">
        <w:t>or mutual agreements between software developers allowing the use of internal entry points or other software-specific features that are not available to the general programming public.</w:t>
      </w:r>
      <w:r w:rsidR="00861C2C" w:rsidRPr="004F1903">
        <w:t xml:space="preserve"> These IAs are listed on FORUM.</w:t>
      </w:r>
    </w:p>
    <w:p w14:paraId="3ACB4B4F" w14:textId="77777777" w:rsidR="00604685" w:rsidRPr="004F1903" w:rsidRDefault="00604685" w:rsidP="00604685">
      <w:pPr>
        <w:keepNext/>
        <w:keepLines/>
      </w:pPr>
    </w:p>
    <w:p w14:paraId="2414D77D" w14:textId="77777777" w:rsidR="00604685" w:rsidRPr="004F1903" w:rsidRDefault="00604685" w:rsidP="00604685">
      <w:r w:rsidRPr="004F1903">
        <w:t xml:space="preserve">KAAJEE is </w:t>
      </w:r>
      <w:r w:rsidRPr="004F1903">
        <w:rPr>
          <w:i/>
          <w:iCs/>
        </w:rPr>
        <w:t>not</w:t>
      </w:r>
      <w:r w:rsidR="00861C2C" w:rsidRPr="004F1903">
        <w:t xml:space="preserve"> dependent on any IAs; however, Kernel is the custodial package of KAAJEE Integration Agreement (IA) #4851.</w:t>
      </w:r>
    </w:p>
    <w:p w14:paraId="4E9B9C51" w14:textId="77777777" w:rsidR="00604685" w:rsidRPr="004F1903" w:rsidRDefault="00604685" w:rsidP="00604685">
      <w:pPr>
        <w:keepNext/>
        <w:keepLines/>
      </w:pPr>
    </w:p>
    <w:p w14:paraId="42C8BB53" w14:textId="77777777" w:rsidR="00604685" w:rsidRPr="004F1903" w:rsidRDefault="00604685" w:rsidP="00604685">
      <w:pPr>
        <w:keepNext/>
        <w:keepLines/>
        <w:rPr>
          <w:b/>
          <w:bCs/>
          <w:kern w:val="2"/>
        </w:rPr>
      </w:pPr>
      <w:r w:rsidRPr="004F1903">
        <w:rPr>
          <w:b/>
          <w:bCs/>
          <w:kern w:val="2"/>
        </w:rPr>
        <w:t xml:space="preserve">To obtain the current list of IAs, if any, to which the </w:t>
      </w:r>
      <w:r w:rsidR="00604C97" w:rsidRPr="004F1903">
        <w:rPr>
          <w:b/>
          <w:bCs/>
          <w:kern w:val="2"/>
        </w:rPr>
        <w:t>Kernel (</w:t>
      </w:r>
      <w:r w:rsidRPr="004F1903">
        <w:rPr>
          <w:b/>
          <w:bCs/>
        </w:rPr>
        <w:t>KAAJEE</w:t>
      </w:r>
      <w:r w:rsidRPr="004F1903">
        <w:rPr>
          <w:b/>
          <w:bCs/>
          <w:kern w:val="2"/>
        </w:rPr>
        <w:t>-related</w:t>
      </w:r>
      <w:r w:rsidR="00604C97" w:rsidRPr="004F1903">
        <w:rPr>
          <w:b/>
          <w:bCs/>
          <w:kern w:val="2"/>
        </w:rPr>
        <w:t>)</w:t>
      </w:r>
      <w:r w:rsidRPr="004F1903">
        <w:rPr>
          <w:b/>
          <w:bCs/>
          <w:kern w:val="2"/>
        </w:rPr>
        <w:t xml:space="preserve"> software is a custodian:</w:t>
      </w:r>
    </w:p>
    <w:p w14:paraId="29C72836" w14:textId="77777777" w:rsidR="00604685" w:rsidRPr="004F1903" w:rsidRDefault="00604685" w:rsidP="00604685">
      <w:pPr>
        <w:keepNext/>
        <w:keepLines/>
        <w:tabs>
          <w:tab w:val="left" w:pos="720"/>
        </w:tabs>
        <w:spacing w:before="120"/>
        <w:ind w:left="720" w:hanging="360"/>
        <w:rPr>
          <w:kern w:val="2"/>
        </w:rPr>
      </w:pPr>
      <w:r w:rsidRPr="004F1903">
        <w:rPr>
          <w:kern w:val="2"/>
        </w:rPr>
        <w:t>1.</w:t>
      </w:r>
      <w:r w:rsidRPr="004F1903">
        <w:rPr>
          <w:kern w:val="2"/>
        </w:rPr>
        <w:tab/>
        <w:t>Sign on to the FORUM system (forum.va.gov).</w:t>
      </w:r>
    </w:p>
    <w:p w14:paraId="585E56EA" w14:textId="77777777" w:rsidR="00604685" w:rsidRPr="004F1903" w:rsidRDefault="00604685" w:rsidP="00604685">
      <w:pPr>
        <w:tabs>
          <w:tab w:val="left" w:pos="720"/>
        </w:tabs>
        <w:spacing w:before="120"/>
        <w:ind w:left="720" w:hanging="360"/>
        <w:rPr>
          <w:kern w:val="2"/>
        </w:rPr>
      </w:pPr>
      <w:r w:rsidRPr="004F1903">
        <w:rPr>
          <w:kern w:val="2"/>
        </w:rPr>
        <w:t>2.</w:t>
      </w:r>
      <w:r w:rsidRPr="004F1903">
        <w:rPr>
          <w:kern w:val="2"/>
        </w:rPr>
        <w:tab/>
        <w:t xml:space="preserve">Go to the </w:t>
      </w:r>
      <w:r w:rsidR="00871828" w:rsidRPr="003E0095">
        <w:rPr>
          <w:kern w:val="2"/>
        </w:rPr>
        <w:t>Database Administrator (</w:t>
      </w:r>
      <w:r w:rsidRPr="003E0095">
        <w:rPr>
          <w:kern w:val="2"/>
        </w:rPr>
        <w:t>DBA</w:t>
      </w:r>
      <w:r w:rsidR="00871828" w:rsidRPr="003E0095">
        <w:rPr>
          <w:kern w:val="2"/>
        </w:rPr>
        <w:t>)</w:t>
      </w:r>
      <w:r w:rsidRPr="004F1903">
        <w:rPr>
          <w:kern w:val="2"/>
        </w:rPr>
        <w:t xml:space="preserve"> menu</w:t>
      </w:r>
      <w:r w:rsidRPr="004F1903">
        <w:rPr>
          <w:color w:val="000000"/>
          <w:kern w:val="2"/>
        </w:rPr>
        <w:fldChar w:fldCharType="begin"/>
      </w:r>
      <w:r w:rsidRPr="004F1903">
        <w:rPr>
          <w:color w:val="000000"/>
        </w:rPr>
        <w:instrText>XE "</w:instrText>
      </w:r>
      <w:r w:rsidRPr="004F1903">
        <w:rPr>
          <w:color w:val="000000"/>
          <w:kern w:val="2"/>
        </w:rPr>
        <w:instrText>DBA Menu</w:instrText>
      </w:r>
      <w:r w:rsidRPr="004F1903">
        <w:rPr>
          <w:color w:val="000000"/>
        </w:rPr>
        <w:instrText>"</w:instrText>
      </w:r>
      <w:r w:rsidRPr="004F1903">
        <w:rPr>
          <w:color w:val="000000"/>
          <w:kern w:val="2"/>
        </w:rPr>
        <w:fldChar w:fldCharType="end"/>
      </w:r>
      <w:r w:rsidRPr="004F1903">
        <w:rPr>
          <w:color w:val="000000"/>
          <w:kern w:val="2"/>
        </w:rPr>
        <w:fldChar w:fldCharType="begin"/>
      </w:r>
      <w:r w:rsidRPr="004F1903">
        <w:rPr>
          <w:color w:val="000000"/>
        </w:rPr>
        <w:instrText>XE "Menus:</w:instrText>
      </w:r>
      <w:r w:rsidRPr="004F1903">
        <w:rPr>
          <w:color w:val="000000"/>
          <w:kern w:val="2"/>
        </w:rPr>
        <w:instrText>DBA</w:instrText>
      </w:r>
      <w:r w:rsidRPr="004F1903">
        <w:rPr>
          <w:color w:val="000000"/>
        </w:rPr>
        <w:instrText>"</w:instrText>
      </w:r>
      <w:r w:rsidRPr="004F1903">
        <w:rPr>
          <w:color w:val="000000"/>
          <w:kern w:val="2"/>
        </w:rPr>
        <w:fldChar w:fldCharType="end"/>
      </w:r>
      <w:r w:rsidRPr="004F1903">
        <w:rPr>
          <w:color w:val="000000"/>
          <w:kern w:val="2"/>
        </w:rPr>
        <w:fldChar w:fldCharType="begin"/>
      </w:r>
      <w:r w:rsidRPr="004F1903">
        <w:rPr>
          <w:color w:val="000000"/>
        </w:rPr>
        <w:instrText>XE "Options:</w:instrText>
      </w:r>
      <w:r w:rsidRPr="004F1903">
        <w:rPr>
          <w:color w:val="000000"/>
          <w:kern w:val="2"/>
        </w:rPr>
        <w:instrText>DBA</w:instrText>
      </w:r>
      <w:r w:rsidRPr="004F1903">
        <w:rPr>
          <w:color w:val="000000"/>
        </w:rPr>
        <w:instrText>"</w:instrText>
      </w:r>
      <w:r w:rsidRPr="004F1903">
        <w:rPr>
          <w:color w:val="000000"/>
          <w:kern w:val="2"/>
        </w:rPr>
        <w:fldChar w:fldCharType="end"/>
      </w:r>
      <w:r w:rsidRPr="004F1903">
        <w:rPr>
          <w:kern w:val="2"/>
        </w:rPr>
        <w:t xml:space="preserve"> [DBA</w:t>
      </w:r>
      <w:r w:rsidRPr="004F1903">
        <w:rPr>
          <w:color w:val="000000"/>
          <w:kern w:val="2"/>
        </w:rPr>
        <w:fldChar w:fldCharType="begin"/>
      </w:r>
      <w:r w:rsidRPr="004F1903">
        <w:rPr>
          <w:color w:val="000000"/>
        </w:rPr>
        <w:instrText>XE "</w:instrText>
      </w:r>
      <w:r w:rsidRPr="004F1903">
        <w:rPr>
          <w:color w:val="000000"/>
          <w:kern w:val="2"/>
        </w:rPr>
        <w:instrText>DBA Menu</w:instrText>
      </w:r>
      <w:r w:rsidRPr="004F1903">
        <w:rPr>
          <w:color w:val="000000"/>
        </w:rPr>
        <w:instrText>"</w:instrText>
      </w:r>
      <w:r w:rsidRPr="004F1903">
        <w:rPr>
          <w:color w:val="000000"/>
          <w:kern w:val="2"/>
        </w:rPr>
        <w:fldChar w:fldCharType="end"/>
      </w:r>
      <w:r w:rsidRPr="004F1903">
        <w:rPr>
          <w:color w:val="000000"/>
          <w:kern w:val="2"/>
        </w:rPr>
        <w:fldChar w:fldCharType="begin"/>
      </w:r>
      <w:r w:rsidRPr="004F1903">
        <w:rPr>
          <w:color w:val="000000"/>
        </w:rPr>
        <w:instrText>XE "Menus:</w:instrText>
      </w:r>
      <w:r w:rsidRPr="004F1903">
        <w:rPr>
          <w:color w:val="000000"/>
          <w:kern w:val="2"/>
        </w:rPr>
        <w:instrText>DBA Option</w:instrText>
      </w:r>
      <w:r w:rsidRPr="004F1903">
        <w:rPr>
          <w:color w:val="000000"/>
        </w:rPr>
        <w:instrText>"</w:instrText>
      </w:r>
      <w:r w:rsidRPr="004F1903">
        <w:rPr>
          <w:color w:val="000000"/>
          <w:kern w:val="2"/>
        </w:rPr>
        <w:fldChar w:fldCharType="end"/>
      </w:r>
      <w:r w:rsidRPr="004F1903">
        <w:rPr>
          <w:color w:val="000000"/>
          <w:kern w:val="2"/>
        </w:rPr>
        <w:fldChar w:fldCharType="begin"/>
      </w:r>
      <w:r w:rsidRPr="004F1903">
        <w:rPr>
          <w:color w:val="000000"/>
        </w:rPr>
        <w:instrText>XE "Options:</w:instrText>
      </w:r>
      <w:r w:rsidRPr="004F1903">
        <w:rPr>
          <w:color w:val="000000"/>
          <w:kern w:val="2"/>
        </w:rPr>
        <w:instrText>DBA Option</w:instrText>
      </w:r>
      <w:r w:rsidRPr="004F1903">
        <w:rPr>
          <w:color w:val="000000"/>
        </w:rPr>
        <w:instrText>"</w:instrText>
      </w:r>
      <w:r w:rsidRPr="004F1903">
        <w:rPr>
          <w:color w:val="000000"/>
          <w:kern w:val="2"/>
        </w:rPr>
        <w:fldChar w:fldCharType="end"/>
      </w:r>
      <w:r w:rsidRPr="004F1903">
        <w:rPr>
          <w:kern w:val="2"/>
        </w:rPr>
        <w:t>].</w:t>
      </w:r>
    </w:p>
    <w:p w14:paraId="36392ACC" w14:textId="77777777" w:rsidR="00604685" w:rsidRPr="004F1903" w:rsidRDefault="00604685" w:rsidP="00604685">
      <w:pPr>
        <w:tabs>
          <w:tab w:val="left" w:pos="720"/>
        </w:tabs>
        <w:spacing w:before="120"/>
        <w:ind w:left="720" w:hanging="360"/>
        <w:rPr>
          <w:kern w:val="2"/>
        </w:rPr>
      </w:pPr>
      <w:r w:rsidRPr="004F1903">
        <w:rPr>
          <w:kern w:val="2"/>
        </w:rPr>
        <w:t>3.</w:t>
      </w:r>
      <w:r w:rsidRPr="004F1903">
        <w:rPr>
          <w:kern w:val="2"/>
        </w:rPr>
        <w:tab/>
        <w:t>Select the Integration Agreements Menu option</w:t>
      </w:r>
      <w:r w:rsidRPr="004F1903">
        <w:rPr>
          <w:color w:val="000000"/>
          <w:kern w:val="2"/>
        </w:rPr>
        <w:fldChar w:fldCharType="begin"/>
      </w:r>
      <w:r w:rsidRPr="004F1903">
        <w:rPr>
          <w:color w:val="000000"/>
        </w:rPr>
        <w:instrText>XE "</w:instrText>
      </w:r>
      <w:r w:rsidRPr="004F1903">
        <w:rPr>
          <w:color w:val="000000"/>
          <w:kern w:val="2"/>
        </w:rPr>
        <w:instrText>Integration Agreements Menu Option</w:instrText>
      </w:r>
      <w:r w:rsidRPr="004F1903">
        <w:rPr>
          <w:color w:val="000000"/>
        </w:rPr>
        <w:instrText>"</w:instrText>
      </w:r>
      <w:r w:rsidRPr="004F1903">
        <w:rPr>
          <w:color w:val="000000"/>
          <w:kern w:val="2"/>
        </w:rPr>
        <w:fldChar w:fldCharType="end"/>
      </w:r>
      <w:r w:rsidRPr="004F1903">
        <w:rPr>
          <w:color w:val="000000"/>
          <w:kern w:val="2"/>
        </w:rPr>
        <w:fldChar w:fldCharType="begin"/>
      </w:r>
      <w:r w:rsidRPr="004F1903">
        <w:rPr>
          <w:color w:val="000000"/>
        </w:rPr>
        <w:instrText>XE "Menus:</w:instrText>
      </w:r>
      <w:r w:rsidRPr="004F1903">
        <w:rPr>
          <w:color w:val="000000"/>
          <w:kern w:val="2"/>
        </w:rPr>
        <w:instrText>Integration Agreements Menu</w:instrText>
      </w:r>
      <w:r w:rsidRPr="004F1903">
        <w:rPr>
          <w:color w:val="000000"/>
        </w:rPr>
        <w:instrText>"</w:instrText>
      </w:r>
      <w:r w:rsidRPr="004F1903">
        <w:rPr>
          <w:color w:val="000000"/>
          <w:kern w:val="2"/>
        </w:rPr>
        <w:fldChar w:fldCharType="end"/>
      </w:r>
      <w:r w:rsidRPr="004F1903">
        <w:rPr>
          <w:color w:val="000000"/>
          <w:kern w:val="2"/>
        </w:rPr>
        <w:fldChar w:fldCharType="begin"/>
      </w:r>
      <w:r w:rsidRPr="004F1903">
        <w:rPr>
          <w:color w:val="000000"/>
        </w:rPr>
        <w:instrText>XE "Options:</w:instrText>
      </w:r>
      <w:r w:rsidRPr="004F1903">
        <w:rPr>
          <w:color w:val="000000"/>
          <w:kern w:val="2"/>
        </w:rPr>
        <w:instrText>Integration Agreements Menu</w:instrText>
      </w:r>
      <w:r w:rsidRPr="004F1903">
        <w:rPr>
          <w:color w:val="000000"/>
        </w:rPr>
        <w:instrText>"</w:instrText>
      </w:r>
      <w:r w:rsidRPr="004F1903">
        <w:rPr>
          <w:color w:val="000000"/>
          <w:kern w:val="2"/>
        </w:rPr>
        <w:fldChar w:fldCharType="end"/>
      </w:r>
      <w:r w:rsidRPr="004F1903">
        <w:rPr>
          <w:kern w:val="2"/>
        </w:rPr>
        <w:t xml:space="preserve"> [DBA IA ISC</w:t>
      </w:r>
      <w:r w:rsidRPr="004F1903">
        <w:rPr>
          <w:color w:val="000000"/>
          <w:kern w:val="2"/>
        </w:rPr>
        <w:fldChar w:fldCharType="begin"/>
      </w:r>
      <w:r w:rsidRPr="004F1903">
        <w:rPr>
          <w:color w:val="000000"/>
        </w:rPr>
        <w:instrText>XE "</w:instrText>
      </w:r>
      <w:r w:rsidRPr="004F1903">
        <w:rPr>
          <w:color w:val="000000"/>
          <w:kern w:val="2"/>
        </w:rPr>
        <w:instrText>DBA IA ISC Menu</w:instrText>
      </w:r>
      <w:r w:rsidRPr="004F1903">
        <w:rPr>
          <w:color w:val="000000"/>
        </w:rPr>
        <w:instrText>"</w:instrText>
      </w:r>
      <w:r w:rsidRPr="004F1903">
        <w:rPr>
          <w:color w:val="000000"/>
          <w:kern w:val="2"/>
        </w:rPr>
        <w:fldChar w:fldCharType="end"/>
      </w:r>
      <w:r w:rsidRPr="004F1903">
        <w:rPr>
          <w:color w:val="000000"/>
          <w:kern w:val="2"/>
        </w:rPr>
        <w:fldChar w:fldCharType="begin"/>
      </w:r>
      <w:r w:rsidRPr="004F1903">
        <w:rPr>
          <w:color w:val="000000"/>
        </w:rPr>
        <w:instrText>XE "Menus:</w:instrText>
      </w:r>
      <w:r w:rsidRPr="004F1903">
        <w:rPr>
          <w:color w:val="000000"/>
          <w:kern w:val="2"/>
        </w:rPr>
        <w:instrText>DBA IA ISC</w:instrText>
      </w:r>
      <w:r w:rsidRPr="004F1903">
        <w:rPr>
          <w:color w:val="000000"/>
        </w:rPr>
        <w:instrText>"</w:instrText>
      </w:r>
      <w:r w:rsidRPr="004F1903">
        <w:rPr>
          <w:color w:val="000000"/>
          <w:kern w:val="2"/>
        </w:rPr>
        <w:fldChar w:fldCharType="end"/>
      </w:r>
      <w:r w:rsidRPr="004F1903">
        <w:rPr>
          <w:color w:val="000000"/>
          <w:kern w:val="2"/>
        </w:rPr>
        <w:fldChar w:fldCharType="begin"/>
      </w:r>
      <w:r w:rsidRPr="004F1903">
        <w:rPr>
          <w:color w:val="000000"/>
        </w:rPr>
        <w:instrText>XE "Options:</w:instrText>
      </w:r>
      <w:r w:rsidRPr="004F1903">
        <w:rPr>
          <w:color w:val="000000"/>
          <w:kern w:val="2"/>
        </w:rPr>
        <w:instrText>DBA IA ISC</w:instrText>
      </w:r>
      <w:r w:rsidRPr="004F1903">
        <w:rPr>
          <w:color w:val="000000"/>
        </w:rPr>
        <w:instrText>"</w:instrText>
      </w:r>
      <w:r w:rsidRPr="004F1903">
        <w:rPr>
          <w:color w:val="000000"/>
          <w:kern w:val="2"/>
        </w:rPr>
        <w:fldChar w:fldCharType="end"/>
      </w:r>
      <w:r w:rsidRPr="004F1903">
        <w:rPr>
          <w:kern w:val="2"/>
        </w:rPr>
        <w:t>].</w:t>
      </w:r>
    </w:p>
    <w:p w14:paraId="4A2B9B24" w14:textId="77777777" w:rsidR="00604685" w:rsidRPr="004F1903" w:rsidRDefault="00604685" w:rsidP="00604685">
      <w:pPr>
        <w:tabs>
          <w:tab w:val="left" w:pos="720"/>
        </w:tabs>
        <w:spacing w:before="120"/>
        <w:ind w:left="720" w:hanging="360"/>
        <w:rPr>
          <w:kern w:val="2"/>
        </w:rPr>
      </w:pPr>
      <w:r w:rsidRPr="004F1903">
        <w:rPr>
          <w:kern w:val="2"/>
        </w:rPr>
        <w:t>4.</w:t>
      </w:r>
      <w:r w:rsidRPr="004F1903">
        <w:rPr>
          <w:kern w:val="2"/>
        </w:rPr>
        <w:tab/>
        <w:t>Select the Custodial Package Menu option</w:t>
      </w:r>
      <w:r w:rsidRPr="004F1903">
        <w:rPr>
          <w:color w:val="000000"/>
          <w:kern w:val="2"/>
        </w:rPr>
        <w:fldChar w:fldCharType="begin"/>
      </w:r>
      <w:r w:rsidRPr="004F1903">
        <w:rPr>
          <w:color w:val="000000"/>
        </w:rPr>
        <w:instrText>XE "</w:instrText>
      </w:r>
      <w:r w:rsidRPr="004F1903">
        <w:rPr>
          <w:color w:val="000000"/>
          <w:kern w:val="2"/>
        </w:rPr>
        <w:instrText>Custodial Package Menu</w:instrText>
      </w:r>
      <w:r w:rsidRPr="004F1903">
        <w:rPr>
          <w:color w:val="000000"/>
        </w:rPr>
        <w:instrText>"</w:instrText>
      </w:r>
      <w:r w:rsidRPr="004F1903">
        <w:rPr>
          <w:color w:val="000000"/>
          <w:kern w:val="2"/>
        </w:rPr>
        <w:fldChar w:fldCharType="end"/>
      </w:r>
      <w:r w:rsidRPr="004F1903">
        <w:rPr>
          <w:color w:val="000000"/>
          <w:kern w:val="2"/>
        </w:rPr>
        <w:fldChar w:fldCharType="begin"/>
      </w:r>
      <w:r w:rsidRPr="004F1903">
        <w:rPr>
          <w:color w:val="000000"/>
        </w:rPr>
        <w:instrText>XE "Menus:</w:instrText>
      </w:r>
      <w:r w:rsidRPr="004F1903">
        <w:rPr>
          <w:color w:val="000000"/>
          <w:kern w:val="2"/>
        </w:rPr>
        <w:instrText>Custodial Package Menu</w:instrText>
      </w:r>
      <w:r w:rsidRPr="004F1903">
        <w:rPr>
          <w:color w:val="000000"/>
        </w:rPr>
        <w:instrText>"</w:instrText>
      </w:r>
      <w:r w:rsidRPr="004F1903">
        <w:rPr>
          <w:color w:val="000000"/>
          <w:kern w:val="2"/>
        </w:rPr>
        <w:fldChar w:fldCharType="end"/>
      </w:r>
      <w:r w:rsidRPr="004F1903">
        <w:rPr>
          <w:color w:val="000000"/>
          <w:kern w:val="2"/>
        </w:rPr>
        <w:fldChar w:fldCharType="begin"/>
      </w:r>
      <w:r w:rsidRPr="004F1903">
        <w:rPr>
          <w:color w:val="000000"/>
        </w:rPr>
        <w:instrText>XE "Options:</w:instrText>
      </w:r>
      <w:r w:rsidRPr="004F1903">
        <w:rPr>
          <w:color w:val="000000"/>
          <w:kern w:val="2"/>
        </w:rPr>
        <w:instrText>Custodial Package Menu</w:instrText>
      </w:r>
      <w:r w:rsidRPr="004F1903">
        <w:rPr>
          <w:color w:val="000000"/>
        </w:rPr>
        <w:instrText>"</w:instrText>
      </w:r>
      <w:r w:rsidRPr="004F1903">
        <w:rPr>
          <w:color w:val="000000"/>
          <w:kern w:val="2"/>
        </w:rPr>
        <w:fldChar w:fldCharType="end"/>
      </w:r>
      <w:r w:rsidRPr="004F1903">
        <w:rPr>
          <w:kern w:val="2"/>
        </w:rPr>
        <w:t xml:space="preserve"> [DBA IA CUSTODIAL MENU</w:t>
      </w:r>
      <w:r w:rsidRPr="004F1903">
        <w:rPr>
          <w:color w:val="000000"/>
          <w:kern w:val="2"/>
        </w:rPr>
        <w:fldChar w:fldCharType="begin"/>
      </w:r>
      <w:r w:rsidRPr="004F1903">
        <w:rPr>
          <w:color w:val="000000"/>
        </w:rPr>
        <w:instrText>XE "</w:instrText>
      </w:r>
      <w:r w:rsidRPr="004F1903">
        <w:rPr>
          <w:color w:val="000000"/>
          <w:kern w:val="2"/>
        </w:rPr>
        <w:instrText>DBA IA CUSTODIAL MENU</w:instrText>
      </w:r>
      <w:r w:rsidRPr="004F1903">
        <w:rPr>
          <w:color w:val="000000"/>
        </w:rPr>
        <w:instrText>"</w:instrText>
      </w:r>
      <w:r w:rsidRPr="004F1903">
        <w:rPr>
          <w:color w:val="000000"/>
          <w:kern w:val="2"/>
        </w:rPr>
        <w:fldChar w:fldCharType="end"/>
      </w:r>
      <w:r w:rsidRPr="004F1903">
        <w:rPr>
          <w:color w:val="000000"/>
          <w:kern w:val="2"/>
        </w:rPr>
        <w:fldChar w:fldCharType="begin"/>
      </w:r>
      <w:r w:rsidRPr="004F1903">
        <w:rPr>
          <w:color w:val="000000"/>
        </w:rPr>
        <w:instrText>XE "Menus:</w:instrText>
      </w:r>
      <w:r w:rsidRPr="004F1903">
        <w:rPr>
          <w:color w:val="000000"/>
          <w:kern w:val="2"/>
        </w:rPr>
        <w:instrText>DBA IA CUSTODIAL MENU</w:instrText>
      </w:r>
      <w:r w:rsidRPr="004F1903">
        <w:rPr>
          <w:color w:val="000000"/>
        </w:rPr>
        <w:instrText>"</w:instrText>
      </w:r>
      <w:r w:rsidRPr="004F1903">
        <w:rPr>
          <w:color w:val="000000"/>
          <w:kern w:val="2"/>
        </w:rPr>
        <w:fldChar w:fldCharType="end"/>
      </w:r>
      <w:r w:rsidRPr="004F1903">
        <w:rPr>
          <w:color w:val="000000"/>
          <w:kern w:val="2"/>
        </w:rPr>
        <w:fldChar w:fldCharType="begin"/>
      </w:r>
      <w:r w:rsidRPr="004F1903">
        <w:rPr>
          <w:color w:val="000000"/>
        </w:rPr>
        <w:instrText>XE "Options:</w:instrText>
      </w:r>
      <w:r w:rsidRPr="004F1903">
        <w:rPr>
          <w:color w:val="000000"/>
          <w:kern w:val="2"/>
        </w:rPr>
        <w:instrText>DBA IA CUSTODIAL MENU</w:instrText>
      </w:r>
      <w:r w:rsidRPr="004F1903">
        <w:rPr>
          <w:color w:val="000000"/>
        </w:rPr>
        <w:instrText>"</w:instrText>
      </w:r>
      <w:r w:rsidRPr="004F1903">
        <w:rPr>
          <w:color w:val="000000"/>
          <w:kern w:val="2"/>
        </w:rPr>
        <w:fldChar w:fldCharType="end"/>
      </w:r>
      <w:r w:rsidRPr="004F1903">
        <w:rPr>
          <w:kern w:val="2"/>
        </w:rPr>
        <w:t>].</w:t>
      </w:r>
    </w:p>
    <w:p w14:paraId="05EB956A" w14:textId="77777777" w:rsidR="00604685" w:rsidRPr="004F1903" w:rsidRDefault="00604685" w:rsidP="00604685">
      <w:pPr>
        <w:tabs>
          <w:tab w:val="left" w:pos="720"/>
        </w:tabs>
        <w:spacing w:before="120"/>
        <w:ind w:left="720" w:hanging="360"/>
        <w:rPr>
          <w:kern w:val="2"/>
        </w:rPr>
      </w:pPr>
      <w:r w:rsidRPr="004F1903">
        <w:rPr>
          <w:kern w:val="2"/>
        </w:rPr>
        <w:t>5.</w:t>
      </w:r>
      <w:r w:rsidRPr="004F1903">
        <w:rPr>
          <w:kern w:val="2"/>
        </w:rPr>
        <w:tab/>
        <w:t>Choose the ACTIVE by Custodial Package option</w:t>
      </w:r>
      <w:r w:rsidRPr="004F1903">
        <w:rPr>
          <w:color w:val="000000"/>
          <w:kern w:val="2"/>
        </w:rPr>
        <w:fldChar w:fldCharType="begin"/>
      </w:r>
      <w:r w:rsidRPr="004F1903">
        <w:rPr>
          <w:color w:val="000000"/>
        </w:rPr>
        <w:instrText>XE "</w:instrText>
      </w:r>
      <w:r w:rsidRPr="004F1903">
        <w:rPr>
          <w:color w:val="000000"/>
          <w:kern w:val="2"/>
        </w:rPr>
        <w:instrText>ACTIVE by Custodial Package Option</w:instrText>
      </w:r>
      <w:r w:rsidRPr="004F1903">
        <w:rPr>
          <w:color w:val="000000"/>
        </w:rPr>
        <w:instrText>"</w:instrText>
      </w:r>
      <w:r w:rsidRPr="004F1903">
        <w:rPr>
          <w:color w:val="000000"/>
          <w:kern w:val="2"/>
        </w:rPr>
        <w:fldChar w:fldCharType="end"/>
      </w:r>
      <w:r w:rsidRPr="004F1903">
        <w:rPr>
          <w:color w:val="000000"/>
          <w:kern w:val="2"/>
        </w:rPr>
        <w:fldChar w:fldCharType="begin"/>
      </w:r>
      <w:r w:rsidRPr="004F1903">
        <w:rPr>
          <w:color w:val="000000"/>
        </w:rPr>
        <w:instrText>XE "Options:</w:instrText>
      </w:r>
      <w:r w:rsidRPr="004F1903">
        <w:rPr>
          <w:color w:val="000000"/>
          <w:kern w:val="2"/>
        </w:rPr>
        <w:instrText>ACTIVE by Custodial Package</w:instrText>
      </w:r>
      <w:r w:rsidRPr="004F1903">
        <w:rPr>
          <w:color w:val="000000"/>
        </w:rPr>
        <w:instrText>"</w:instrText>
      </w:r>
      <w:r w:rsidRPr="004F1903">
        <w:rPr>
          <w:color w:val="000000"/>
          <w:kern w:val="2"/>
        </w:rPr>
        <w:fldChar w:fldCharType="end"/>
      </w:r>
      <w:r w:rsidRPr="004F1903">
        <w:rPr>
          <w:kern w:val="2"/>
        </w:rPr>
        <w:t xml:space="preserve"> [DBA IA CUSTODIAL</w:t>
      </w:r>
      <w:r w:rsidRPr="004F1903">
        <w:rPr>
          <w:color w:val="000000"/>
          <w:kern w:val="2"/>
        </w:rPr>
        <w:fldChar w:fldCharType="begin"/>
      </w:r>
      <w:r w:rsidRPr="004F1903">
        <w:rPr>
          <w:color w:val="000000"/>
        </w:rPr>
        <w:instrText>XE "</w:instrText>
      </w:r>
      <w:r w:rsidRPr="004F1903">
        <w:rPr>
          <w:color w:val="000000"/>
          <w:kern w:val="2"/>
        </w:rPr>
        <w:instrText>DBA IA CUSTODIAL Option</w:instrText>
      </w:r>
      <w:r w:rsidRPr="004F1903">
        <w:rPr>
          <w:color w:val="000000"/>
        </w:rPr>
        <w:instrText>"</w:instrText>
      </w:r>
      <w:r w:rsidRPr="004F1903">
        <w:rPr>
          <w:color w:val="000000"/>
          <w:kern w:val="2"/>
        </w:rPr>
        <w:fldChar w:fldCharType="end"/>
      </w:r>
      <w:r w:rsidRPr="004F1903">
        <w:rPr>
          <w:color w:val="000000"/>
          <w:kern w:val="2"/>
        </w:rPr>
        <w:fldChar w:fldCharType="begin"/>
      </w:r>
      <w:r w:rsidRPr="004F1903">
        <w:rPr>
          <w:color w:val="000000"/>
        </w:rPr>
        <w:instrText>XE "Options:</w:instrText>
      </w:r>
      <w:r w:rsidRPr="004F1903">
        <w:rPr>
          <w:color w:val="000000"/>
          <w:kern w:val="2"/>
        </w:rPr>
        <w:instrText>DBA IA CUSTODIAL</w:instrText>
      </w:r>
      <w:r w:rsidRPr="004F1903">
        <w:rPr>
          <w:color w:val="000000"/>
        </w:rPr>
        <w:instrText>"</w:instrText>
      </w:r>
      <w:r w:rsidRPr="004F1903">
        <w:rPr>
          <w:color w:val="000000"/>
          <w:kern w:val="2"/>
        </w:rPr>
        <w:fldChar w:fldCharType="end"/>
      </w:r>
      <w:r w:rsidRPr="004F1903">
        <w:rPr>
          <w:kern w:val="2"/>
        </w:rPr>
        <w:t>].</w:t>
      </w:r>
    </w:p>
    <w:p w14:paraId="39CFB51C" w14:textId="77777777" w:rsidR="00604685" w:rsidRPr="004F1903" w:rsidRDefault="00604685" w:rsidP="00604685">
      <w:pPr>
        <w:tabs>
          <w:tab w:val="left" w:pos="720"/>
        </w:tabs>
        <w:spacing w:before="120"/>
        <w:ind w:left="720" w:hanging="360"/>
        <w:rPr>
          <w:rFonts w:cs="Times"/>
          <w:b/>
          <w:bCs/>
          <w:kern w:val="2"/>
        </w:rPr>
      </w:pPr>
      <w:r w:rsidRPr="004F1903">
        <w:rPr>
          <w:kern w:val="2"/>
        </w:rPr>
        <w:t>6.</w:t>
      </w:r>
      <w:r w:rsidRPr="004F1903">
        <w:rPr>
          <w:kern w:val="2"/>
        </w:rPr>
        <w:tab/>
        <w:t xml:space="preserve">When this option prompts you for a package, enter </w:t>
      </w:r>
      <w:r w:rsidRPr="004F1903">
        <w:rPr>
          <w:b/>
          <w:bCs/>
          <w:kern w:val="2"/>
        </w:rPr>
        <w:t>XXXX—</w:t>
      </w:r>
      <w:r w:rsidRPr="004F1903">
        <w:rPr>
          <w:kern w:val="2"/>
        </w:rPr>
        <w:t xml:space="preserve">Where </w:t>
      </w:r>
      <w:r w:rsidRPr="004F1903">
        <w:rPr>
          <w:b/>
          <w:bCs/>
          <w:kern w:val="2"/>
        </w:rPr>
        <w:t>XXXX</w:t>
      </w:r>
      <w:r w:rsidRPr="004F1903">
        <w:rPr>
          <w:kern w:val="2"/>
        </w:rPr>
        <w:t xml:space="preserve"> equals: </w:t>
      </w:r>
      <w:r w:rsidRPr="004F1903">
        <w:rPr>
          <w:b/>
          <w:bCs/>
          <w:kern w:val="2"/>
        </w:rPr>
        <w:t>XU</w:t>
      </w:r>
      <w:r w:rsidRPr="004F1903">
        <w:rPr>
          <w:kern w:val="2"/>
        </w:rPr>
        <w:t xml:space="preserve"> or </w:t>
      </w:r>
      <w:r w:rsidRPr="004F1903">
        <w:rPr>
          <w:b/>
          <w:bCs/>
          <w:kern w:val="2"/>
        </w:rPr>
        <w:t>Kernel</w:t>
      </w:r>
      <w:r w:rsidRPr="004F1903">
        <w:rPr>
          <w:kern w:val="2"/>
        </w:rPr>
        <w:t>.</w:t>
      </w:r>
    </w:p>
    <w:p w14:paraId="7063D673" w14:textId="77777777" w:rsidR="00604685" w:rsidRPr="004F1903" w:rsidRDefault="00604685" w:rsidP="00604685">
      <w:pPr>
        <w:tabs>
          <w:tab w:val="left" w:pos="720"/>
        </w:tabs>
        <w:spacing w:before="120"/>
        <w:ind w:left="720" w:hanging="360"/>
        <w:rPr>
          <w:kern w:val="2"/>
        </w:rPr>
      </w:pPr>
      <w:r w:rsidRPr="004F1903">
        <w:rPr>
          <w:kern w:val="2"/>
        </w:rPr>
        <w:t>7.</w:t>
      </w:r>
      <w:r w:rsidRPr="004F1903">
        <w:rPr>
          <w:kern w:val="2"/>
        </w:rPr>
        <w:tab/>
        <w:t>All current IAs to which the software is a custodian are listed.</w:t>
      </w:r>
    </w:p>
    <w:p w14:paraId="4126ED78" w14:textId="77777777" w:rsidR="00604685" w:rsidRPr="004F1903" w:rsidRDefault="00604685" w:rsidP="00604685">
      <w:pPr>
        <w:rPr>
          <w:kern w:val="2"/>
        </w:rPr>
      </w:pPr>
    </w:p>
    <w:p w14:paraId="0D70D975" w14:textId="77777777" w:rsidR="00604685" w:rsidRPr="004F1903" w:rsidRDefault="00604685" w:rsidP="00604685">
      <w:pPr>
        <w:rPr>
          <w:kern w:val="2"/>
        </w:rPr>
      </w:pPr>
    </w:p>
    <w:p w14:paraId="3D530E35" w14:textId="77777777" w:rsidR="00604685" w:rsidRPr="004F1903" w:rsidRDefault="00604685" w:rsidP="00604685">
      <w:pPr>
        <w:keepNext/>
        <w:keepLines/>
        <w:rPr>
          <w:b/>
          <w:bCs/>
          <w:kern w:val="2"/>
        </w:rPr>
      </w:pPr>
      <w:r w:rsidRPr="004F1903">
        <w:rPr>
          <w:b/>
          <w:bCs/>
          <w:kern w:val="2"/>
        </w:rPr>
        <w:t>To obtain detailed information on a specific integration agreement:</w:t>
      </w:r>
    </w:p>
    <w:p w14:paraId="3654E3A4" w14:textId="77777777" w:rsidR="00604685" w:rsidRPr="004F1903" w:rsidRDefault="00604685" w:rsidP="00604685">
      <w:pPr>
        <w:keepNext/>
        <w:keepLines/>
        <w:tabs>
          <w:tab w:val="left" w:pos="720"/>
        </w:tabs>
        <w:spacing w:before="120"/>
        <w:ind w:left="720" w:hanging="360"/>
        <w:rPr>
          <w:kern w:val="2"/>
        </w:rPr>
      </w:pPr>
      <w:r w:rsidRPr="004F1903">
        <w:rPr>
          <w:kern w:val="2"/>
        </w:rPr>
        <w:t>1.</w:t>
      </w:r>
      <w:r w:rsidRPr="004F1903">
        <w:rPr>
          <w:kern w:val="2"/>
        </w:rPr>
        <w:tab/>
        <w:t>Sign on to the FORUM system (forum.va.gov).</w:t>
      </w:r>
    </w:p>
    <w:p w14:paraId="71ADE2FE" w14:textId="77777777" w:rsidR="00604685" w:rsidRPr="004F1903" w:rsidRDefault="00604685" w:rsidP="00604685">
      <w:pPr>
        <w:tabs>
          <w:tab w:val="left" w:pos="720"/>
        </w:tabs>
        <w:spacing w:before="120"/>
        <w:ind w:left="720" w:hanging="360"/>
        <w:rPr>
          <w:kern w:val="2"/>
        </w:rPr>
      </w:pPr>
      <w:r w:rsidRPr="004F1903">
        <w:rPr>
          <w:kern w:val="2"/>
        </w:rPr>
        <w:t>2.</w:t>
      </w:r>
      <w:r w:rsidRPr="004F1903">
        <w:rPr>
          <w:kern w:val="2"/>
        </w:rPr>
        <w:tab/>
        <w:t>Go to the DBA menu</w:t>
      </w:r>
      <w:r w:rsidRPr="004F1903">
        <w:rPr>
          <w:color w:val="000000"/>
          <w:kern w:val="2"/>
        </w:rPr>
        <w:fldChar w:fldCharType="begin"/>
      </w:r>
      <w:r w:rsidRPr="004F1903">
        <w:rPr>
          <w:color w:val="000000"/>
        </w:rPr>
        <w:instrText>XE "</w:instrText>
      </w:r>
      <w:r w:rsidRPr="004F1903">
        <w:rPr>
          <w:color w:val="000000"/>
          <w:kern w:val="2"/>
        </w:rPr>
        <w:instrText>DBA Menu</w:instrText>
      </w:r>
      <w:r w:rsidRPr="004F1903">
        <w:rPr>
          <w:color w:val="000000"/>
        </w:rPr>
        <w:instrText>"</w:instrText>
      </w:r>
      <w:r w:rsidRPr="004F1903">
        <w:rPr>
          <w:color w:val="000000"/>
          <w:kern w:val="2"/>
        </w:rPr>
        <w:fldChar w:fldCharType="end"/>
      </w:r>
      <w:r w:rsidRPr="004F1903">
        <w:rPr>
          <w:color w:val="000000"/>
          <w:kern w:val="2"/>
        </w:rPr>
        <w:fldChar w:fldCharType="begin"/>
      </w:r>
      <w:r w:rsidRPr="004F1903">
        <w:rPr>
          <w:color w:val="000000"/>
        </w:rPr>
        <w:instrText>XE "Menus:</w:instrText>
      </w:r>
      <w:r w:rsidRPr="004F1903">
        <w:rPr>
          <w:color w:val="000000"/>
          <w:kern w:val="2"/>
        </w:rPr>
        <w:instrText>DBA</w:instrText>
      </w:r>
      <w:r w:rsidRPr="004F1903">
        <w:rPr>
          <w:color w:val="000000"/>
        </w:rPr>
        <w:instrText>"</w:instrText>
      </w:r>
      <w:r w:rsidRPr="004F1903">
        <w:rPr>
          <w:color w:val="000000"/>
          <w:kern w:val="2"/>
        </w:rPr>
        <w:fldChar w:fldCharType="end"/>
      </w:r>
      <w:r w:rsidRPr="004F1903">
        <w:rPr>
          <w:color w:val="000000"/>
          <w:kern w:val="2"/>
        </w:rPr>
        <w:fldChar w:fldCharType="begin"/>
      </w:r>
      <w:r w:rsidRPr="004F1903">
        <w:rPr>
          <w:color w:val="000000"/>
        </w:rPr>
        <w:instrText>XE "Options:</w:instrText>
      </w:r>
      <w:r w:rsidRPr="004F1903">
        <w:rPr>
          <w:color w:val="000000"/>
          <w:kern w:val="2"/>
        </w:rPr>
        <w:instrText>DBA</w:instrText>
      </w:r>
      <w:r w:rsidRPr="004F1903">
        <w:rPr>
          <w:color w:val="000000"/>
        </w:rPr>
        <w:instrText>"</w:instrText>
      </w:r>
      <w:r w:rsidRPr="004F1903">
        <w:rPr>
          <w:color w:val="000000"/>
          <w:kern w:val="2"/>
        </w:rPr>
        <w:fldChar w:fldCharType="end"/>
      </w:r>
      <w:r w:rsidRPr="004F1903">
        <w:rPr>
          <w:kern w:val="2"/>
        </w:rPr>
        <w:t xml:space="preserve"> [DBA</w:t>
      </w:r>
      <w:r w:rsidRPr="004F1903">
        <w:rPr>
          <w:color w:val="000000"/>
          <w:kern w:val="2"/>
        </w:rPr>
        <w:fldChar w:fldCharType="begin"/>
      </w:r>
      <w:r w:rsidRPr="004F1903">
        <w:rPr>
          <w:color w:val="000000"/>
        </w:rPr>
        <w:instrText>XE "</w:instrText>
      </w:r>
      <w:r w:rsidRPr="004F1903">
        <w:rPr>
          <w:color w:val="000000"/>
          <w:kern w:val="2"/>
        </w:rPr>
        <w:instrText>DBA Menu</w:instrText>
      </w:r>
      <w:r w:rsidRPr="004F1903">
        <w:rPr>
          <w:color w:val="000000"/>
        </w:rPr>
        <w:instrText>"</w:instrText>
      </w:r>
      <w:r w:rsidRPr="004F1903">
        <w:rPr>
          <w:color w:val="000000"/>
          <w:kern w:val="2"/>
        </w:rPr>
        <w:fldChar w:fldCharType="end"/>
      </w:r>
      <w:r w:rsidRPr="004F1903">
        <w:rPr>
          <w:color w:val="000000"/>
          <w:kern w:val="2"/>
        </w:rPr>
        <w:fldChar w:fldCharType="begin"/>
      </w:r>
      <w:r w:rsidRPr="004F1903">
        <w:rPr>
          <w:color w:val="000000"/>
        </w:rPr>
        <w:instrText>XE "Menus:</w:instrText>
      </w:r>
      <w:r w:rsidRPr="004F1903">
        <w:rPr>
          <w:color w:val="000000"/>
          <w:kern w:val="2"/>
        </w:rPr>
        <w:instrText>DBA Option</w:instrText>
      </w:r>
      <w:r w:rsidRPr="004F1903">
        <w:rPr>
          <w:color w:val="000000"/>
        </w:rPr>
        <w:instrText>"</w:instrText>
      </w:r>
      <w:r w:rsidRPr="004F1903">
        <w:rPr>
          <w:color w:val="000000"/>
          <w:kern w:val="2"/>
        </w:rPr>
        <w:fldChar w:fldCharType="end"/>
      </w:r>
      <w:r w:rsidRPr="004F1903">
        <w:rPr>
          <w:color w:val="000000"/>
          <w:kern w:val="2"/>
        </w:rPr>
        <w:fldChar w:fldCharType="begin"/>
      </w:r>
      <w:r w:rsidRPr="004F1903">
        <w:rPr>
          <w:color w:val="000000"/>
        </w:rPr>
        <w:instrText>XE "Options:</w:instrText>
      </w:r>
      <w:r w:rsidRPr="004F1903">
        <w:rPr>
          <w:color w:val="000000"/>
          <w:kern w:val="2"/>
        </w:rPr>
        <w:instrText>DBA Option</w:instrText>
      </w:r>
      <w:r w:rsidRPr="004F1903">
        <w:rPr>
          <w:color w:val="000000"/>
        </w:rPr>
        <w:instrText>"</w:instrText>
      </w:r>
      <w:r w:rsidRPr="004F1903">
        <w:rPr>
          <w:color w:val="000000"/>
          <w:kern w:val="2"/>
        </w:rPr>
        <w:fldChar w:fldCharType="end"/>
      </w:r>
      <w:r w:rsidRPr="004F1903">
        <w:rPr>
          <w:kern w:val="2"/>
        </w:rPr>
        <w:t>].</w:t>
      </w:r>
    </w:p>
    <w:p w14:paraId="36EA1100" w14:textId="77777777" w:rsidR="00604685" w:rsidRPr="004F1903" w:rsidRDefault="00604685" w:rsidP="00604685">
      <w:pPr>
        <w:tabs>
          <w:tab w:val="left" w:pos="720"/>
        </w:tabs>
        <w:spacing w:before="120"/>
        <w:ind w:left="720" w:hanging="360"/>
        <w:rPr>
          <w:kern w:val="2"/>
        </w:rPr>
      </w:pPr>
      <w:r w:rsidRPr="004F1903">
        <w:rPr>
          <w:kern w:val="2"/>
        </w:rPr>
        <w:t>3.</w:t>
      </w:r>
      <w:r w:rsidRPr="004F1903">
        <w:rPr>
          <w:kern w:val="2"/>
        </w:rPr>
        <w:tab/>
        <w:t>Select the Integration Agreements Menu option</w:t>
      </w:r>
      <w:r w:rsidRPr="004F1903">
        <w:rPr>
          <w:color w:val="000000"/>
          <w:kern w:val="2"/>
        </w:rPr>
        <w:fldChar w:fldCharType="begin"/>
      </w:r>
      <w:r w:rsidRPr="004F1903">
        <w:rPr>
          <w:color w:val="000000"/>
        </w:rPr>
        <w:instrText>XE "</w:instrText>
      </w:r>
      <w:r w:rsidRPr="004F1903">
        <w:rPr>
          <w:color w:val="000000"/>
          <w:kern w:val="2"/>
        </w:rPr>
        <w:instrText>Integration Agreements Menu Option</w:instrText>
      </w:r>
      <w:r w:rsidRPr="004F1903">
        <w:rPr>
          <w:color w:val="000000"/>
        </w:rPr>
        <w:instrText>"</w:instrText>
      </w:r>
      <w:r w:rsidRPr="004F1903">
        <w:rPr>
          <w:color w:val="000000"/>
          <w:kern w:val="2"/>
        </w:rPr>
        <w:fldChar w:fldCharType="end"/>
      </w:r>
      <w:r w:rsidRPr="004F1903">
        <w:rPr>
          <w:color w:val="000000"/>
          <w:kern w:val="2"/>
        </w:rPr>
        <w:fldChar w:fldCharType="begin"/>
      </w:r>
      <w:r w:rsidRPr="004F1903">
        <w:rPr>
          <w:color w:val="000000"/>
        </w:rPr>
        <w:instrText>XE "Menus:</w:instrText>
      </w:r>
      <w:r w:rsidRPr="004F1903">
        <w:rPr>
          <w:color w:val="000000"/>
          <w:kern w:val="2"/>
        </w:rPr>
        <w:instrText>Integration Agreements Menu</w:instrText>
      </w:r>
      <w:r w:rsidRPr="004F1903">
        <w:rPr>
          <w:color w:val="000000"/>
        </w:rPr>
        <w:instrText>"</w:instrText>
      </w:r>
      <w:r w:rsidRPr="004F1903">
        <w:rPr>
          <w:color w:val="000000"/>
          <w:kern w:val="2"/>
        </w:rPr>
        <w:fldChar w:fldCharType="end"/>
      </w:r>
      <w:r w:rsidRPr="004F1903">
        <w:rPr>
          <w:color w:val="000000"/>
          <w:kern w:val="2"/>
        </w:rPr>
        <w:fldChar w:fldCharType="begin"/>
      </w:r>
      <w:r w:rsidRPr="004F1903">
        <w:rPr>
          <w:color w:val="000000"/>
        </w:rPr>
        <w:instrText>XE "Options:</w:instrText>
      </w:r>
      <w:r w:rsidRPr="004F1903">
        <w:rPr>
          <w:color w:val="000000"/>
          <w:kern w:val="2"/>
        </w:rPr>
        <w:instrText>Integration Agreements Menu</w:instrText>
      </w:r>
      <w:r w:rsidRPr="004F1903">
        <w:rPr>
          <w:color w:val="000000"/>
        </w:rPr>
        <w:instrText>"</w:instrText>
      </w:r>
      <w:r w:rsidRPr="004F1903">
        <w:rPr>
          <w:color w:val="000000"/>
          <w:kern w:val="2"/>
        </w:rPr>
        <w:fldChar w:fldCharType="end"/>
      </w:r>
      <w:r w:rsidRPr="004F1903">
        <w:rPr>
          <w:kern w:val="2"/>
        </w:rPr>
        <w:t xml:space="preserve"> [DBA IA ISC</w:t>
      </w:r>
      <w:r w:rsidRPr="004F1903">
        <w:rPr>
          <w:color w:val="000000"/>
          <w:kern w:val="2"/>
        </w:rPr>
        <w:fldChar w:fldCharType="begin"/>
      </w:r>
      <w:r w:rsidRPr="004F1903">
        <w:rPr>
          <w:color w:val="000000"/>
        </w:rPr>
        <w:instrText>XE "</w:instrText>
      </w:r>
      <w:r w:rsidRPr="004F1903">
        <w:rPr>
          <w:color w:val="000000"/>
          <w:kern w:val="2"/>
        </w:rPr>
        <w:instrText>DBA IA ISC Menu</w:instrText>
      </w:r>
      <w:r w:rsidRPr="004F1903">
        <w:rPr>
          <w:color w:val="000000"/>
        </w:rPr>
        <w:instrText>"</w:instrText>
      </w:r>
      <w:r w:rsidRPr="004F1903">
        <w:rPr>
          <w:color w:val="000000"/>
          <w:kern w:val="2"/>
        </w:rPr>
        <w:fldChar w:fldCharType="end"/>
      </w:r>
      <w:r w:rsidRPr="004F1903">
        <w:rPr>
          <w:color w:val="000000"/>
          <w:kern w:val="2"/>
        </w:rPr>
        <w:fldChar w:fldCharType="begin"/>
      </w:r>
      <w:r w:rsidRPr="004F1903">
        <w:rPr>
          <w:color w:val="000000"/>
        </w:rPr>
        <w:instrText>XE "Menus:</w:instrText>
      </w:r>
      <w:r w:rsidRPr="004F1903">
        <w:rPr>
          <w:color w:val="000000"/>
          <w:kern w:val="2"/>
        </w:rPr>
        <w:instrText>DBA IA ISC</w:instrText>
      </w:r>
      <w:r w:rsidRPr="004F1903">
        <w:rPr>
          <w:color w:val="000000"/>
        </w:rPr>
        <w:instrText>"</w:instrText>
      </w:r>
      <w:r w:rsidRPr="004F1903">
        <w:rPr>
          <w:color w:val="000000"/>
          <w:kern w:val="2"/>
        </w:rPr>
        <w:fldChar w:fldCharType="end"/>
      </w:r>
      <w:r w:rsidRPr="004F1903">
        <w:rPr>
          <w:color w:val="000000"/>
          <w:kern w:val="2"/>
        </w:rPr>
        <w:fldChar w:fldCharType="begin"/>
      </w:r>
      <w:r w:rsidRPr="004F1903">
        <w:rPr>
          <w:color w:val="000000"/>
        </w:rPr>
        <w:instrText>XE "Options:</w:instrText>
      </w:r>
      <w:r w:rsidRPr="004F1903">
        <w:rPr>
          <w:color w:val="000000"/>
          <w:kern w:val="2"/>
        </w:rPr>
        <w:instrText>DBA IA ISC</w:instrText>
      </w:r>
      <w:r w:rsidRPr="004F1903">
        <w:rPr>
          <w:color w:val="000000"/>
        </w:rPr>
        <w:instrText>"</w:instrText>
      </w:r>
      <w:r w:rsidRPr="004F1903">
        <w:rPr>
          <w:color w:val="000000"/>
          <w:kern w:val="2"/>
        </w:rPr>
        <w:fldChar w:fldCharType="end"/>
      </w:r>
      <w:r w:rsidRPr="004F1903">
        <w:rPr>
          <w:kern w:val="2"/>
        </w:rPr>
        <w:t>].</w:t>
      </w:r>
    </w:p>
    <w:p w14:paraId="4C9B080A" w14:textId="77777777" w:rsidR="00604685" w:rsidRPr="004F1903" w:rsidRDefault="00604685" w:rsidP="00604685">
      <w:pPr>
        <w:tabs>
          <w:tab w:val="left" w:pos="720"/>
        </w:tabs>
        <w:spacing w:before="120"/>
        <w:ind w:left="720" w:hanging="360"/>
        <w:rPr>
          <w:kern w:val="2"/>
        </w:rPr>
      </w:pPr>
      <w:r w:rsidRPr="004F1903">
        <w:rPr>
          <w:kern w:val="2"/>
        </w:rPr>
        <w:t>4.</w:t>
      </w:r>
      <w:r w:rsidRPr="004F1903">
        <w:rPr>
          <w:kern w:val="2"/>
        </w:rPr>
        <w:tab/>
        <w:t>Select the Inquire option</w:t>
      </w:r>
      <w:r w:rsidRPr="004F1903">
        <w:rPr>
          <w:color w:val="000000"/>
          <w:kern w:val="2"/>
        </w:rPr>
        <w:fldChar w:fldCharType="begin"/>
      </w:r>
      <w:r w:rsidRPr="004F1903">
        <w:rPr>
          <w:color w:val="000000"/>
        </w:rPr>
        <w:instrText>XE "</w:instrText>
      </w:r>
      <w:r w:rsidRPr="004F1903">
        <w:rPr>
          <w:color w:val="000000"/>
          <w:kern w:val="2"/>
        </w:rPr>
        <w:instrText>Inquire Option</w:instrText>
      </w:r>
      <w:r w:rsidRPr="004F1903">
        <w:rPr>
          <w:color w:val="000000"/>
        </w:rPr>
        <w:instrText>"</w:instrText>
      </w:r>
      <w:r w:rsidRPr="004F1903">
        <w:rPr>
          <w:color w:val="000000"/>
          <w:kern w:val="2"/>
        </w:rPr>
        <w:fldChar w:fldCharType="end"/>
      </w:r>
      <w:r w:rsidRPr="004F1903">
        <w:rPr>
          <w:color w:val="000000"/>
          <w:kern w:val="2"/>
        </w:rPr>
        <w:fldChar w:fldCharType="begin"/>
      </w:r>
      <w:r w:rsidRPr="004F1903">
        <w:rPr>
          <w:color w:val="000000"/>
        </w:rPr>
        <w:instrText>XE "Options:</w:instrText>
      </w:r>
      <w:r w:rsidRPr="004F1903">
        <w:rPr>
          <w:color w:val="000000"/>
          <w:kern w:val="2"/>
        </w:rPr>
        <w:instrText>Inquire</w:instrText>
      </w:r>
      <w:r w:rsidRPr="004F1903">
        <w:rPr>
          <w:color w:val="000000"/>
        </w:rPr>
        <w:instrText>"</w:instrText>
      </w:r>
      <w:r w:rsidRPr="004F1903">
        <w:rPr>
          <w:color w:val="000000"/>
          <w:kern w:val="2"/>
        </w:rPr>
        <w:fldChar w:fldCharType="end"/>
      </w:r>
      <w:r w:rsidRPr="004F1903">
        <w:rPr>
          <w:kern w:val="2"/>
        </w:rPr>
        <w:t xml:space="preserve"> [DBA IA INQUIRY</w:t>
      </w:r>
      <w:r w:rsidRPr="004F1903">
        <w:rPr>
          <w:color w:val="000000"/>
          <w:kern w:val="2"/>
        </w:rPr>
        <w:fldChar w:fldCharType="begin"/>
      </w:r>
      <w:r w:rsidRPr="004F1903">
        <w:rPr>
          <w:color w:val="000000"/>
        </w:rPr>
        <w:instrText>XE "</w:instrText>
      </w:r>
      <w:r w:rsidRPr="004F1903">
        <w:rPr>
          <w:color w:val="000000"/>
          <w:kern w:val="2"/>
        </w:rPr>
        <w:instrText>DBA IA INQUIRY Option</w:instrText>
      </w:r>
      <w:r w:rsidRPr="004F1903">
        <w:rPr>
          <w:color w:val="000000"/>
        </w:rPr>
        <w:instrText>"</w:instrText>
      </w:r>
      <w:r w:rsidRPr="004F1903">
        <w:rPr>
          <w:color w:val="000000"/>
          <w:kern w:val="2"/>
        </w:rPr>
        <w:fldChar w:fldCharType="end"/>
      </w:r>
      <w:r w:rsidRPr="004F1903">
        <w:rPr>
          <w:color w:val="000000"/>
          <w:kern w:val="2"/>
        </w:rPr>
        <w:fldChar w:fldCharType="begin"/>
      </w:r>
      <w:r w:rsidRPr="004F1903">
        <w:rPr>
          <w:color w:val="000000"/>
        </w:rPr>
        <w:instrText>XE "Options:</w:instrText>
      </w:r>
      <w:r w:rsidRPr="004F1903">
        <w:rPr>
          <w:color w:val="000000"/>
          <w:kern w:val="2"/>
        </w:rPr>
        <w:instrText>DBA IA INQUIRY</w:instrText>
      </w:r>
      <w:r w:rsidRPr="004F1903">
        <w:rPr>
          <w:color w:val="000000"/>
        </w:rPr>
        <w:instrText>"</w:instrText>
      </w:r>
      <w:r w:rsidRPr="004F1903">
        <w:rPr>
          <w:color w:val="000000"/>
          <w:kern w:val="2"/>
        </w:rPr>
        <w:fldChar w:fldCharType="end"/>
      </w:r>
      <w:r w:rsidRPr="004F1903">
        <w:rPr>
          <w:kern w:val="2"/>
        </w:rPr>
        <w:t>].</w:t>
      </w:r>
    </w:p>
    <w:p w14:paraId="729035B5" w14:textId="77777777" w:rsidR="00604685" w:rsidRPr="004F1903" w:rsidRDefault="00604685" w:rsidP="00604685">
      <w:pPr>
        <w:tabs>
          <w:tab w:val="left" w:pos="720"/>
        </w:tabs>
        <w:spacing w:before="120"/>
        <w:ind w:left="720" w:hanging="360"/>
        <w:rPr>
          <w:kern w:val="2"/>
        </w:rPr>
      </w:pPr>
      <w:r w:rsidRPr="004F1903">
        <w:rPr>
          <w:kern w:val="2"/>
        </w:rPr>
        <w:t>5.</w:t>
      </w:r>
      <w:r w:rsidRPr="004F1903">
        <w:rPr>
          <w:kern w:val="2"/>
        </w:rPr>
        <w:tab/>
        <w:t>When prompted for "INTEGRATION REFERENCES," enter the specific integration agreement number of the IA you would like to display.</w:t>
      </w:r>
    </w:p>
    <w:p w14:paraId="216944EF" w14:textId="77777777" w:rsidR="00604685" w:rsidRPr="004F1903" w:rsidRDefault="00604685" w:rsidP="00604685">
      <w:pPr>
        <w:tabs>
          <w:tab w:val="left" w:pos="720"/>
        </w:tabs>
        <w:spacing w:before="120"/>
        <w:ind w:left="720" w:hanging="360"/>
        <w:rPr>
          <w:kern w:val="2"/>
        </w:rPr>
      </w:pPr>
      <w:r w:rsidRPr="004F1903">
        <w:rPr>
          <w:kern w:val="2"/>
        </w:rPr>
        <w:t>6.</w:t>
      </w:r>
      <w:r w:rsidRPr="004F1903">
        <w:rPr>
          <w:kern w:val="2"/>
        </w:rPr>
        <w:tab/>
        <w:t>The option then lists the full text of the IA you requested.</w:t>
      </w:r>
    </w:p>
    <w:p w14:paraId="5E86591E" w14:textId="77777777" w:rsidR="00604685" w:rsidRPr="004F1903" w:rsidRDefault="00604685" w:rsidP="00604685">
      <w:pPr>
        <w:rPr>
          <w:kern w:val="2"/>
        </w:rPr>
      </w:pPr>
    </w:p>
    <w:p w14:paraId="6315BAFF" w14:textId="77777777" w:rsidR="00604685" w:rsidRPr="004F1903" w:rsidRDefault="00604685" w:rsidP="00604685">
      <w:pPr>
        <w:rPr>
          <w:kern w:val="2"/>
        </w:rPr>
      </w:pPr>
    </w:p>
    <w:p w14:paraId="53B3C671" w14:textId="77777777" w:rsidR="00604685" w:rsidRPr="004F1903" w:rsidRDefault="00604685" w:rsidP="00604685">
      <w:pPr>
        <w:keepNext/>
        <w:keepLines/>
        <w:rPr>
          <w:b/>
          <w:bCs/>
          <w:kern w:val="2"/>
        </w:rPr>
      </w:pPr>
      <w:r w:rsidRPr="004F1903">
        <w:rPr>
          <w:b/>
          <w:bCs/>
          <w:kern w:val="2"/>
        </w:rPr>
        <w:t>To obtain the current li</w:t>
      </w:r>
      <w:r w:rsidR="00604C97" w:rsidRPr="004F1903">
        <w:rPr>
          <w:b/>
          <w:bCs/>
          <w:kern w:val="2"/>
        </w:rPr>
        <w:t xml:space="preserve">st of IAs, if any, to which </w:t>
      </w:r>
      <w:r w:rsidR="00313C22" w:rsidRPr="004F1903">
        <w:rPr>
          <w:b/>
          <w:bCs/>
          <w:kern w:val="2"/>
        </w:rPr>
        <w:t xml:space="preserve">the </w:t>
      </w:r>
      <w:r w:rsidR="00604C97" w:rsidRPr="004F1903">
        <w:rPr>
          <w:b/>
          <w:bCs/>
          <w:kern w:val="2"/>
        </w:rPr>
        <w:t>Kernel (</w:t>
      </w:r>
      <w:r w:rsidRPr="004F1903">
        <w:rPr>
          <w:b/>
          <w:bCs/>
          <w:kern w:val="2"/>
        </w:rPr>
        <w:t>KAAJEE-related</w:t>
      </w:r>
      <w:r w:rsidR="00604C97" w:rsidRPr="004F1903">
        <w:rPr>
          <w:b/>
          <w:bCs/>
          <w:kern w:val="2"/>
        </w:rPr>
        <w:t>)</w:t>
      </w:r>
      <w:r w:rsidRPr="004F1903">
        <w:rPr>
          <w:b/>
          <w:bCs/>
          <w:kern w:val="2"/>
        </w:rPr>
        <w:t xml:space="preserve"> software is a subscriber:</w:t>
      </w:r>
    </w:p>
    <w:p w14:paraId="32D0B5EB" w14:textId="77777777" w:rsidR="00604685" w:rsidRPr="004F1903" w:rsidRDefault="00604685" w:rsidP="00604685">
      <w:pPr>
        <w:keepNext/>
        <w:keepLines/>
        <w:tabs>
          <w:tab w:val="left" w:pos="720"/>
        </w:tabs>
        <w:spacing w:before="120"/>
        <w:ind w:left="720" w:hanging="360"/>
        <w:rPr>
          <w:kern w:val="2"/>
        </w:rPr>
      </w:pPr>
      <w:r w:rsidRPr="004F1903">
        <w:rPr>
          <w:kern w:val="2"/>
        </w:rPr>
        <w:t>1.</w:t>
      </w:r>
      <w:r w:rsidRPr="004F1903">
        <w:rPr>
          <w:kern w:val="2"/>
        </w:rPr>
        <w:tab/>
        <w:t>Sign on to the FORUM system (forum.va.gov).</w:t>
      </w:r>
    </w:p>
    <w:p w14:paraId="0BDFBC2F" w14:textId="77777777" w:rsidR="00604685" w:rsidRPr="004F1903" w:rsidRDefault="00604685" w:rsidP="00604685">
      <w:pPr>
        <w:tabs>
          <w:tab w:val="left" w:pos="720"/>
        </w:tabs>
        <w:spacing w:before="120"/>
        <w:ind w:left="720" w:hanging="360"/>
        <w:rPr>
          <w:kern w:val="2"/>
        </w:rPr>
      </w:pPr>
      <w:r w:rsidRPr="004F1903">
        <w:rPr>
          <w:kern w:val="2"/>
        </w:rPr>
        <w:t>2.</w:t>
      </w:r>
      <w:r w:rsidRPr="004F1903">
        <w:rPr>
          <w:kern w:val="2"/>
        </w:rPr>
        <w:tab/>
        <w:t>Go to the DBA menu</w:t>
      </w:r>
      <w:r w:rsidRPr="004F1903">
        <w:rPr>
          <w:color w:val="000000"/>
          <w:kern w:val="2"/>
        </w:rPr>
        <w:fldChar w:fldCharType="begin"/>
      </w:r>
      <w:r w:rsidRPr="004F1903">
        <w:rPr>
          <w:color w:val="000000"/>
        </w:rPr>
        <w:instrText>XE "</w:instrText>
      </w:r>
      <w:r w:rsidRPr="004F1903">
        <w:rPr>
          <w:color w:val="000000"/>
          <w:kern w:val="2"/>
        </w:rPr>
        <w:instrText>DBA Menu</w:instrText>
      </w:r>
      <w:r w:rsidRPr="004F1903">
        <w:rPr>
          <w:color w:val="000000"/>
        </w:rPr>
        <w:instrText>"</w:instrText>
      </w:r>
      <w:r w:rsidRPr="004F1903">
        <w:rPr>
          <w:color w:val="000000"/>
          <w:kern w:val="2"/>
        </w:rPr>
        <w:fldChar w:fldCharType="end"/>
      </w:r>
      <w:r w:rsidRPr="004F1903">
        <w:rPr>
          <w:color w:val="000000"/>
          <w:kern w:val="2"/>
        </w:rPr>
        <w:fldChar w:fldCharType="begin"/>
      </w:r>
      <w:r w:rsidRPr="004F1903">
        <w:rPr>
          <w:color w:val="000000"/>
        </w:rPr>
        <w:instrText>XE "Menus:</w:instrText>
      </w:r>
      <w:r w:rsidRPr="004F1903">
        <w:rPr>
          <w:color w:val="000000"/>
          <w:kern w:val="2"/>
        </w:rPr>
        <w:instrText>DBA</w:instrText>
      </w:r>
      <w:r w:rsidRPr="004F1903">
        <w:rPr>
          <w:color w:val="000000"/>
        </w:rPr>
        <w:instrText>"</w:instrText>
      </w:r>
      <w:r w:rsidRPr="004F1903">
        <w:rPr>
          <w:color w:val="000000"/>
          <w:kern w:val="2"/>
        </w:rPr>
        <w:fldChar w:fldCharType="end"/>
      </w:r>
      <w:r w:rsidRPr="004F1903">
        <w:rPr>
          <w:color w:val="000000"/>
          <w:kern w:val="2"/>
        </w:rPr>
        <w:fldChar w:fldCharType="begin"/>
      </w:r>
      <w:r w:rsidRPr="004F1903">
        <w:rPr>
          <w:color w:val="000000"/>
        </w:rPr>
        <w:instrText>XE "Options:</w:instrText>
      </w:r>
      <w:r w:rsidRPr="004F1903">
        <w:rPr>
          <w:color w:val="000000"/>
          <w:kern w:val="2"/>
        </w:rPr>
        <w:instrText>DBA</w:instrText>
      </w:r>
      <w:r w:rsidRPr="004F1903">
        <w:rPr>
          <w:color w:val="000000"/>
        </w:rPr>
        <w:instrText>"</w:instrText>
      </w:r>
      <w:r w:rsidRPr="004F1903">
        <w:rPr>
          <w:color w:val="000000"/>
          <w:kern w:val="2"/>
        </w:rPr>
        <w:fldChar w:fldCharType="end"/>
      </w:r>
      <w:r w:rsidRPr="004F1903">
        <w:rPr>
          <w:kern w:val="2"/>
        </w:rPr>
        <w:t xml:space="preserve"> [DBA</w:t>
      </w:r>
      <w:r w:rsidRPr="004F1903">
        <w:rPr>
          <w:color w:val="000000"/>
          <w:kern w:val="2"/>
        </w:rPr>
        <w:fldChar w:fldCharType="begin"/>
      </w:r>
      <w:r w:rsidRPr="004F1903">
        <w:rPr>
          <w:color w:val="000000"/>
        </w:rPr>
        <w:instrText>XE "</w:instrText>
      </w:r>
      <w:r w:rsidRPr="004F1903">
        <w:rPr>
          <w:color w:val="000000"/>
          <w:kern w:val="2"/>
        </w:rPr>
        <w:instrText>DBA Menu</w:instrText>
      </w:r>
      <w:r w:rsidRPr="004F1903">
        <w:rPr>
          <w:color w:val="000000"/>
        </w:rPr>
        <w:instrText>"</w:instrText>
      </w:r>
      <w:r w:rsidRPr="004F1903">
        <w:rPr>
          <w:color w:val="000000"/>
          <w:kern w:val="2"/>
        </w:rPr>
        <w:fldChar w:fldCharType="end"/>
      </w:r>
      <w:r w:rsidRPr="004F1903">
        <w:rPr>
          <w:color w:val="000000"/>
          <w:kern w:val="2"/>
        </w:rPr>
        <w:fldChar w:fldCharType="begin"/>
      </w:r>
      <w:r w:rsidRPr="004F1903">
        <w:rPr>
          <w:color w:val="000000"/>
        </w:rPr>
        <w:instrText>XE "Menus:</w:instrText>
      </w:r>
      <w:r w:rsidRPr="004F1903">
        <w:rPr>
          <w:color w:val="000000"/>
          <w:kern w:val="2"/>
        </w:rPr>
        <w:instrText>DBA Option</w:instrText>
      </w:r>
      <w:r w:rsidRPr="004F1903">
        <w:rPr>
          <w:color w:val="000000"/>
        </w:rPr>
        <w:instrText>"</w:instrText>
      </w:r>
      <w:r w:rsidRPr="004F1903">
        <w:rPr>
          <w:color w:val="000000"/>
          <w:kern w:val="2"/>
        </w:rPr>
        <w:fldChar w:fldCharType="end"/>
      </w:r>
      <w:r w:rsidRPr="004F1903">
        <w:rPr>
          <w:color w:val="000000"/>
          <w:kern w:val="2"/>
        </w:rPr>
        <w:fldChar w:fldCharType="begin"/>
      </w:r>
      <w:r w:rsidRPr="004F1903">
        <w:rPr>
          <w:color w:val="000000"/>
        </w:rPr>
        <w:instrText>XE "Options:</w:instrText>
      </w:r>
      <w:r w:rsidRPr="004F1903">
        <w:rPr>
          <w:color w:val="000000"/>
          <w:kern w:val="2"/>
        </w:rPr>
        <w:instrText>DBA Option</w:instrText>
      </w:r>
      <w:r w:rsidRPr="004F1903">
        <w:rPr>
          <w:color w:val="000000"/>
        </w:rPr>
        <w:instrText>"</w:instrText>
      </w:r>
      <w:r w:rsidRPr="004F1903">
        <w:rPr>
          <w:color w:val="000000"/>
          <w:kern w:val="2"/>
        </w:rPr>
        <w:fldChar w:fldCharType="end"/>
      </w:r>
      <w:r w:rsidRPr="004F1903">
        <w:rPr>
          <w:kern w:val="2"/>
        </w:rPr>
        <w:t>].</w:t>
      </w:r>
    </w:p>
    <w:p w14:paraId="21431950" w14:textId="77777777" w:rsidR="00604685" w:rsidRPr="004F1903" w:rsidRDefault="00604685" w:rsidP="00604685">
      <w:pPr>
        <w:tabs>
          <w:tab w:val="left" w:pos="720"/>
        </w:tabs>
        <w:spacing w:before="120"/>
        <w:ind w:left="720" w:hanging="360"/>
        <w:rPr>
          <w:kern w:val="2"/>
        </w:rPr>
      </w:pPr>
      <w:r w:rsidRPr="004F1903">
        <w:rPr>
          <w:kern w:val="2"/>
        </w:rPr>
        <w:t>3.</w:t>
      </w:r>
      <w:r w:rsidRPr="004F1903">
        <w:rPr>
          <w:kern w:val="2"/>
        </w:rPr>
        <w:tab/>
        <w:t>Select the Integration Agreements Menu option</w:t>
      </w:r>
      <w:r w:rsidRPr="004F1903">
        <w:rPr>
          <w:color w:val="000000"/>
          <w:kern w:val="2"/>
        </w:rPr>
        <w:fldChar w:fldCharType="begin"/>
      </w:r>
      <w:r w:rsidRPr="004F1903">
        <w:rPr>
          <w:color w:val="000000"/>
        </w:rPr>
        <w:instrText>XE "</w:instrText>
      </w:r>
      <w:r w:rsidRPr="004F1903">
        <w:rPr>
          <w:color w:val="000000"/>
          <w:kern w:val="2"/>
        </w:rPr>
        <w:instrText>Integration Agreements Menu Option</w:instrText>
      </w:r>
      <w:r w:rsidRPr="004F1903">
        <w:rPr>
          <w:color w:val="000000"/>
        </w:rPr>
        <w:instrText>"</w:instrText>
      </w:r>
      <w:r w:rsidRPr="004F1903">
        <w:rPr>
          <w:color w:val="000000"/>
          <w:kern w:val="2"/>
        </w:rPr>
        <w:fldChar w:fldCharType="end"/>
      </w:r>
      <w:r w:rsidRPr="004F1903">
        <w:rPr>
          <w:color w:val="000000"/>
          <w:kern w:val="2"/>
        </w:rPr>
        <w:fldChar w:fldCharType="begin"/>
      </w:r>
      <w:r w:rsidRPr="004F1903">
        <w:rPr>
          <w:color w:val="000000"/>
        </w:rPr>
        <w:instrText>XE "Menus:</w:instrText>
      </w:r>
      <w:r w:rsidRPr="004F1903">
        <w:rPr>
          <w:color w:val="000000"/>
          <w:kern w:val="2"/>
        </w:rPr>
        <w:instrText>Integration Agreements Menu</w:instrText>
      </w:r>
      <w:r w:rsidRPr="004F1903">
        <w:rPr>
          <w:color w:val="000000"/>
        </w:rPr>
        <w:instrText>"</w:instrText>
      </w:r>
      <w:r w:rsidRPr="004F1903">
        <w:rPr>
          <w:color w:val="000000"/>
          <w:kern w:val="2"/>
        </w:rPr>
        <w:fldChar w:fldCharType="end"/>
      </w:r>
      <w:r w:rsidRPr="004F1903">
        <w:rPr>
          <w:color w:val="000000"/>
          <w:kern w:val="2"/>
        </w:rPr>
        <w:fldChar w:fldCharType="begin"/>
      </w:r>
      <w:r w:rsidRPr="004F1903">
        <w:rPr>
          <w:color w:val="000000"/>
        </w:rPr>
        <w:instrText>XE "Options:</w:instrText>
      </w:r>
      <w:r w:rsidRPr="004F1903">
        <w:rPr>
          <w:color w:val="000000"/>
          <w:kern w:val="2"/>
        </w:rPr>
        <w:instrText>Integration Agreements Menu</w:instrText>
      </w:r>
      <w:r w:rsidRPr="004F1903">
        <w:rPr>
          <w:color w:val="000000"/>
        </w:rPr>
        <w:instrText>"</w:instrText>
      </w:r>
      <w:r w:rsidRPr="004F1903">
        <w:rPr>
          <w:color w:val="000000"/>
          <w:kern w:val="2"/>
        </w:rPr>
        <w:fldChar w:fldCharType="end"/>
      </w:r>
      <w:r w:rsidRPr="004F1903">
        <w:rPr>
          <w:kern w:val="2"/>
        </w:rPr>
        <w:t xml:space="preserve"> [DBA IA ISC</w:t>
      </w:r>
      <w:r w:rsidRPr="004F1903">
        <w:rPr>
          <w:color w:val="000000"/>
          <w:kern w:val="2"/>
        </w:rPr>
        <w:fldChar w:fldCharType="begin"/>
      </w:r>
      <w:r w:rsidRPr="004F1903">
        <w:rPr>
          <w:color w:val="000000"/>
        </w:rPr>
        <w:instrText>XE "</w:instrText>
      </w:r>
      <w:r w:rsidRPr="004F1903">
        <w:rPr>
          <w:color w:val="000000"/>
          <w:kern w:val="2"/>
        </w:rPr>
        <w:instrText>DBA IA ISC Menu</w:instrText>
      </w:r>
      <w:r w:rsidRPr="004F1903">
        <w:rPr>
          <w:color w:val="000000"/>
        </w:rPr>
        <w:instrText>"</w:instrText>
      </w:r>
      <w:r w:rsidRPr="004F1903">
        <w:rPr>
          <w:color w:val="000000"/>
          <w:kern w:val="2"/>
        </w:rPr>
        <w:fldChar w:fldCharType="end"/>
      </w:r>
      <w:r w:rsidRPr="004F1903">
        <w:rPr>
          <w:color w:val="000000"/>
          <w:kern w:val="2"/>
        </w:rPr>
        <w:fldChar w:fldCharType="begin"/>
      </w:r>
      <w:r w:rsidRPr="004F1903">
        <w:rPr>
          <w:color w:val="000000"/>
        </w:rPr>
        <w:instrText>XE "Menus:</w:instrText>
      </w:r>
      <w:r w:rsidRPr="004F1903">
        <w:rPr>
          <w:color w:val="000000"/>
          <w:kern w:val="2"/>
        </w:rPr>
        <w:instrText>DBA IA ISC</w:instrText>
      </w:r>
      <w:r w:rsidRPr="004F1903">
        <w:rPr>
          <w:color w:val="000000"/>
        </w:rPr>
        <w:instrText>"</w:instrText>
      </w:r>
      <w:r w:rsidRPr="004F1903">
        <w:rPr>
          <w:color w:val="000000"/>
          <w:kern w:val="2"/>
        </w:rPr>
        <w:fldChar w:fldCharType="end"/>
      </w:r>
      <w:r w:rsidRPr="004F1903">
        <w:rPr>
          <w:color w:val="000000"/>
          <w:kern w:val="2"/>
        </w:rPr>
        <w:fldChar w:fldCharType="begin"/>
      </w:r>
      <w:r w:rsidRPr="004F1903">
        <w:rPr>
          <w:color w:val="000000"/>
        </w:rPr>
        <w:instrText>XE "Options:</w:instrText>
      </w:r>
      <w:r w:rsidRPr="004F1903">
        <w:rPr>
          <w:color w:val="000000"/>
          <w:kern w:val="2"/>
        </w:rPr>
        <w:instrText>DBA IA ISC</w:instrText>
      </w:r>
      <w:r w:rsidRPr="004F1903">
        <w:rPr>
          <w:color w:val="000000"/>
        </w:rPr>
        <w:instrText>"</w:instrText>
      </w:r>
      <w:r w:rsidRPr="004F1903">
        <w:rPr>
          <w:color w:val="000000"/>
          <w:kern w:val="2"/>
        </w:rPr>
        <w:fldChar w:fldCharType="end"/>
      </w:r>
      <w:r w:rsidRPr="004F1903">
        <w:rPr>
          <w:kern w:val="2"/>
        </w:rPr>
        <w:t>].</w:t>
      </w:r>
    </w:p>
    <w:p w14:paraId="262EDB6B" w14:textId="77777777" w:rsidR="00604685" w:rsidRPr="004F1903" w:rsidRDefault="00604685" w:rsidP="00604685">
      <w:pPr>
        <w:tabs>
          <w:tab w:val="left" w:pos="720"/>
        </w:tabs>
        <w:spacing w:before="120"/>
        <w:ind w:left="720" w:hanging="360"/>
        <w:rPr>
          <w:kern w:val="2"/>
        </w:rPr>
      </w:pPr>
      <w:r w:rsidRPr="004F1903">
        <w:rPr>
          <w:kern w:val="2"/>
        </w:rPr>
        <w:t>4.</w:t>
      </w:r>
      <w:r w:rsidRPr="004F1903">
        <w:rPr>
          <w:kern w:val="2"/>
        </w:rPr>
        <w:tab/>
        <w:t>Select the Subscriber Package Menu option</w:t>
      </w:r>
      <w:r w:rsidRPr="004F1903">
        <w:rPr>
          <w:color w:val="000000"/>
          <w:kern w:val="2"/>
        </w:rPr>
        <w:fldChar w:fldCharType="begin"/>
      </w:r>
      <w:r w:rsidRPr="004F1903">
        <w:rPr>
          <w:color w:val="000000"/>
        </w:rPr>
        <w:instrText>XE "</w:instrText>
      </w:r>
      <w:r w:rsidRPr="004F1903">
        <w:rPr>
          <w:color w:val="000000"/>
          <w:kern w:val="2"/>
        </w:rPr>
        <w:instrText>Subscriber Package Menu Option</w:instrText>
      </w:r>
      <w:r w:rsidRPr="004F1903">
        <w:rPr>
          <w:color w:val="000000"/>
        </w:rPr>
        <w:instrText>"</w:instrText>
      </w:r>
      <w:r w:rsidRPr="004F1903">
        <w:rPr>
          <w:color w:val="000000"/>
          <w:kern w:val="2"/>
        </w:rPr>
        <w:fldChar w:fldCharType="end"/>
      </w:r>
      <w:r w:rsidRPr="004F1903">
        <w:rPr>
          <w:color w:val="000000"/>
          <w:kern w:val="2"/>
        </w:rPr>
        <w:fldChar w:fldCharType="begin"/>
      </w:r>
      <w:r w:rsidRPr="004F1903">
        <w:rPr>
          <w:color w:val="000000"/>
        </w:rPr>
        <w:instrText>XE "Menus:</w:instrText>
      </w:r>
      <w:r w:rsidRPr="004F1903">
        <w:rPr>
          <w:color w:val="000000"/>
          <w:kern w:val="2"/>
        </w:rPr>
        <w:instrText>Subscriber Package Menu</w:instrText>
      </w:r>
      <w:r w:rsidRPr="004F1903">
        <w:rPr>
          <w:color w:val="000000"/>
        </w:rPr>
        <w:instrText>"</w:instrText>
      </w:r>
      <w:r w:rsidRPr="004F1903">
        <w:rPr>
          <w:color w:val="000000"/>
          <w:kern w:val="2"/>
        </w:rPr>
        <w:fldChar w:fldCharType="end"/>
      </w:r>
      <w:r w:rsidRPr="004F1903">
        <w:rPr>
          <w:color w:val="000000"/>
          <w:kern w:val="2"/>
        </w:rPr>
        <w:fldChar w:fldCharType="begin"/>
      </w:r>
      <w:r w:rsidRPr="004F1903">
        <w:rPr>
          <w:color w:val="000000"/>
        </w:rPr>
        <w:instrText>XE "Options:</w:instrText>
      </w:r>
      <w:r w:rsidRPr="004F1903">
        <w:rPr>
          <w:color w:val="000000"/>
          <w:kern w:val="2"/>
        </w:rPr>
        <w:instrText>Subscriber Package Menu</w:instrText>
      </w:r>
      <w:r w:rsidRPr="004F1903">
        <w:rPr>
          <w:color w:val="000000"/>
        </w:rPr>
        <w:instrText>"</w:instrText>
      </w:r>
      <w:r w:rsidRPr="004F1903">
        <w:rPr>
          <w:color w:val="000000"/>
          <w:kern w:val="2"/>
        </w:rPr>
        <w:fldChar w:fldCharType="end"/>
      </w:r>
      <w:r w:rsidRPr="004F1903">
        <w:rPr>
          <w:kern w:val="2"/>
        </w:rPr>
        <w:t xml:space="preserve"> [DBA IA SUBSCRIBER MENU</w:t>
      </w:r>
      <w:r w:rsidRPr="004F1903">
        <w:rPr>
          <w:color w:val="000000"/>
          <w:kern w:val="2"/>
        </w:rPr>
        <w:fldChar w:fldCharType="begin"/>
      </w:r>
      <w:r w:rsidRPr="004F1903">
        <w:rPr>
          <w:color w:val="000000"/>
        </w:rPr>
        <w:instrText>XE "</w:instrText>
      </w:r>
      <w:r w:rsidRPr="004F1903">
        <w:rPr>
          <w:color w:val="000000"/>
          <w:kern w:val="2"/>
        </w:rPr>
        <w:instrText>DBA IA SUBSCRIBER MENU</w:instrText>
      </w:r>
      <w:r w:rsidRPr="004F1903">
        <w:rPr>
          <w:color w:val="000000"/>
        </w:rPr>
        <w:instrText>"</w:instrText>
      </w:r>
      <w:r w:rsidRPr="004F1903">
        <w:rPr>
          <w:color w:val="000000"/>
          <w:kern w:val="2"/>
        </w:rPr>
        <w:fldChar w:fldCharType="end"/>
      </w:r>
      <w:r w:rsidRPr="004F1903">
        <w:rPr>
          <w:color w:val="000000"/>
          <w:kern w:val="2"/>
        </w:rPr>
        <w:fldChar w:fldCharType="begin"/>
      </w:r>
      <w:r w:rsidRPr="004F1903">
        <w:rPr>
          <w:color w:val="000000"/>
        </w:rPr>
        <w:instrText>XE "Menus:</w:instrText>
      </w:r>
      <w:r w:rsidRPr="004F1903">
        <w:rPr>
          <w:color w:val="000000"/>
          <w:kern w:val="2"/>
        </w:rPr>
        <w:instrText>DBA IA SUBSCRIBER MENU</w:instrText>
      </w:r>
      <w:r w:rsidRPr="004F1903">
        <w:rPr>
          <w:color w:val="000000"/>
        </w:rPr>
        <w:instrText>"</w:instrText>
      </w:r>
      <w:r w:rsidRPr="004F1903">
        <w:rPr>
          <w:color w:val="000000"/>
          <w:kern w:val="2"/>
        </w:rPr>
        <w:fldChar w:fldCharType="end"/>
      </w:r>
      <w:r w:rsidRPr="004F1903">
        <w:rPr>
          <w:color w:val="000000"/>
          <w:kern w:val="2"/>
        </w:rPr>
        <w:fldChar w:fldCharType="begin"/>
      </w:r>
      <w:r w:rsidRPr="004F1903">
        <w:rPr>
          <w:color w:val="000000"/>
        </w:rPr>
        <w:instrText>XE "Options:</w:instrText>
      </w:r>
      <w:r w:rsidRPr="004F1903">
        <w:rPr>
          <w:color w:val="000000"/>
          <w:kern w:val="2"/>
        </w:rPr>
        <w:instrText>DBA IA SUBSCRIBER MENU</w:instrText>
      </w:r>
      <w:r w:rsidRPr="004F1903">
        <w:rPr>
          <w:color w:val="000000"/>
        </w:rPr>
        <w:instrText>"</w:instrText>
      </w:r>
      <w:r w:rsidRPr="004F1903">
        <w:rPr>
          <w:color w:val="000000"/>
          <w:kern w:val="2"/>
        </w:rPr>
        <w:fldChar w:fldCharType="end"/>
      </w:r>
      <w:r w:rsidRPr="004F1903">
        <w:rPr>
          <w:kern w:val="2"/>
        </w:rPr>
        <w:t>].</w:t>
      </w:r>
    </w:p>
    <w:p w14:paraId="6EA46B0A" w14:textId="77777777" w:rsidR="00604685" w:rsidRPr="004F1903" w:rsidRDefault="00604685" w:rsidP="00604685">
      <w:pPr>
        <w:tabs>
          <w:tab w:val="left" w:pos="720"/>
        </w:tabs>
        <w:spacing w:before="120"/>
        <w:ind w:left="720" w:hanging="360"/>
        <w:rPr>
          <w:kern w:val="2"/>
        </w:rPr>
      </w:pPr>
      <w:r w:rsidRPr="004F1903">
        <w:rPr>
          <w:kern w:val="2"/>
        </w:rPr>
        <w:t>5.</w:t>
      </w:r>
      <w:r w:rsidRPr="004F1903">
        <w:rPr>
          <w:kern w:val="2"/>
        </w:rPr>
        <w:tab/>
        <w:t>Choose the Print ACTIVE by Subscribing Package option</w:t>
      </w:r>
      <w:r w:rsidRPr="004F1903">
        <w:rPr>
          <w:color w:val="000000"/>
          <w:kern w:val="2"/>
        </w:rPr>
        <w:fldChar w:fldCharType="begin"/>
      </w:r>
      <w:r w:rsidRPr="004F1903">
        <w:rPr>
          <w:color w:val="000000"/>
        </w:rPr>
        <w:instrText>XE "</w:instrText>
      </w:r>
      <w:r w:rsidRPr="004F1903">
        <w:rPr>
          <w:color w:val="000000"/>
          <w:kern w:val="2"/>
        </w:rPr>
        <w:instrText>Print ACTIVE by Subscribing Package Option</w:instrText>
      </w:r>
      <w:r w:rsidRPr="004F1903">
        <w:rPr>
          <w:color w:val="000000"/>
        </w:rPr>
        <w:instrText>"</w:instrText>
      </w:r>
      <w:r w:rsidRPr="004F1903">
        <w:rPr>
          <w:color w:val="000000"/>
          <w:kern w:val="2"/>
        </w:rPr>
        <w:fldChar w:fldCharType="end"/>
      </w:r>
      <w:r w:rsidRPr="004F1903">
        <w:rPr>
          <w:color w:val="000000"/>
          <w:kern w:val="2"/>
        </w:rPr>
        <w:fldChar w:fldCharType="begin"/>
      </w:r>
      <w:r w:rsidRPr="004F1903">
        <w:rPr>
          <w:color w:val="000000"/>
        </w:rPr>
        <w:instrText>XE "Options:</w:instrText>
      </w:r>
      <w:r w:rsidRPr="004F1903">
        <w:rPr>
          <w:color w:val="000000"/>
          <w:kern w:val="2"/>
        </w:rPr>
        <w:instrText>Print ACTIVE by Subscribing Package</w:instrText>
      </w:r>
      <w:r w:rsidRPr="004F1903">
        <w:rPr>
          <w:color w:val="000000"/>
        </w:rPr>
        <w:instrText>"</w:instrText>
      </w:r>
      <w:r w:rsidRPr="004F1903">
        <w:rPr>
          <w:color w:val="000000"/>
          <w:kern w:val="2"/>
        </w:rPr>
        <w:fldChar w:fldCharType="end"/>
      </w:r>
      <w:r w:rsidRPr="004F1903">
        <w:rPr>
          <w:kern w:val="2"/>
        </w:rPr>
        <w:t xml:space="preserve"> [DBA IA SUBSCRIBER</w:t>
      </w:r>
      <w:r w:rsidRPr="004F1903">
        <w:rPr>
          <w:color w:val="000000"/>
          <w:kern w:val="2"/>
        </w:rPr>
        <w:fldChar w:fldCharType="begin"/>
      </w:r>
      <w:r w:rsidRPr="004F1903">
        <w:rPr>
          <w:color w:val="000000"/>
        </w:rPr>
        <w:instrText>XE "</w:instrText>
      </w:r>
      <w:r w:rsidRPr="004F1903">
        <w:rPr>
          <w:color w:val="000000"/>
          <w:kern w:val="2"/>
        </w:rPr>
        <w:instrText>DBA IA SUBSCRIBER Option</w:instrText>
      </w:r>
      <w:r w:rsidRPr="004F1903">
        <w:rPr>
          <w:color w:val="000000"/>
        </w:rPr>
        <w:instrText>"</w:instrText>
      </w:r>
      <w:r w:rsidRPr="004F1903">
        <w:rPr>
          <w:color w:val="000000"/>
          <w:kern w:val="2"/>
        </w:rPr>
        <w:fldChar w:fldCharType="end"/>
      </w:r>
      <w:r w:rsidRPr="004F1903">
        <w:rPr>
          <w:color w:val="000000"/>
          <w:kern w:val="2"/>
        </w:rPr>
        <w:fldChar w:fldCharType="begin"/>
      </w:r>
      <w:r w:rsidRPr="004F1903">
        <w:rPr>
          <w:color w:val="000000"/>
        </w:rPr>
        <w:instrText>XE "Options:</w:instrText>
      </w:r>
      <w:r w:rsidRPr="004F1903">
        <w:rPr>
          <w:color w:val="000000"/>
          <w:kern w:val="2"/>
        </w:rPr>
        <w:instrText>DBA IA SUBSCRIBER Option</w:instrText>
      </w:r>
      <w:r w:rsidRPr="004F1903">
        <w:rPr>
          <w:color w:val="000000"/>
        </w:rPr>
        <w:instrText>"</w:instrText>
      </w:r>
      <w:r w:rsidRPr="004F1903">
        <w:rPr>
          <w:color w:val="000000"/>
          <w:kern w:val="2"/>
        </w:rPr>
        <w:fldChar w:fldCharType="end"/>
      </w:r>
      <w:r w:rsidRPr="004F1903">
        <w:rPr>
          <w:kern w:val="2"/>
        </w:rPr>
        <w:t>].</w:t>
      </w:r>
    </w:p>
    <w:p w14:paraId="34AB504D" w14:textId="77777777" w:rsidR="00604685" w:rsidRPr="004F1903" w:rsidRDefault="00604685" w:rsidP="00604685">
      <w:pPr>
        <w:tabs>
          <w:tab w:val="left" w:pos="720"/>
        </w:tabs>
        <w:spacing w:before="120"/>
        <w:ind w:left="720" w:hanging="360"/>
        <w:rPr>
          <w:kern w:val="2"/>
        </w:rPr>
      </w:pPr>
      <w:r w:rsidRPr="004F1903">
        <w:rPr>
          <w:kern w:val="2"/>
        </w:rPr>
        <w:lastRenderedPageBreak/>
        <w:t>6.</w:t>
      </w:r>
      <w:r w:rsidRPr="004F1903">
        <w:rPr>
          <w:kern w:val="2"/>
        </w:rPr>
        <w:tab/>
        <w:t xml:space="preserve">When prompted with "START WITH SUBSCRIBING PACKAGE," enter </w:t>
      </w:r>
      <w:r w:rsidRPr="004F1903">
        <w:rPr>
          <w:b/>
          <w:bCs/>
          <w:kern w:val="2"/>
        </w:rPr>
        <w:t>XXXX</w:t>
      </w:r>
      <w:r w:rsidRPr="004F1903">
        <w:rPr>
          <w:kern w:val="2"/>
        </w:rPr>
        <w:t xml:space="preserve"> (in uppercase). When prompted with "GO TO SUBSCRIBING PACKAGE," enter </w:t>
      </w:r>
      <w:r w:rsidRPr="004F1903">
        <w:rPr>
          <w:b/>
          <w:bCs/>
          <w:kern w:val="2"/>
        </w:rPr>
        <w:t>XXXX</w:t>
      </w:r>
      <w:r w:rsidRPr="004F1903">
        <w:rPr>
          <w:kern w:val="2"/>
        </w:rPr>
        <w:t xml:space="preserve"> (in uppercase)—Where "</w:t>
      </w:r>
      <w:r w:rsidRPr="004F1903">
        <w:rPr>
          <w:b/>
          <w:bCs/>
          <w:kern w:val="2"/>
        </w:rPr>
        <w:t>XXXX</w:t>
      </w:r>
      <w:r w:rsidRPr="004F1903">
        <w:rPr>
          <w:kern w:val="2"/>
        </w:rPr>
        <w:t xml:space="preserve">" equals: </w:t>
      </w:r>
      <w:r w:rsidRPr="004F1903">
        <w:rPr>
          <w:b/>
          <w:bCs/>
          <w:kern w:val="2"/>
        </w:rPr>
        <w:t>XU</w:t>
      </w:r>
      <w:r w:rsidRPr="004F1903">
        <w:rPr>
          <w:kern w:val="2"/>
        </w:rPr>
        <w:t>.</w:t>
      </w:r>
    </w:p>
    <w:p w14:paraId="2B346294" w14:textId="77777777" w:rsidR="00604685" w:rsidRPr="004F1903" w:rsidRDefault="00604685" w:rsidP="00604685">
      <w:pPr>
        <w:tabs>
          <w:tab w:val="left" w:pos="720"/>
        </w:tabs>
        <w:spacing w:before="120"/>
        <w:ind w:left="720" w:hanging="360"/>
      </w:pPr>
      <w:r w:rsidRPr="004F1903">
        <w:rPr>
          <w:kern w:val="2"/>
        </w:rPr>
        <w:t>7.</w:t>
      </w:r>
      <w:r w:rsidRPr="004F1903">
        <w:rPr>
          <w:kern w:val="2"/>
        </w:rPr>
        <w:tab/>
        <w:t>All current IAs to which the software is a subscriber are listed.</w:t>
      </w:r>
    </w:p>
    <w:p w14:paraId="13B6A1FB" w14:textId="77777777" w:rsidR="00604685" w:rsidRPr="004F1903" w:rsidRDefault="00604685" w:rsidP="00604685"/>
    <w:p w14:paraId="6070E855" w14:textId="77777777" w:rsidR="00604685" w:rsidRPr="004F1903" w:rsidRDefault="00604685" w:rsidP="00604685"/>
    <w:p w14:paraId="668DF006" w14:textId="77777777" w:rsidR="00604685" w:rsidRPr="004F1903" w:rsidRDefault="00604685" w:rsidP="00604685">
      <w:pPr>
        <w:pStyle w:val="Heading4"/>
      </w:pPr>
      <w:bookmarkStart w:id="819" w:name="_Toc322413611"/>
      <w:bookmarkStart w:id="820" w:name="_Toc322420240"/>
      <w:bookmarkStart w:id="821" w:name="_Toc322426326"/>
      <w:bookmarkStart w:id="822" w:name="_Toc322494205"/>
      <w:bookmarkStart w:id="823" w:name="_Toc451216712"/>
      <w:bookmarkStart w:id="824" w:name="_Toc477786030"/>
      <w:bookmarkStart w:id="825" w:name="_Toc477932449"/>
      <w:bookmarkStart w:id="826" w:name="_Toc6134543"/>
      <w:bookmarkStart w:id="827" w:name="_Toc74988228"/>
      <w:bookmarkStart w:id="828" w:name="_Toc75847073"/>
      <w:bookmarkStart w:id="829" w:name="_Toc83538872"/>
      <w:bookmarkStart w:id="830" w:name="_Toc84037007"/>
      <w:bookmarkStart w:id="831" w:name="_Toc84044229"/>
      <w:bookmarkStart w:id="832" w:name="_Toc202863126"/>
      <w:bookmarkStart w:id="833" w:name="_Toc204421565"/>
      <w:bookmarkStart w:id="834" w:name="_Toc49518100"/>
      <w:r w:rsidRPr="004F1903">
        <w:t>Internal Relations</w:t>
      </w:r>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p>
    <w:p w14:paraId="6E3E0CA4" w14:textId="77777777" w:rsidR="00604685" w:rsidRPr="004F1903" w:rsidRDefault="00604685" w:rsidP="00604685">
      <w:pPr>
        <w:keepNext/>
        <w:keepLines/>
      </w:pPr>
      <w:r w:rsidRPr="004F1903">
        <w:rPr>
          <w:color w:val="000000"/>
        </w:rPr>
        <w:fldChar w:fldCharType="begin"/>
      </w:r>
      <w:r w:rsidRPr="004F1903">
        <w:rPr>
          <w:color w:val="000000"/>
        </w:rPr>
        <w:instrText>XE "Internal Relations"</w:instrText>
      </w:r>
      <w:r w:rsidRPr="004F1903">
        <w:rPr>
          <w:color w:val="000000"/>
        </w:rPr>
        <w:fldChar w:fldCharType="end"/>
      </w:r>
      <w:r w:rsidRPr="004F1903">
        <w:rPr>
          <w:color w:val="000000"/>
        </w:rPr>
        <w:fldChar w:fldCharType="begin"/>
      </w:r>
      <w:r w:rsidRPr="004F1903">
        <w:rPr>
          <w:color w:val="000000"/>
        </w:rPr>
        <w:instrText>XE "Relations of KAAJEE-related Software:Internal"</w:instrText>
      </w:r>
      <w:r w:rsidRPr="004F1903">
        <w:rPr>
          <w:color w:val="000000"/>
        </w:rPr>
        <w:fldChar w:fldCharType="end"/>
      </w:r>
    </w:p>
    <w:p w14:paraId="5D77D016" w14:textId="77777777" w:rsidR="00604685" w:rsidRPr="004F1903" w:rsidRDefault="00604685" w:rsidP="00DE7B5D">
      <w:pPr>
        <w:pStyle w:val="Heading5"/>
      </w:pPr>
      <w:bookmarkStart w:id="835" w:name="_Toc67882437"/>
      <w:bookmarkStart w:id="836" w:name="_Ref69789132"/>
      <w:bookmarkStart w:id="837" w:name="_Toc74988229"/>
      <w:bookmarkStart w:id="838" w:name="_Toc75847074"/>
      <w:bookmarkStart w:id="839" w:name="_Toc322413612"/>
      <w:bookmarkStart w:id="840" w:name="_Toc322420241"/>
      <w:bookmarkStart w:id="841" w:name="_Toc322426327"/>
      <w:bookmarkStart w:id="842" w:name="_Toc322494206"/>
      <w:r w:rsidRPr="004F1903">
        <w:t>Relationship of KAAJEE with the VistA</w:t>
      </w:r>
      <w:bookmarkEnd w:id="835"/>
      <w:bookmarkEnd w:id="836"/>
      <w:bookmarkEnd w:id="837"/>
      <w:bookmarkEnd w:id="838"/>
      <w:r w:rsidRPr="004F1903">
        <w:t xml:space="preserve"> M Server</w:t>
      </w:r>
    </w:p>
    <w:p w14:paraId="5876B408" w14:textId="77777777" w:rsidR="00604685" w:rsidRPr="004F1903" w:rsidRDefault="00604685" w:rsidP="00604685">
      <w:pPr>
        <w:keepNext/>
        <w:keepLines/>
      </w:pPr>
      <w:r w:rsidRPr="004F1903">
        <w:rPr>
          <w:color w:val="000000"/>
        </w:rPr>
        <w:fldChar w:fldCharType="begin"/>
      </w:r>
      <w:r w:rsidRPr="004F1903">
        <w:rPr>
          <w:color w:val="000000"/>
        </w:rPr>
        <w:instrText>XE "Relations of KAAJEE-related Software:VistA M Server"</w:instrText>
      </w:r>
      <w:r w:rsidRPr="004F1903">
        <w:rPr>
          <w:color w:val="000000"/>
        </w:rPr>
        <w:fldChar w:fldCharType="end"/>
      </w:r>
    </w:p>
    <w:p w14:paraId="5CE58127" w14:textId="77777777" w:rsidR="00604685" w:rsidRPr="004F1903" w:rsidRDefault="00604685" w:rsidP="0018366D">
      <w:pPr>
        <w:pStyle w:val="Heading6"/>
      </w:pPr>
      <w:bookmarkStart w:id="843" w:name="_Toc423486598"/>
      <w:bookmarkStart w:id="844" w:name="_Toc67882440"/>
      <w:r w:rsidRPr="004F1903">
        <w:t>Namespace</w:t>
      </w:r>
      <w:bookmarkEnd w:id="843"/>
      <w:bookmarkEnd w:id="844"/>
    </w:p>
    <w:p w14:paraId="6B98A4BC" w14:textId="77777777" w:rsidR="00604685" w:rsidRPr="004F1903" w:rsidRDefault="00604685" w:rsidP="00604685">
      <w:pPr>
        <w:keepNext/>
        <w:keepLines/>
      </w:pPr>
      <w:r w:rsidRPr="004F1903">
        <w:rPr>
          <w:color w:val="000000"/>
        </w:rPr>
        <w:fldChar w:fldCharType="begin"/>
      </w:r>
      <w:r w:rsidRPr="004F1903">
        <w:rPr>
          <w:color w:val="000000"/>
        </w:rPr>
        <w:instrText>XE "Namespace:KAAJEE"</w:instrText>
      </w:r>
      <w:r w:rsidRPr="004F1903">
        <w:rPr>
          <w:color w:val="000000"/>
        </w:rPr>
        <w:fldChar w:fldCharType="end"/>
      </w:r>
      <w:r w:rsidRPr="004F1903">
        <w:rPr>
          <w:color w:val="000000"/>
        </w:rPr>
        <w:fldChar w:fldCharType="begin"/>
      </w:r>
      <w:r w:rsidRPr="004F1903">
        <w:rPr>
          <w:color w:val="000000"/>
        </w:rPr>
        <w:instrText>XE "KAAJEE:Namespace"</w:instrText>
      </w:r>
      <w:r w:rsidRPr="004F1903">
        <w:rPr>
          <w:color w:val="000000"/>
        </w:rPr>
        <w:fldChar w:fldCharType="end"/>
      </w:r>
    </w:p>
    <w:p w14:paraId="59F4ABE5" w14:textId="77777777" w:rsidR="00604685" w:rsidRPr="004F1903" w:rsidRDefault="00604685" w:rsidP="00604685">
      <w:pPr>
        <w:keepNext/>
        <w:keepLines/>
      </w:pPr>
      <w:r w:rsidRPr="004F1903">
        <w:t>KAAJEE consists of VistA M Server patches that have been assigned to the following namespaces (listed alphabetically):</w:t>
      </w:r>
    </w:p>
    <w:p w14:paraId="1A7343BD" w14:textId="77777777" w:rsidR="00604685" w:rsidRPr="004F1903" w:rsidRDefault="00604685" w:rsidP="00604685">
      <w:pPr>
        <w:keepNext/>
        <w:keepLines/>
        <w:numPr>
          <w:ilvl w:val="0"/>
          <w:numId w:val="23"/>
        </w:numPr>
        <w:spacing w:before="120"/>
      </w:pPr>
      <w:r w:rsidRPr="004F1903">
        <w:t>XU—Kernel</w:t>
      </w:r>
      <w:r w:rsidRPr="004F1903">
        <w:rPr>
          <w:color w:val="000000"/>
        </w:rPr>
        <w:fldChar w:fldCharType="begin"/>
      </w:r>
      <w:r w:rsidRPr="004F1903">
        <w:rPr>
          <w:color w:val="000000"/>
        </w:rPr>
        <w:instrText>XE "Kernel:Namespace"</w:instrText>
      </w:r>
      <w:r w:rsidRPr="004F1903">
        <w:rPr>
          <w:color w:val="000000"/>
        </w:rPr>
        <w:fldChar w:fldCharType="end"/>
      </w:r>
    </w:p>
    <w:p w14:paraId="52FA7171" w14:textId="77777777" w:rsidR="00604685" w:rsidRPr="004F1903" w:rsidRDefault="00604685" w:rsidP="00604685">
      <w:pPr>
        <w:numPr>
          <w:ilvl w:val="0"/>
          <w:numId w:val="23"/>
        </w:numPr>
        <w:spacing w:before="120"/>
        <w:rPr>
          <w:snapToGrid w:val="0"/>
          <w:color w:val="000000"/>
        </w:rPr>
      </w:pPr>
      <w:r w:rsidRPr="004F1903">
        <w:t>XWB—RPC Broker</w:t>
      </w:r>
      <w:r w:rsidRPr="004F1903">
        <w:rPr>
          <w:color w:val="000000"/>
        </w:rPr>
        <w:fldChar w:fldCharType="begin"/>
      </w:r>
      <w:r w:rsidRPr="004F1903">
        <w:rPr>
          <w:color w:val="000000"/>
        </w:rPr>
        <w:instrText>XE "RPC Broker:Namespace"</w:instrText>
      </w:r>
      <w:r w:rsidRPr="004F1903">
        <w:rPr>
          <w:color w:val="000000"/>
        </w:rPr>
        <w:fldChar w:fldCharType="end"/>
      </w:r>
      <w:r w:rsidRPr="004F1903">
        <w:rPr>
          <w:color w:val="000000"/>
        </w:rPr>
        <w:fldChar w:fldCharType="begin"/>
      </w:r>
      <w:r w:rsidRPr="004F1903">
        <w:rPr>
          <w:color w:val="000000"/>
        </w:rPr>
        <w:instrText>XE "Broker:Namespace"</w:instrText>
      </w:r>
      <w:r w:rsidRPr="004F1903">
        <w:rPr>
          <w:color w:val="000000"/>
        </w:rPr>
        <w:fldChar w:fldCharType="end"/>
      </w:r>
    </w:p>
    <w:p w14:paraId="6CDED656" w14:textId="77777777" w:rsidR="007A68C8" w:rsidRPr="004F1903" w:rsidRDefault="007A68C8" w:rsidP="007A68C8">
      <w:pPr>
        <w:rPr>
          <w:color w:val="000000"/>
        </w:rPr>
      </w:pPr>
    </w:p>
    <w:p w14:paraId="3BD19CB9" w14:textId="77777777" w:rsidR="007A68C8" w:rsidRPr="004F1903" w:rsidRDefault="007A68C8" w:rsidP="007A68C8">
      <w:pPr>
        <w:rPr>
          <w:color w:val="000000"/>
        </w:rPr>
      </w:pPr>
      <w:r w:rsidRPr="004F1903">
        <w:rPr>
          <w:color w:val="000000"/>
        </w:rPr>
        <w:t xml:space="preserve">In order to develop J2EE Web-based applications so that they can be authorized and authenticated against Kernel, VistALink 1.6 software </w:t>
      </w:r>
      <w:r w:rsidRPr="004F1903">
        <w:rPr>
          <w:i/>
          <w:color w:val="000000"/>
        </w:rPr>
        <w:t>must</w:t>
      </w:r>
      <w:r w:rsidRPr="004F1903">
        <w:rPr>
          <w:color w:val="000000"/>
        </w:rPr>
        <w:t xml:space="preserve"> be installed on the </w:t>
      </w:r>
      <w:r w:rsidR="00DC39E2" w:rsidRPr="004F1903">
        <w:rPr>
          <w:color w:val="000000"/>
        </w:rPr>
        <w:t>application server as well as Kernel 8.0 (fully patched).</w:t>
      </w:r>
    </w:p>
    <w:p w14:paraId="73764C3B" w14:textId="77777777" w:rsidR="00604685" w:rsidRPr="004F1903" w:rsidRDefault="00604685" w:rsidP="00F220B6">
      <w:pPr>
        <w:rPr>
          <w:color w:val="000000"/>
        </w:rPr>
      </w:pPr>
    </w:p>
    <w:p w14:paraId="1C576A46" w14:textId="77777777" w:rsidR="00604685" w:rsidRPr="004F1903" w:rsidRDefault="003161C2" w:rsidP="00604685">
      <w:pPr>
        <w:rPr>
          <w:color w:val="000000"/>
        </w:rPr>
      </w:pPr>
      <w:r w:rsidRPr="004F1903">
        <w:rPr>
          <w:color w:val="000000"/>
        </w:rPr>
        <w:t>VistALink 1.6 software</w:t>
      </w:r>
      <w:r w:rsidR="00604685" w:rsidRPr="004F1903">
        <w:t xml:space="preserve"> (i.e.,</w:t>
      </w:r>
      <w:r w:rsidR="008737DF" w:rsidRPr="004F1903">
        <w:rPr>
          <w:rFonts w:cs="Times New Roman"/>
        </w:rPr>
        <w:t> </w:t>
      </w:r>
      <w:r w:rsidR="00604685" w:rsidRPr="004F1903">
        <w:t>XOBS 1.5</w:t>
      </w:r>
      <w:r w:rsidR="00604685" w:rsidRPr="004F1903">
        <w:rPr>
          <w:color w:val="000000"/>
        </w:rPr>
        <w:fldChar w:fldCharType="begin"/>
      </w:r>
      <w:r w:rsidR="00604685" w:rsidRPr="004F1903">
        <w:rPr>
          <w:color w:val="000000"/>
        </w:rPr>
        <w:instrText>XE "VistALink:XOBS V. 1.5"</w:instrText>
      </w:r>
      <w:r w:rsidR="00604685" w:rsidRPr="004F1903">
        <w:rPr>
          <w:color w:val="000000"/>
        </w:rPr>
        <w:fldChar w:fldCharType="end"/>
      </w:r>
      <w:r w:rsidR="00604685" w:rsidRPr="004F1903">
        <w:rPr>
          <w:color w:val="000000"/>
        </w:rPr>
        <w:fldChar w:fldCharType="begin"/>
      </w:r>
      <w:r w:rsidR="007473A6" w:rsidRPr="004F1903">
        <w:rPr>
          <w:color w:val="000000"/>
        </w:rPr>
        <w:instrText>XE "Software</w:instrText>
      </w:r>
      <w:r w:rsidR="00604685" w:rsidRPr="004F1903">
        <w:rPr>
          <w:color w:val="000000"/>
        </w:rPr>
        <w:instrText>:XOBS V. 1.5</w:instrText>
      </w:r>
      <w:r w:rsidR="007473A6" w:rsidRPr="004F1903">
        <w:rPr>
          <w:color w:val="000000"/>
        </w:rPr>
        <w:instrText xml:space="preserve"> (VistALink)</w:instrText>
      </w:r>
      <w:r w:rsidR="00604685" w:rsidRPr="004F1903">
        <w:rPr>
          <w:color w:val="000000"/>
        </w:rPr>
        <w:instrText>"</w:instrText>
      </w:r>
      <w:r w:rsidR="00604685" w:rsidRPr="004F1903">
        <w:rPr>
          <w:color w:val="000000"/>
        </w:rPr>
        <w:fldChar w:fldCharType="end"/>
      </w:r>
      <w:r w:rsidR="00017308" w:rsidRPr="004F1903">
        <w:t>; fully patched</w:t>
      </w:r>
      <w:r w:rsidR="00604685" w:rsidRPr="004F1903">
        <w:t>)</w:t>
      </w:r>
      <w:r w:rsidR="00604685" w:rsidRPr="004F1903">
        <w:rPr>
          <w:color w:val="000000"/>
        </w:rPr>
        <w:t xml:space="preserve"> </w:t>
      </w:r>
      <w:r w:rsidR="00604685" w:rsidRPr="004F1903">
        <w:rPr>
          <w:i/>
          <w:color w:val="000000"/>
        </w:rPr>
        <w:t>must</w:t>
      </w:r>
      <w:r w:rsidR="00604685" w:rsidRPr="004F1903">
        <w:rPr>
          <w:color w:val="000000"/>
        </w:rPr>
        <w:t xml:space="preserve"> be installed on the developer workstation and the application server.</w:t>
      </w:r>
    </w:p>
    <w:p w14:paraId="6094B633" w14:textId="77777777" w:rsidR="00604685" w:rsidRPr="004F1903" w:rsidRDefault="00604685" w:rsidP="00604685"/>
    <w:p w14:paraId="441EBA43" w14:textId="77777777" w:rsidR="00604685" w:rsidRPr="004F1903" w:rsidRDefault="00604685" w:rsidP="00604685"/>
    <w:p w14:paraId="69DC8038" w14:textId="77777777" w:rsidR="00604685" w:rsidRPr="004F1903" w:rsidRDefault="00604685" w:rsidP="00604685">
      <w:pPr>
        <w:pStyle w:val="Heading4"/>
      </w:pPr>
      <w:bookmarkStart w:id="845" w:name="_Toc74988230"/>
      <w:bookmarkStart w:id="846" w:name="_Toc75847075"/>
      <w:bookmarkStart w:id="847" w:name="_Toc83538873"/>
      <w:bookmarkStart w:id="848" w:name="_Toc84037008"/>
      <w:bookmarkStart w:id="849" w:name="_Toc84044230"/>
      <w:bookmarkStart w:id="850" w:name="_Toc202863127"/>
      <w:bookmarkStart w:id="851" w:name="_Toc204421566"/>
      <w:bookmarkStart w:id="852" w:name="_Toc49518101"/>
      <w:bookmarkStart w:id="853" w:name="_Toc322413614"/>
      <w:bookmarkStart w:id="854" w:name="_Toc322420243"/>
      <w:bookmarkStart w:id="855" w:name="_Toc322426329"/>
      <w:bookmarkStart w:id="856" w:name="_Toc322494208"/>
      <w:bookmarkEnd w:id="839"/>
      <w:bookmarkEnd w:id="840"/>
      <w:bookmarkEnd w:id="841"/>
      <w:bookmarkEnd w:id="842"/>
      <w:r w:rsidRPr="004F1903">
        <w:t>Software-wide and Key Variables</w:t>
      </w:r>
      <w:bookmarkEnd w:id="845"/>
      <w:bookmarkEnd w:id="846"/>
      <w:bookmarkEnd w:id="847"/>
      <w:bookmarkEnd w:id="848"/>
      <w:bookmarkEnd w:id="849"/>
      <w:bookmarkEnd w:id="850"/>
      <w:bookmarkEnd w:id="851"/>
      <w:bookmarkEnd w:id="852"/>
    </w:p>
    <w:p w14:paraId="4B2FC30E" w14:textId="77777777" w:rsidR="00604685" w:rsidRPr="004F1903" w:rsidRDefault="007473A6" w:rsidP="00604685">
      <w:pPr>
        <w:keepNext/>
        <w:keepLines/>
      </w:pPr>
      <w:r w:rsidRPr="004F1903">
        <w:rPr>
          <w:color w:val="000000"/>
        </w:rPr>
        <w:fldChar w:fldCharType="begin"/>
      </w:r>
      <w:r w:rsidRPr="004F1903">
        <w:rPr>
          <w:color w:val="000000"/>
        </w:rPr>
        <w:instrText>XE "Software:Variables"</w:instrText>
      </w:r>
      <w:r w:rsidRPr="004F1903">
        <w:rPr>
          <w:color w:val="000000"/>
        </w:rPr>
        <w:fldChar w:fldCharType="end"/>
      </w:r>
      <w:r w:rsidR="00604685" w:rsidRPr="004F1903">
        <w:rPr>
          <w:color w:val="000000"/>
        </w:rPr>
        <w:fldChar w:fldCharType="begin"/>
      </w:r>
      <w:r w:rsidR="00604685" w:rsidRPr="004F1903">
        <w:rPr>
          <w:color w:val="000000"/>
        </w:rPr>
        <w:instrText>XE "Key Variables"</w:instrText>
      </w:r>
      <w:r w:rsidR="00604685" w:rsidRPr="004F1903">
        <w:rPr>
          <w:color w:val="000000"/>
        </w:rPr>
        <w:fldChar w:fldCharType="end"/>
      </w:r>
      <w:r w:rsidR="00604685" w:rsidRPr="004F1903">
        <w:rPr>
          <w:color w:val="000000"/>
        </w:rPr>
        <w:fldChar w:fldCharType="begin"/>
      </w:r>
      <w:r w:rsidR="00604685" w:rsidRPr="004F1903">
        <w:rPr>
          <w:color w:val="000000"/>
        </w:rPr>
        <w:instrText>XE "Variables:Software-wide"</w:instrText>
      </w:r>
      <w:r w:rsidR="00604685" w:rsidRPr="004F1903">
        <w:rPr>
          <w:color w:val="000000"/>
        </w:rPr>
        <w:fldChar w:fldCharType="end"/>
      </w:r>
      <w:r w:rsidR="00604685" w:rsidRPr="004F1903">
        <w:rPr>
          <w:color w:val="000000"/>
        </w:rPr>
        <w:fldChar w:fldCharType="begin"/>
      </w:r>
      <w:r w:rsidR="00604685" w:rsidRPr="004F1903">
        <w:rPr>
          <w:color w:val="000000"/>
        </w:rPr>
        <w:instrText>XE "Variables:Key"</w:instrText>
      </w:r>
      <w:r w:rsidR="00604685" w:rsidRPr="004F1903">
        <w:rPr>
          <w:color w:val="000000"/>
        </w:rPr>
        <w:fldChar w:fldCharType="end"/>
      </w:r>
    </w:p>
    <w:p w14:paraId="025ABA58" w14:textId="77777777" w:rsidR="00604685" w:rsidRPr="004F1903" w:rsidRDefault="00604685" w:rsidP="00604685">
      <w:r w:rsidRPr="004F1903">
        <w:t xml:space="preserve">KAAJEE does </w:t>
      </w:r>
      <w:r w:rsidRPr="004F1903">
        <w:rPr>
          <w:i/>
          <w:iCs/>
        </w:rPr>
        <w:t>not</w:t>
      </w:r>
      <w:r w:rsidRPr="004F1903">
        <w:t xml:space="preserve"> employ the use of software-wide or key variables on the VistA M Server.</w:t>
      </w:r>
    </w:p>
    <w:p w14:paraId="6DAB75AB" w14:textId="77777777" w:rsidR="00604685" w:rsidRPr="004F1903" w:rsidRDefault="00604685" w:rsidP="00604685">
      <w:bookmarkStart w:id="857" w:name="_Toc451216716"/>
      <w:bookmarkStart w:id="858" w:name="_Toc477786034"/>
      <w:bookmarkStart w:id="859" w:name="_Toc477932453"/>
      <w:bookmarkStart w:id="860" w:name="_Toc6134549"/>
      <w:bookmarkStart w:id="861" w:name="_Toc322413617"/>
      <w:bookmarkStart w:id="862" w:name="_Toc322420246"/>
      <w:bookmarkStart w:id="863" w:name="_Toc322426332"/>
      <w:bookmarkStart w:id="864" w:name="_Toc322494211"/>
      <w:bookmarkEnd w:id="853"/>
      <w:bookmarkEnd w:id="854"/>
      <w:bookmarkEnd w:id="855"/>
      <w:bookmarkEnd w:id="856"/>
    </w:p>
    <w:p w14:paraId="65CE07B3" w14:textId="77777777" w:rsidR="00604685" w:rsidRPr="004F1903" w:rsidRDefault="00604685" w:rsidP="00604685"/>
    <w:p w14:paraId="2C0A420F" w14:textId="77777777" w:rsidR="00604685" w:rsidRPr="004F1903" w:rsidRDefault="00604685" w:rsidP="00604685">
      <w:pPr>
        <w:pStyle w:val="Heading4"/>
      </w:pPr>
      <w:bookmarkStart w:id="865" w:name="_Toc74988231"/>
      <w:bookmarkStart w:id="866" w:name="_Toc75847076"/>
      <w:bookmarkStart w:id="867" w:name="_Toc83538874"/>
      <w:bookmarkStart w:id="868" w:name="_Toc84037009"/>
      <w:bookmarkStart w:id="869" w:name="_Toc84044231"/>
      <w:bookmarkStart w:id="870" w:name="_Toc202863128"/>
      <w:bookmarkStart w:id="871" w:name="_Toc204421567"/>
      <w:bookmarkStart w:id="872" w:name="_Toc49518102"/>
      <w:r w:rsidRPr="004F1903">
        <w:t>SACC Exemptions</w:t>
      </w:r>
      <w:bookmarkEnd w:id="865"/>
      <w:bookmarkEnd w:id="866"/>
      <w:bookmarkEnd w:id="867"/>
      <w:bookmarkEnd w:id="868"/>
      <w:bookmarkEnd w:id="869"/>
      <w:bookmarkEnd w:id="870"/>
      <w:bookmarkEnd w:id="871"/>
      <w:bookmarkEnd w:id="872"/>
    </w:p>
    <w:p w14:paraId="2094FFBC" w14:textId="77777777" w:rsidR="00604685" w:rsidRPr="004F1903" w:rsidRDefault="00604685" w:rsidP="00604685">
      <w:pPr>
        <w:keepNext/>
        <w:keepLines/>
      </w:pPr>
      <w:r w:rsidRPr="004F1903">
        <w:rPr>
          <w:color w:val="000000"/>
        </w:rPr>
        <w:fldChar w:fldCharType="begin"/>
      </w:r>
      <w:r w:rsidRPr="004F1903">
        <w:rPr>
          <w:color w:val="000000"/>
        </w:rPr>
        <w:instrText>XE "SAC Exemptions"</w:instrText>
      </w:r>
      <w:r w:rsidRPr="004F1903">
        <w:rPr>
          <w:color w:val="000000"/>
        </w:rPr>
        <w:fldChar w:fldCharType="end"/>
      </w:r>
      <w:r w:rsidRPr="004F1903">
        <w:rPr>
          <w:color w:val="000000"/>
        </w:rPr>
        <w:fldChar w:fldCharType="begin"/>
      </w:r>
      <w:r w:rsidRPr="004F1903">
        <w:rPr>
          <w:color w:val="000000"/>
        </w:rPr>
        <w:instrText>XE "Exemptions:SAC"</w:instrText>
      </w:r>
      <w:r w:rsidRPr="004F1903">
        <w:rPr>
          <w:color w:val="000000"/>
        </w:rPr>
        <w:fldChar w:fldCharType="end"/>
      </w:r>
    </w:p>
    <w:p w14:paraId="0F239150" w14:textId="77777777" w:rsidR="00604685" w:rsidRPr="004F1903" w:rsidRDefault="00604685" w:rsidP="00604685">
      <w:r w:rsidRPr="004F1903">
        <w:t xml:space="preserve">KAAJEE does </w:t>
      </w:r>
      <w:r w:rsidRPr="004F1903">
        <w:rPr>
          <w:i/>
          <w:iCs/>
        </w:rPr>
        <w:t>not</w:t>
      </w:r>
      <w:r w:rsidRPr="004F1903">
        <w:t xml:space="preserve"> have any Programming Standards and Conventions (SAC) exemptions.</w:t>
      </w:r>
    </w:p>
    <w:p w14:paraId="628A5E83" w14:textId="77777777" w:rsidR="00161006" w:rsidRPr="004F1903" w:rsidRDefault="00161006" w:rsidP="00604685">
      <w:r w:rsidRPr="004F1903">
        <w:br w:type="page"/>
      </w:r>
    </w:p>
    <w:p w14:paraId="7158A71F" w14:textId="77777777" w:rsidR="00161006" w:rsidRPr="004F1903" w:rsidRDefault="00161006" w:rsidP="00604685"/>
    <w:p w14:paraId="711040CD" w14:textId="77777777" w:rsidR="0093452F" w:rsidRDefault="0093452F" w:rsidP="006C2BC0"/>
    <w:p w14:paraId="1792F216" w14:textId="77777777" w:rsidR="0093452F" w:rsidRPr="0093452F" w:rsidRDefault="0093452F" w:rsidP="0093452F"/>
    <w:p w14:paraId="7B5DE1F9" w14:textId="77777777" w:rsidR="0093452F" w:rsidRPr="002053A7" w:rsidRDefault="0093452F" w:rsidP="002053A7"/>
    <w:p w14:paraId="5BB2FF32" w14:textId="77777777" w:rsidR="0093452F" w:rsidRPr="002755B5" w:rsidRDefault="0093452F" w:rsidP="002755B5"/>
    <w:p w14:paraId="7CF5172C" w14:textId="77777777" w:rsidR="0093452F" w:rsidRPr="004E5421" w:rsidRDefault="0093452F" w:rsidP="004E5421"/>
    <w:p w14:paraId="6186F668" w14:textId="77777777" w:rsidR="0093452F" w:rsidRPr="00B33B7A" w:rsidRDefault="0093452F" w:rsidP="00B33B7A"/>
    <w:p w14:paraId="11A7E4B4" w14:textId="77777777" w:rsidR="0093452F" w:rsidRPr="00B33B7A" w:rsidRDefault="0093452F" w:rsidP="00B33B7A"/>
    <w:p w14:paraId="70FD7699" w14:textId="77777777" w:rsidR="0093452F" w:rsidRPr="00B33B7A" w:rsidRDefault="0093452F" w:rsidP="00B33B7A"/>
    <w:p w14:paraId="46BBC80A" w14:textId="77777777" w:rsidR="0093452F" w:rsidRPr="0084783C" w:rsidRDefault="0093452F" w:rsidP="0084783C"/>
    <w:p w14:paraId="2CF5F63C" w14:textId="77777777" w:rsidR="0093452F" w:rsidRPr="00274C93" w:rsidRDefault="0093452F" w:rsidP="00274C93"/>
    <w:p w14:paraId="72F42406" w14:textId="77777777" w:rsidR="0093452F" w:rsidRPr="008A7E80" w:rsidRDefault="0093452F" w:rsidP="008A7E80"/>
    <w:p w14:paraId="1B16FE48" w14:textId="77777777" w:rsidR="0093452F" w:rsidRPr="008A7E80" w:rsidRDefault="0093452F" w:rsidP="008A7E80"/>
    <w:p w14:paraId="5C25CC9F" w14:textId="77777777" w:rsidR="0093452F" w:rsidRPr="0040041B" w:rsidRDefault="0093452F" w:rsidP="0040041B"/>
    <w:p w14:paraId="3127E001" w14:textId="77777777" w:rsidR="0093452F" w:rsidRPr="00325CDF" w:rsidRDefault="0093452F" w:rsidP="00325CDF"/>
    <w:p w14:paraId="61C963F2" w14:textId="77777777" w:rsidR="0093452F" w:rsidRPr="00325CDF" w:rsidRDefault="0093452F" w:rsidP="00325CDF"/>
    <w:p w14:paraId="060C361A" w14:textId="77777777" w:rsidR="0093452F" w:rsidRPr="00325CDF" w:rsidRDefault="0093452F" w:rsidP="00325CDF"/>
    <w:p w14:paraId="1D84283D" w14:textId="77777777" w:rsidR="0093452F" w:rsidRPr="00325CDF" w:rsidRDefault="0093452F" w:rsidP="00325CDF"/>
    <w:p w14:paraId="720866C0" w14:textId="77777777" w:rsidR="0093452F" w:rsidRPr="00325CDF" w:rsidRDefault="0093452F" w:rsidP="00325CDF"/>
    <w:p w14:paraId="475AD59A" w14:textId="77777777" w:rsidR="0093452F" w:rsidRPr="00325CDF" w:rsidRDefault="0093452F" w:rsidP="00325CDF"/>
    <w:p w14:paraId="02C1468C" w14:textId="77777777" w:rsidR="0093452F" w:rsidRPr="00325CDF" w:rsidRDefault="0093452F" w:rsidP="00325CDF"/>
    <w:p w14:paraId="4BBC14EB" w14:textId="77777777" w:rsidR="0093452F" w:rsidRPr="00325CDF" w:rsidRDefault="0093452F" w:rsidP="00325CDF"/>
    <w:p w14:paraId="097B4DB9" w14:textId="77777777" w:rsidR="0093452F" w:rsidRPr="00325CDF" w:rsidRDefault="0093452F" w:rsidP="00325CDF"/>
    <w:p w14:paraId="5A616E39" w14:textId="77777777" w:rsidR="0093452F" w:rsidRDefault="0093452F" w:rsidP="0093452F"/>
    <w:p w14:paraId="66CE6D80" w14:textId="77777777" w:rsidR="0093452F" w:rsidRPr="00325CDF" w:rsidRDefault="0093452F" w:rsidP="00325CDF">
      <w:pPr>
        <w:tabs>
          <w:tab w:val="left" w:pos="3675"/>
        </w:tabs>
        <w:jc w:val="center"/>
        <w:rPr>
          <w:i/>
        </w:rPr>
      </w:pPr>
      <w:r w:rsidRPr="00325CDF">
        <w:rPr>
          <w:i/>
        </w:rPr>
        <w:t>This page is left blank intentionally.</w:t>
      </w:r>
    </w:p>
    <w:p w14:paraId="184BBDD1" w14:textId="77777777" w:rsidR="00604685" w:rsidRPr="0093452F" w:rsidRDefault="00604685" w:rsidP="00325CDF">
      <w:pPr>
        <w:tabs>
          <w:tab w:val="left" w:pos="3675"/>
        </w:tabs>
        <w:sectPr w:rsidR="00604685" w:rsidRPr="0093452F" w:rsidSect="00257C2D">
          <w:headerReference w:type="even" r:id="rId78"/>
          <w:headerReference w:type="default" r:id="rId79"/>
          <w:headerReference w:type="first" r:id="rId80"/>
          <w:pgSz w:w="12240" w:h="15840" w:code="1"/>
          <w:pgMar w:top="1440" w:right="1440" w:bottom="1440" w:left="1440" w:header="720" w:footer="720" w:gutter="0"/>
          <w:pgNumType w:start="1" w:chapStyle="2"/>
          <w:cols w:space="720"/>
          <w:titlePg/>
        </w:sectPr>
      </w:pPr>
    </w:p>
    <w:p w14:paraId="2CBDA723" w14:textId="77777777" w:rsidR="00604685" w:rsidRPr="004F1903" w:rsidRDefault="00604685" w:rsidP="00604685">
      <w:pPr>
        <w:pStyle w:val="Heading2"/>
      </w:pPr>
      <w:bookmarkStart w:id="873" w:name="_Hlt171498580"/>
      <w:bookmarkStart w:id="874" w:name="_Hlt171918529"/>
      <w:bookmarkStart w:id="875" w:name="_Hlt178483153"/>
      <w:bookmarkStart w:id="876" w:name="_Toc74988232"/>
      <w:bookmarkStart w:id="877" w:name="_Toc75847077"/>
      <w:bookmarkStart w:id="878" w:name="_Toc83538875"/>
      <w:bookmarkStart w:id="879" w:name="_Toc84037010"/>
      <w:bookmarkStart w:id="880" w:name="_Toc84044232"/>
      <w:bookmarkStart w:id="881" w:name="_Toc202863129"/>
      <w:bookmarkStart w:id="882" w:name="_Toc204421568"/>
      <w:bookmarkStart w:id="883" w:name="_Toc49518103"/>
      <w:bookmarkEnd w:id="873"/>
      <w:bookmarkEnd w:id="874"/>
      <w:bookmarkEnd w:id="875"/>
      <w:r w:rsidRPr="004F1903">
        <w:lastRenderedPageBreak/>
        <w:t>Software Product Security</w:t>
      </w:r>
      <w:bookmarkEnd w:id="857"/>
      <w:bookmarkEnd w:id="858"/>
      <w:bookmarkEnd w:id="859"/>
      <w:bookmarkEnd w:id="860"/>
      <w:bookmarkEnd w:id="876"/>
      <w:bookmarkEnd w:id="877"/>
      <w:bookmarkEnd w:id="878"/>
      <w:bookmarkEnd w:id="879"/>
      <w:bookmarkEnd w:id="880"/>
      <w:bookmarkEnd w:id="881"/>
      <w:bookmarkEnd w:id="882"/>
      <w:bookmarkEnd w:id="883"/>
    </w:p>
    <w:p w14:paraId="02C1A3A3" w14:textId="77777777" w:rsidR="00604685" w:rsidRPr="004F1903" w:rsidRDefault="00604685" w:rsidP="00604685">
      <w:pPr>
        <w:keepNext/>
        <w:keepLines/>
      </w:pPr>
      <w:r w:rsidRPr="004F1903">
        <w:rPr>
          <w:color w:val="000000"/>
        </w:rPr>
        <w:fldChar w:fldCharType="begin"/>
      </w:r>
      <w:r w:rsidRPr="004F1903">
        <w:rPr>
          <w:color w:val="000000"/>
        </w:rPr>
        <w:instrText>XE "Software:Product Security"</w:instrText>
      </w:r>
      <w:r w:rsidRPr="004F1903">
        <w:rPr>
          <w:color w:val="000000"/>
        </w:rPr>
        <w:fldChar w:fldCharType="end"/>
      </w:r>
      <w:r w:rsidRPr="004F1903">
        <w:rPr>
          <w:color w:val="000000"/>
        </w:rPr>
        <w:fldChar w:fldCharType="begin"/>
      </w:r>
      <w:r w:rsidRPr="004F1903">
        <w:rPr>
          <w:color w:val="000000"/>
        </w:rPr>
        <w:instrText>XE "Security"</w:instrText>
      </w:r>
      <w:r w:rsidRPr="004F1903">
        <w:rPr>
          <w:color w:val="000000"/>
        </w:rPr>
        <w:fldChar w:fldCharType="end"/>
      </w:r>
    </w:p>
    <w:p w14:paraId="59AF6759" w14:textId="77777777" w:rsidR="00604685" w:rsidRPr="004F1903" w:rsidRDefault="00604685" w:rsidP="00E91BA2">
      <w:pPr>
        <w:pStyle w:val="Index1"/>
      </w:pPr>
    </w:p>
    <w:p w14:paraId="391CB7F2" w14:textId="77777777" w:rsidR="00604685" w:rsidRPr="004F1903" w:rsidRDefault="00604685" w:rsidP="00604685">
      <w:pPr>
        <w:pStyle w:val="Heading4"/>
      </w:pPr>
      <w:bookmarkStart w:id="884" w:name="_Toc6044920"/>
      <w:bookmarkStart w:id="885" w:name="_Toc44314779"/>
      <w:bookmarkStart w:id="886" w:name="_Toc67882444"/>
      <w:bookmarkStart w:id="887" w:name="_Toc74988233"/>
      <w:bookmarkStart w:id="888" w:name="_Toc75847078"/>
      <w:bookmarkStart w:id="889" w:name="_Toc83538876"/>
      <w:bookmarkStart w:id="890" w:name="_Toc84037011"/>
      <w:bookmarkStart w:id="891" w:name="_Toc84044233"/>
      <w:bookmarkStart w:id="892" w:name="_Toc202863130"/>
      <w:bookmarkStart w:id="893" w:name="_Toc204421569"/>
      <w:bookmarkStart w:id="894" w:name="_Toc49518104"/>
      <w:r w:rsidRPr="004F1903">
        <w:t>Security Management</w:t>
      </w:r>
      <w:bookmarkEnd w:id="884"/>
      <w:bookmarkEnd w:id="885"/>
      <w:bookmarkEnd w:id="886"/>
      <w:bookmarkEnd w:id="887"/>
      <w:bookmarkEnd w:id="888"/>
      <w:bookmarkEnd w:id="889"/>
      <w:bookmarkEnd w:id="890"/>
      <w:bookmarkEnd w:id="891"/>
      <w:bookmarkEnd w:id="892"/>
      <w:bookmarkEnd w:id="893"/>
      <w:bookmarkEnd w:id="894"/>
    </w:p>
    <w:p w14:paraId="1DC99E00" w14:textId="77777777" w:rsidR="00604685" w:rsidRPr="004F1903" w:rsidRDefault="00604685" w:rsidP="00604685">
      <w:pPr>
        <w:keepNext/>
        <w:keepLines/>
      </w:pPr>
      <w:r w:rsidRPr="004F1903">
        <w:rPr>
          <w:color w:val="000000"/>
        </w:rPr>
        <w:fldChar w:fldCharType="begin"/>
      </w:r>
      <w:r w:rsidRPr="004F1903">
        <w:rPr>
          <w:color w:val="000000"/>
        </w:rPr>
        <w:instrText>XE "Security:Management"</w:instrText>
      </w:r>
      <w:r w:rsidRPr="004F1903">
        <w:rPr>
          <w:color w:val="000000"/>
        </w:rPr>
        <w:fldChar w:fldCharType="end"/>
      </w:r>
    </w:p>
    <w:p w14:paraId="5ABF2CBB" w14:textId="77777777" w:rsidR="00604685" w:rsidRPr="004F1903" w:rsidRDefault="00604685" w:rsidP="00604685">
      <w:pPr>
        <w:rPr>
          <w:rFonts w:cs="Times New Roman"/>
        </w:rPr>
      </w:pPr>
      <w:r w:rsidRPr="004F1903">
        <w:rPr>
          <w:rFonts w:cs="Times New Roman"/>
        </w:rPr>
        <w:t xml:space="preserve">There are </w:t>
      </w:r>
      <w:r w:rsidRPr="004F1903">
        <w:rPr>
          <w:rFonts w:cs="Times New Roman"/>
          <w:i/>
          <w:iCs/>
        </w:rPr>
        <w:t>no</w:t>
      </w:r>
      <w:r w:rsidRPr="004F1903">
        <w:rPr>
          <w:rFonts w:cs="Times New Roman"/>
        </w:rPr>
        <w:t xml:space="preserve"> special legal requirements involved in the use of </w:t>
      </w:r>
      <w:r w:rsidR="00407D0A" w:rsidRPr="004F1903">
        <w:rPr>
          <w:rFonts w:cs="Times New Roman"/>
        </w:rPr>
        <w:t>Kernel Authentication and Authorization Java (2) Enterprise Edition (KAAJEE)</w:t>
      </w:r>
      <w:r w:rsidRPr="004F1903">
        <w:rPr>
          <w:rFonts w:cs="Times New Roman"/>
        </w:rPr>
        <w:t>.</w:t>
      </w:r>
    </w:p>
    <w:p w14:paraId="7323EDC1" w14:textId="77777777" w:rsidR="00604685" w:rsidRPr="004F1903" w:rsidRDefault="00604685" w:rsidP="00604685"/>
    <w:p w14:paraId="4464ED90" w14:textId="77777777" w:rsidR="00604685" w:rsidRPr="004F1903" w:rsidRDefault="00604685" w:rsidP="00604685"/>
    <w:p w14:paraId="6EFA8F3E" w14:textId="77777777" w:rsidR="00604685" w:rsidRPr="004F1903" w:rsidRDefault="00604685" w:rsidP="00604685">
      <w:pPr>
        <w:pStyle w:val="Heading4"/>
      </w:pPr>
      <w:bookmarkStart w:id="895" w:name="_Toc6044921"/>
      <w:bookmarkStart w:id="896" w:name="_Toc44314780"/>
      <w:bookmarkStart w:id="897" w:name="_Toc67882445"/>
      <w:bookmarkStart w:id="898" w:name="_Toc74988234"/>
      <w:bookmarkStart w:id="899" w:name="_Toc75847079"/>
      <w:bookmarkStart w:id="900" w:name="_Toc83538877"/>
      <w:bookmarkStart w:id="901" w:name="_Toc84037012"/>
      <w:bookmarkStart w:id="902" w:name="_Toc84044234"/>
      <w:bookmarkStart w:id="903" w:name="_Toc111958114"/>
      <w:bookmarkStart w:id="904" w:name="_Toc202863131"/>
      <w:bookmarkStart w:id="905" w:name="_Toc204421570"/>
      <w:bookmarkStart w:id="906" w:name="_Toc49518105"/>
      <w:r w:rsidRPr="004F1903">
        <w:t>Mail Groups, Alerts</w:t>
      </w:r>
      <w:bookmarkEnd w:id="895"/>
      <w:bookmarkEnd w:id="896"/>
      <w:bookmarkEnd w:id="897"/>
      <w:bookmarkEnd w:id="898"/>
      <w:bookmarkEnd w:id="899"/>
      <w:bookmarkEnd w:id="900"/>
      <w:bookmarkEnd w:id="901"/>
      <w:bookmarkEnd w:id="902"/>
      <w:bookmarkEnd w:id="903"/>
      <w:r w:rsidRPr="004F1903">
        <w:t>, and Bulletins</w:t>
      </w:r>
      <w:bookmarkEnd w:id="904"/>
      <w:bookmarkEnd w:id="905"/>
      <w:bookmarkEnd w:id="906"/>
    </w:p>
    <w:p w14:paraId="1D5626E0" w14:textId="77777777" w:rsidR="00604685" w:rsidRPr="004F1903" w:rsidRDefault="00604685" w:rsidP="00604685">
      <w:pPr>
        <w:keepNext/>
        <w:keepLines/>
      </w:pPr>
    </w:p>
    <w:p w14:paraId="0D1E21D7" w14:textId="77777777" w:rsidR="00604685" w:rsidRPr="004F1903" w:rsidRDefault="00604685" w:rsidP="00DE7B5D">
      <w:pPr>
        <w:pStyle w:val="Heading5"/>
      </w:pPr>
      <w:bookmarkStart w:id="907" w:name="_Toc67882446"/>
      <w:bookmarkStart w:id="908" w:name="_Toc74988235"/>
      <w:bookmarkStart w:id="909" w:name="_Toc75847080"/>
      <w:r w:rsidRPr="004F1903">
        <w:t>Mail Groups</w:t>
      </w:r>
      <w:bookmarkEnd w:id="907"/>
      <w:bookmarkEnd w:id="908"/>
      <w:bookmarkEnd w:id="909"/>
    </w:p>
    <w:p w14:paraId="5804ED00" w14:textId="77777777" w:rsidR="00604685" w:rsidRPr="004F1903" w:rsidRDefault="00604685" w:rsidP="00604685">
      <w:pPr>
        <w:keepNext/>
        <w:keepLines/>
        <w:rPr>
          <w:sz w:val="24"/>
          <w:szCs w:val="24"/>
        </w:rPr>
      </w:pPr>
      <w:r w:rsidRPr="004F1903">
        <w:rPr>
          <w:color w:val="000000"/>
        </w:rPr>
        <w:fldChar w:fldCharType="begin"/>
      </w:r>
      <w:r w:rsidRPr="004F1903">
        <w:rPr>
          <w:color w:val="000000"/>
        </w:rPr>
        <w:instrText>XE "Mail Groups"</w:instrText>
      </w:r>
      <w:r w:rsidRPr="004F1903">
        <w:rPr>
          <w:color w:val="000000"/>
        </w:rPr>
        <w:fldChar w:fldCharType="end"/>
      </w:r>
    </w:p>
    <w:p w14:paraId="5005062B" w14:textId="77777777" w:rsidR="00604685" w:rsidRPr="004F1903" w:rsidRDefault="00604685" w:rsidP="00604685">
      <w:pPr>
        <w:keepNext/>
        <w:keepLines/>
      </w:pPr>
      <w:r w:rsidRPr="004F1903">
        <w:t xml:space="preserve">KAAJEE does </w:t>
      </w:r>
      <w:r w:rsidRPr="004F1903">
        <w:rPr>
          <w:i/>
          <w:iCs/>
        </w:rPr>
        <w:t>not</w:t>
      </w:r>
      <w:r w:rsidRPr="004F1903">
        <w:t xml:space="preserve"> create or utilize any specific mail groups.</w:t>
      </w:r>
    </w:p>
    <w:p w14:paraId="6BCA9269" w14:textId="77777777" w:rsidR="00604685" w:rsidRPr="004F1903" w:rsidRDefault="00604685" w:rsidP="00604685"/>
    <w:p w14:paraId="555FAA79" w14:textId="77777777" w:rsidR="00604685" w:rsidRPr="004F1903" w:rsidRDefault="00604685" w:rsidP="00604685"/>
    <w:p w14:paraId="521BC630" w14:textId="77777777" w:rsidR="00604685" w:rsidRPr="004F1903" w:rsidRDefault="00604685" w:rsidP="00DE7B5D">
      <w:pPr>
        <w:pStyle w:val="Heading5"/>
      </w:pPr>
      <w:bookmarkStart w:id="910" w:name="_Toc67882447"/>
      <w:bookmarkStart w:id="911" w:name="_Toc74988236"/>
      <w:bookmarkStart w:id="912" w:name="_Toc75847081"/>
      <w:r w:rsidRPr="004F1903">
        <w:t>Alerts</w:t>
      </w:r>
      <w:bookmarkEnd w:id="910"/>
      <w:bookmarkEnd w:id="911"/>
      <w:bookmarkEnd w:id="912"/>
    </w:p>
    <w:p w14:paraId="0E8EFE4D" w14:textId="77777777" w:rsidR="00604685" w:rsidRPr="004F1903" w:rsidRDefault="00604685" w:rsidP="00604685">
      <w:pPr>
        <w:keepNext/>
        <w:keepLines/>
        <w:rPr>
          <w:sz w:val="24"/>
          <w:szCs w:val="24"/>
        </w:rPr>
      </w:pPr>
      <w:r w:rsidRPr="004F1903">
        <w:rPr>
          <w:color w:val="000000"/>
        </w:rPr>
        <w:fldChar w:fldCharType="begin"/>
      </w:r>
      <w:r w:rsidRPr="004F1903">
        <w:rPr>
          <w:color w:val="000000"/>
        </w:rPr>
        <w:instrText>XE "Alerts"</w:instrText>
      </w:r>
      <w:r w:rsidRPr="004F1903">
        <w:rPr>
          <w:color w:val="000000"/>
        </w:rPr>
        <w:fldChar w:fldCharType="end"/>
      </w:r>
    </w:p>
    <w:p w14:paraId="1EBE81CD" w14:textId="77777777" w:rsidR="00604685" w:rsidRPr="004F1903" w:rsidRDefault="00604685" w:rsidP="00604685">
      <w:pPr>
        <w:rPr>
          <w:b/>
          <w:bCs/>
        </w:rPr>
      </w:pPr>
      <w:r w:rsidRPr="004F1903">
        <w:t xml:space="preserve">KAAJEE does </w:t>
      </w:r>
      <w:r w:rsidRPr="004F1903">
        <w:rPr>
          <w:i/>
          <w:iCs/>
        </w:rPr>
        <w:t>not</w:t>
      </w:r>
      <w:r w:rsidRPr="004F1903">
        <w:t xml:space="preserve"> make use of alerts.</w:t>
      </w:r>
    </w:p>
    <w:p w14:paraId="0D86674C" w14:textId="77777777" w:rsidR="00604685" w:rsidRPr="004F1903" w:rsidRDefault="00604685" w:rsidP="00604685"/>
    <w:p w14:paraId="78358F92" w14:textId="77777777" w:rsidR="00604685" w:rsidRPr="004F1903" w:rsidRDefault="00604685" w:rsidP="00604685"/>
    <w:p w14:paraId="39D1C063" w14:textId="77777777" w:rsidR="00604685" w:rsidRPr="004F1903" w:rsidRDefault="00604685" w:rsidP="00DE7B5D">
      <w:pPr>
        <w:pStyle w:val="Heading5"/>
      </w:pPr>
      <w:r w:rsidRPr="004F1903">
        <w:t>Bulletins</w:t>
      </w:r>
    </w:p>
    <w:p w14:paraId="3ECE629E" w14:textId="77777777" w:rsidR="00604685" w:rsidRPr="004F1903" w:rsidRDefault="00604685" w:rsidP="00604685">
      <w:pPr>
        <w:keepNext/>
        <w:keepLines/>
        <w:rPr>
          <w:sz w:val="24"/>
          <w:szCs w:val="24"/>
        </w:rPr>
      </w:pPr>
      <w:r w:rsidRPr="004F1903">
        <w:rPr>
          <w:color w:val="000000"/>
        </w:rPr>
        <w:fldChar w:fldCharType="begin"/>
      </w:r>
      <w:r w:rsidRPr="004F1903">
        <w:rPr>
          <w:color w:val="000000"/>
        </w:rPr>
        <w:instrText>XE "Bulletins"</w:instrText>
      </w:r>
      <w:r w:rsidRPr="004F1903">
        <w:rPr>
          <w:color w:val="000000"/>
        </w:rPr>
        <w:fldChar w:fldCharType="end"/>
      </w:r>
    </w:p>
    <w:p w14:paraId="0EAA1A46" w14:textId="77777777" w:rsidR="00604685" w:rsidRPr="004F1903" w:rsidRDefault="00604685" w:rsidP="00604685">
      <w:pPr>
        <w:rPr>
          <w:b/>
          <w:bCs/>
        </w:rPr>
      </w:pPr>
      <w:r w:rsidRPr="004F1903">
        <w:t xml:space="preserve">KAAJEE does </w:t>
      </w:r>
      <w:r w:rsidRPr="004F1903">
        <w:rPr>
          <w:i/>
          <w:iCs/>
        </w:rPr>
        <w:t>not</w:t>
      </w:r>
      <w:r w:rsidRPr="004F1903">
        <w:t xml:space="preserve"> make use of bulletins.</w:t>
      </w:r>
    </w:p>
    <w:p w14:paraId="2EBE9EDC" w14:textId="77777777" w:rsidR="00604685" w:rsidRPr="004F1903" w:rsidRDefault="00604685" w:rsidP="00604685"/>
    <w:p w14:paraId="61E136EF" w14:textId="77777777" w:rsidR="00604685" w:rsidRPr="004F1903" w:rsidRDefault="00604685" w:rsidP="00604685"/>
    <w:p w14:paraId="180566F0" w14:textId="77777777" w:rsidR="00604685" w:rsidRPr="004F1903" w:rsidRDefault="00604685" w:rsidP="00604685">
      <w:pPr>
        <w:pStyle w:val="Heading4"/>
      </w:pPr>
      <w:bookmarkStart w:id="913" w:name="_Toc75847082"/>
      <w:bookmarkStart w:id="914" w:name="_Toc83538878"/>
      <w:bookmarkStart w:id="915" w:name="_Toc84037013"/>
      <w:bookmarkStart w:id="916" w:name="_Toc84044235"/>
      <w:bookmarkStart w:id="917" w:name="_Toc202863132"/>
      <w:bookmarkStart w:id="918" w:name="_Toc204421571"/>
      <w:bookmarkStart w:id="919" w:name="_Toc49518106"/>
      <w:r w:rsidRPr="004F1903">
        <w:t>Auditing—Log</w:t>
      </w:r>
      <w:bookmarkEnd w:id="913"/>
      <w:r w:rsidRPr="004F1903">
        <w:t xml:space="preserve"> Monitoring</w:t>
      </w:r>
      <w:bookmarkEnd w:id="914"/>
      <w:bookmarkEnd w:id="915"/>
      <w:bookmarkEnd w:id="916"/>
      <w:bookmarkEnd w:id="917"/>
      <w:bookmarkEnd w:id="918"/>
      <w:bookmarkEnd w:id="919"/>
    </w:p>
    <w:bookmarkStart w:id="920" w:name="_Toc74988237"/>
    <w:bookmarkStart w:id="921" w:name="_Toc75847086"/>
    <w:bookmarkStart w:id="922" w:name="_Toc83538879"/>
    <w:bookmarkStart w:id="923" w:name="_Toc84037014"/>
    <w:bookmarkStart w:id="924" w:name="_Toc84044236"/>
    <w:p w14:paraId="224ABF2F" w14:textId="77777777" w:rsidR="00604685" w:rsidRPr="004F1903" w:rsidRDefault="00604685" w:rsidP="00604685">
      <w:pPr>
        <w:keepNext/>
        <w:keepLines/>
      </w:pPr>
      <w:r w:rsidRPr="004F1903">
        <w:rPr>
          <w:color w:val="000000"/>
        </w:rPr>
        <w:fldChar w:fldCharType="begin"/>
      </w:r>
      <w:r w:rsidRPr="004F1903">
        <w:rPr>
          <w:color w:val="000000"/>
        </w:rPr>
        <w:instrText>XE "Auditing:Log Monitoring"</w:instrText>
      </w:r>
      <w:r w:rsidRPr="004F1903">
        <w:rPr>
          <w:color w:val="000000"/>
        </w:rPr>
        <w:fldChar w:fldCharType="end"/>
      </w:r>
      <w:r w:rsidRPr="004F1903">
        <w:rPr>
          <w:color w:val="000000"/>
        </w:rPr>
        <w:fldChar w:fldCharType="begin"/>
      </w:r>
      <w:r w:rsidRPr="004F1903">
        <w:rPr>
          <w:color w:val="000000"/>
        </w:rPr>
        <w:instrText>XE "Logs:Monitoring"</w:instrText>
      </w:r>
      <w:r w:rsidRPr="004F1903">
        <w:rPr>
          <w:color w:val="000000"/>
        </w:rPr>
        <w:fldChar w:fldCharType="end"/>
      </w:r>
      <w:r w:rsidRPr="004F1903">
        <w:rPr>
          <w:color w:val="000000"/>
        </w:rPr>
        <w:fldChar w:fldCharType="begin"/>
      </w:r>
      <w:r w:rsidRPr="004F1903">
        <w:rPr>
          <w:color w:val="000000"/>
        </w:rPr>
        <w:instrText>XE "Monitoring:Logs"</w:instrText>
      </w:r>
      <w:r w:rsidRPr="004F1903">
        <w:rPr>
          <w:color w:val="000000"/>
        </w:rPr>
        <w:fldChar w:fldCharType="end"/>
      </w:r>
    </w:p>
    <w:p w14:paraId="2895382E" w14:textId="77777777" w:rsidR="00604685" w:rsidRPr="004F1903" w:rsidRDefault="00604685" w:rsidP="00DE7B5D">
      <w:pPr>
        <w:pStyle w:val="Heading5"/>
      </w:pPr>
      <w:bookmarkStart w:id="925" w:name="_Toc75847083"/>
      <w:r w:rsidRPr="004F1903">
        <w:t>Log4J Log</w:t>
      </w:r>
    </w:p>
    <w:p w14:paraId="7F9908D6" w14:textId="77777777" w:rsidR="00604685" w:rsidRPr="004F1903" w:rsidRDefault="00604685" w:rsidP="00604685">
      <w:pPr>
        <w:keepNext/>
        <w:keepLines/>
      </w:pPr>
      <w:r w:rsidRPr="004F1903">
        <w:rPr>
          <w:color w:val="000000"/>
        </w:rPr>
        <w:fldChar w:fldCharType="begin"/>
      </w:r>
      <w:r w:rsidRPr="004F1903">
        <w:rPr>
          <w:color w:val="000000"/>
        </w:rPr>
        <w:instrText>XE "Log4J:Log"</w:instrText>
      </w:r>
      <w:r w:rsidRPr="004F1903">
        <w:rPr>
          <w:color w:val="000000"/>
        </w:rPr>
        <w:fldChar w:fldCharType="end"/>
      </w:r>
      <w:r w:rsidRPr="004F1903">
        <w:rPr>
          <w:color w:val="000000"/>
        </w:rPr>
        <w:fldChar w:fldCharType="begin"/>
      </w:r>
      <w:r w:rsidRPr="004F1903">
        <w:rPr>
          <w:color w:val="000000"/>
        </w:rPr>
        <w:instrText>XE "Logs:Log4J"</w:instrText>
      </w:r>
      <w:r w:rsidRPr="004F1903">
        <w:rPr>
          <w:color w:val="000000"/>
        </w:rPr>
        <w:fldChar w:fldCharType="end"/>
      </w:r>
    </w:p>
    <w:p w14:paraId="2CF4E890" w14:textId="77777777" w:rsidR="00604685" w:rsidRPr="004F1903" w:rsidRDefault="00604685" w:rsidP="00604685">
      <w:pPr>
        <w:rPr>
          <w:bCs/>
        </w:rPr>
      </w:pPr>
      <w:r w:rsidRPr="004F1903">
        <w:rPr>
          <w:bCs/>
        </w:rPr>
        <w:t>In test, developers use this log during Web application development as a debugging tool. It can provide detailed context for application failure</w:t>
      </w:r>
      <w:r w:rsidR="00347D19" w:rsidRPr="004F1903">
        <w:rPr>
          <w:bCs/>
        </w:rPr>
        <w:t>s. It is a complimentary tool for</w:t>
      </w:r>
      <w:r w:rsidRPr="004F1903">
        <w:rPr>
          <w:bCs/>
        </w:rPr>
        <w:t xml:space="preserve"> testing applications.</w:t>
      </w:r>
    </w:p>
    <w:p w14:paraId="4A8AA8AA" w14:textId="77777777" w:rsidR="00604685" w:rsidRPr="004F1903" w:rsidRDefault="00604685" w:rsidP="00604685">
      <w:pPr>
        <w:rPr>
          <w:bCs/>
        </w:rPr>
      </w:pPr>
    </w:p>
    <w:p w14:paraId="44755F1E" w14:textId="77777777" w:rsidR="00604685" w:rsidRPr="004F1903" w:rsidRDefault="00604685" w:rsidP="00604685">
      <w:pPr>
        <w:rPr>
          <w:b/>
          <w:bCs/>
        </w:rPr>
      </w:pPr>
      <w:r w:rsidRPr="004F1903">
        <w:rPr>
          <w:bCs/>
        </w:rPr>
        <w:t xml:space="preserve">In production, the </w:t>
      </w:r>
      <w:r w:rsidR="001B7AA0" w:rsidRPr="004F1903">
        <w:t>Enterprise Management Center (</w:t>
      </w:r>
      <w:smartTag w:uri="urn:schemas-microsoft-com:office:smarttags" w:element="stockticker">
        <w:r w:rsidR="001B7AA0" w:rsidRPr="004F1903">
          <w:t>EMC</w:t>
        </w:r>
      </w:smartTag>
      <w:r w:rsidR="001B7AA0" w:rsidRPr="004F1903">
        <w:t>)</w:t>
      </w:r>
      <w:r w:rsidRPr="004F1903">
        <w:rPr>
          <w:bCs/>
        </w:rPr>
        <w:t xml:space="preserve"> and/or Application Server Administrators should monitor this log. If a problem is detected and developers or the administrators are unable to resolve it, the user should call the National Help Desk and file a Remedy ticket.</w:t>
      </w:r>
    </w:p>
    <w:p w14:paraId="65CEE82C" w14:textId="77777777" w:rsidR="00604685" w:rsidRPr="004F1903" w:rsidRDefault="00604685" w:rsidP="00604685"/>
    <w:p w14:paraId="4DADDDDD" w14:textId="77777777" w:rsidR="00604685" w:rsidRPr="004F1903" w:rsidRDefault="00604685" w:rsidP="00604685"/>
    <w:p w14:paraId="2225471F" w14:textId="77777777" w:rsidR="00604685" w:rsidRPr="004F1903" w:rsidRDefault="00604685" w:rsidP="00DE7B5D">
      <w:pPr>
        <w:pStyle w:val="Heading5"/>
      </w:pPr>
      <w:r w:rsidRPr="004F1903">
        <w:t>M-side Log</w:t>
      </w:r>
      <w:bookmarkEnd w:id="925"/>
    </w:p>
    <w:p w14:paraId="0B262FF4" w14:textId="77777777" w:rsidR="00604685" w:rsidRPr="004F1903" w:rsidRDefault="00604685" w:rsidP="00604685">
      <w:pPr>
        <w:keepNext/>
        <w:keepLines/>
      </w:pPr>
      <w:r w:rsidRPr="004F1903">
        <w:rPr>
          <w:color w:val="000000"/>
        </w:rPr>
        <w:fldChar w:fldCharType="begin"/>
      </w:r>
      <w:r w:rsidRPr="004F1903">
        <w:rPr>
          <w:color w:val="000000"/>
        </w:rPr>
        <w:instrText>XE "M-side Log"</w:instrText>
      </w:r>
      <w:r w:rsidRPr="004F1903">
        <w:rPr>
          <w:color w:val="000000"/>
        </w:rPr>
        <w:fldChar w:fldCharType="end"/>
      </w:r>
      <w:r w:rsidRPr="004F1903">
        <w:rPr>
          <w:color w:val="000000"/>
        </w:rPr>
        <w:fldChar w:fldCharType="begin"/>
      </w:r>
      <w:r w:rsidRPr="004F1903">
        <w:rPr>
          <w:color w:val="000000"/>
        </w:rPr>
        <w:instrText>XE "Logs:M-side"</w:instrText>
      </w:r>
      <w:r w:rsidRPr="004F1903">
        <w:rPr>
          <w:color w:val="000000"/>
        </w:rPr>
        <w:fldChar w:fldCharType="end"/>
      </w:r>
    </w:p>
    <w:p w14:paraId="530A6640" w14:textId="77777777" w:rsidR="00604685" w:rsidRPr="004F1903" w:rsidRDefault="00604685" w:rsidP="00604685">
      <w:pPr>
        <w:rPr>
          <w:b/>
          <w:bCs/>
        </w:rPr>
      </w:pPr>
      <w:r w:rsidRPr="004F1903">
        <w:rPr>
          <w:bCs/>
        </w:rPr>
        <w:t xml:space="preserve">This event log records </w:t>
      </w:r>
      <w:r w:rsidRPr="004F1903">
        <w:t>VistA</w:t>
      </w:r>
      <w:r w:rsidRPr="004F1903">
        <w:rPr>
          <w:bCs/>
        </w:rPr>
        <w:t xml:space="preserve"> M Server-related errors. </w:t>
      </w:r>
      <w:r w:rsidR="001B7AA0" w:rsidRPr="004F1903">
        <w:rPr>
          <w:bCs/>
        </w:rPr>
        <w:t>Information Resource Management (</w:t>
      </w:r>
      <w:smartTag w:uri="urn:schemas-microsoft-com:office:smarttags" w:element="stockticker">
        <w:r w:rsidRPr="004F1903">
          <w:rPr>
            <w:bCs/>
          </w:rPr>
          <w:t>IRM</w:t>
        </w:r>
      </w:smartTag>
      <w:r w:rsidR="001B7AA0" w:rsidRPr="004F1903">
        <w:rPr>
          <w:bCs/>
        </w:rPr>
        <w:t>)</w:t>
      </w:r>
      <w:r w:rsidRPr="004F1903">
        <w:rPr>
          <w:bCs/>
        </w:rPr>
        <w:t xml:space="preserve"> should monitor this log for any errors related to KAAJEE and take appropriate actions to remedy the error.</w:t>
      </w:r>
    </w:p>
    <w:p w14:paraId="51019172" w14:textId="77777777" w:rsidR="00604685" w:rsidRPr="004F1903" w:rsidRDefault="00604685" w:rsidP="00604685"/>
    <w:p w14:paraId="4435A758" w14:textId="77777777" w:rsidR="00604685" w:rsidRPr="004F1903" w:rsidRDefault="00604685" w:rsidP="00604685"/>
    <w:p w14:paraId="5961A825" w14:textId="77777777" w:rsidR="00604685" w:rsidRPr="004F1903" w:rsidRDefault="00604685" w:rsidP="00DE7B5D">
      <w:pPr>
        <w:pStyle w:val="Heading5"/>
      </w:pPr>
      <w:bookmarkStart w:id="926" w:name="_Toc75847084"/>
      <w:r w:rsidRPr="004F1903">
        <w:lastRenderedPageBreak/>
        <w:t>Sign-On Log</w:t>
      </w:r>
      <w:bookmarkEnd w:id="926"/>
    </w:p>
    <w:bookmarkStart w:id="927" w:name="_Toc75847085"/>
    <w:p w14:paraId="127C70BB" w14:textId="77777777" w:rsidR="00604685" w:rsidRPr="004F1903" w:rsidRDefault="00604685" w:rsidP="00604685">
      <w:pPr>
        <w:keepNext/>
        <w:keepLines/>
      </w:pPr>
      <w:r w:rsidRPr="004F1903">
        <w:rPr>
          <w:color w:val="000000"/>
        </w:rPr>
        <w:fldChar w:fldCharType="begin"/>
      </w:r>
      <w:r w:rsidRPr="004F1903">
        <w:rPr>
          <w:color w:val="000000"/>
        </w:rPr>
        <w:instrText>XE "Logs:Sign-On"</w:instrText>
      </w:r>
      <w:r w:rsidRPr="004F1903">
        <w:rPr>
          <w:color w:val="000000"/>
        </w:rPr>
        <w:fldChar w:fldCharType="end"/>
      </w:r>
    </w:p>
    <w:p w14:paraId="4AFD6EE1" w14:textId="77777777" w:rsidR="00604685" w:rsidRPr="004F1903" w:rsidRDefault="00604685" w:rsidP="00604685">
      <w:pPr>
        <w:rPr>
          <w:b/>
          <w:bCs/>
        </w:rPr>
      </w:pPr>
      <w:r w:rsidRPr="004F1903">
        <w:rPr>
          <w:bCs/>
        </w:rPr>
        <w:t xml:space="preserve">This event log records all users that sign onto the </w:t>
      </w:r>
      <w:r w:rsidRPr="004F1903">
        <w:t>VistA</w:t>
      </w:r>
      <w:r w:rsidRPr="004F1903">
        <w:rPr>
          <w:bCs/>
        </w:rPr>
        <w:t xml:space="preserve"> M Server via Kernel</w:t>
      </w:r>
      <w:r w:rsidR="007473A6" w:rsidRPr="004F1903">
        <w:rPr>
          <w:bCs/>
        </w:rPr>
        <w:t xml:space="preserve"> in the </w:t>
      </w:r>
      <w:r w:rsidR="007473A6" w:rsidRPr="004F1903">
        <w:rPr>
          <w:color w:val="000000"/>
        </w:rPr>
        <w:t>SIGN-ON LOG file (#3.081)</w:t>
      </w:r>
      <w:r w:rsidR="007473A6" w:rsidRPr="004F1903">
        <w:rPr>
          <w:color w:val="000000"/>
        </w:rPr>
        <w:fldChar w:fldCharType="begin"/>
      </w:r>
      <w:r w:rsidR="007473A6" w:rsidRPr="004F1903">
        <w:rPr>
          <w:color w:val="000000"/>
        </w:rPr>
        <w:instrText>XE "SIGN-ON LOG File (#3.081)"</w:instrText>
      </w:r>
      <w:r w:rsidR="007473A6" w:rsidRPr="004F1903">
        <w:rPr>
          <w:color w:val="000000"/>
        </w:rPr>
        <w:fldChar w:fldCharType="end"/>
      </w:r>
      <w:r w:rsidR="007473A6" w:rsidRPr="004F1903">
        <w:rPr>
          <w:color w:val="000000"/>
        </w:rPr>
        <w:fldChar w:fldCharType="begin"/>
      </w:r>
      <w:r w:rsidR="007473A6" w:rsidRPr="004F1903">
        <w:rPr>
          <w:color w:val="000000"/>
        </w:rPr>
        <w:instrText>XE "Files:SIGN-ON LOG (#3.081)"</w:instrText>
      </w:r>
      <w:r w:rsidR="007473A6" w:rsidRPr="004F1903">
        <w:rPr>
          <w:color w:val="000000"/>
        </w:rPr>
        <w:fldChar w:fldCharType="end"/>
      </w:r>
      <w:r w:rsidRPr="004F1903">
        <w:rPr>
          <w:b/>
          <w:bCs/>
        </w:rPr>
        <w:t>.</w:t>
      </w:r>
      <w:r w:rsidRPr="004F1903">
        <w:rPr>
          <w:bCs/>
        </w:rPr>
        <w:t xml:space="preserve"> </w:t>
      </w:r>
      <w:smartTag w:uri="urn:schemas-microsoft-com:office:smarttags" w:element="stockticker">
        <w:r w:rsidRPr="004F1903">
          <w:rPr>
            <w:bCs/>
          </w:rPr>
          <w:t>IRM</w:t>
        </w:r>
      </w:smartTag>
      <w:r w:rsidRPr="004F1903">
        <w:rPr>
          <w:bCs/>
        </w:rPr>
        <w:t xml:space="preserve"> should monitor this log. </w:t>
      </w:r>
      <w:smartTag w:uri="urn:schemas-microsoft-com:office:smarttags" w:element="stockticker">
        <w:r w:rsidRPr="004F1903">
          <w:rPr>
            <w:bCs/>
          </w:rPr>
          <w:t>IRM</w:t>
        </w:r>
      </w:smartTag>
      <w:r w:rsidRPr="004F1903">
        <w:rPr>
          <w:bCs/>
        </w:rPr>
        <w:t xml:space="preserve"> should check for unusual activity </w:t>
      </w:r>
      <w:r w:rsidRPr="004F1903">
        <w:t>(e.g.,</w:t>
      </w:r>
      <w:r w:rsidR="008737DF" w:rsidRPr="004F1903">
        <w:rPr>
          <w:rFonts w:cs="Times New Roman"/>
        </w:rPr>
        <w:t> </w:t>
      </w:r>
      <w:r w:rsidRPr="004F1903">
        <w:t>unusual amount of activity for a given user)</w:t>
      </w:r>
      <w:r w:rsidRPr="004F1903">
        <w:rPr>
          <w:bCs/>
        </w:rPr>
        <w:t xml:space="preserve">. If there is an unusual amount of activity for a particular user, </w:t>
      </w:r>
      <w:smartTag w:uri="urn:schemas-microsoft-com:office:smarttags" w:element="stockticker">
        <w:r w:rsidRPr="004F1903">
          <w:rPr>
            <w:bCs/>
          </w:rPr>
          <w:t>IRM</w:t>
        </w:r>
      </w:smartTag>
      <w:r w:rsidRPr="004F1903">
        <w:rPr>
          <w:bCs/>
        </w:rPr>
        <w:t xml:space="preserve"> should further investigate by contacting the user in question and taking appropriate action as deemed appropriate.</w:t>
      </w:r>
    </w:p>
    <w:p w14:paraId="7793895F" w14:textId="77777777" w:rsidR="00604685" w:rsidRPr="004F1903" w:rsidRDefault="00604685" w:rsidP="00604685"/>
    <w:p w14:paraId="720A0755" w14:textId="77777777" w:rsidR="00604685" w:rsidRPr="004F1903" w:rsidRDefault="00604685" w:rsidP="00604685"/>
    <w:p w14:paraId="05C8319B" w14:textId="77777777" w:rsidR="00604685" w:rsidRPr="004F1903" w:rsidRDefault="00604685" w:rsidP="00DE7B5D">
      <w:pPr>
        <w:pStyle w:val="Heading5"/>
      </w:pPr>
      <w:r w:rsidRPr="004F1903">
        <w:t>Failed Access Attempts Log</w:t>
      </w:r>
      <w:bookmarkEnd w:id="927"/>
    </w:p>
    <w:p w14:paraId="6C23C62C" w14:textId="77777777" w:rsidR="00604685" w:rsidRPr="004F1903" w:rsidRDefault="00604685" w:rsidP="00604685">
      <w:pPr>
        <w:keepNext/>
        <w:keepLines/>
      </w:pPr>
      <w:r w:rsidRPr="004F1903">
        <w:rPr>
          <w:color w:val="000000"/>
        </w:rPr>
        <w:fldChar w:fldCharType="begin"/>
      </w:r>
      <w:r w:rsidRPr="004F1903">
        <w:rPr>
          <w:color w:val="000000"/>
        </w:rPr>
        <w:instrText>XE "Failed:Access Attempts Log"</w:instrText>
      </w:r>
      <w:r w:rsidRPr="004F1903">
        <w:rPr>
          <w:color w:val="000000"/>
        </w:rPr>
        <w:fldChar w:fldCharType="end"/>
      </w:r>
      <w:r w:rsidRPr="004F1903">
        <w:rPr>
          <w:color w:val="000000"/>
        </w:rPr>
        <w:fldChar w:fldCharType="begin"/>
      </w:r>
      <w:r w:rsidRPr="004F1903">
        <w:rPr>
          <w:color w:val="000000"/>
        </w:rPr>
        <w:instrText>XE "Logs:Failed Access Attempts"</w:instrText>
      </w:r>
      <w:r w:rsidRPr="004F1903">
        <w:rPr>
          <w:color w:val="000000"/>
        </w:rPr>
        <w:fldChar w:fldCharType="end"/>
      </w:r>
    </w:p>
    <w:p w14:paraId="33766F09" w14:textId="77777777" w:rsidR="00604685" w:rsidRPr="004F1903" w:rsidRDefault="00604685" w:rsidP="00604685">
      <w:pPr>
        <w:rPr>
          <w:b/>
          <w:bCs/>
        </w:rPr>
      </w:pPr>
      <w:r w:rsidRPr="004F1903">
        <w:rPr>
          <w:bCs/>
        </w:rPr>
        <w:t>This event log records users that fail to enter a valid Access/Verify code pair</w:t>
      </w:r>
      <w:r w:rsidRPr="004F1903">
        <w:rPr>
          <w:b/>
          <w:bCs/>
        </w:rPr>
        <w:t>.</w:t>
      </w:r>
      <w:r w:rsidRPr="004F1903">
        <w:rPr>
          <w:bCs/>
        </w:rPr>
        <w:t xml:space="preserve"> </w:t>
      </w:r>
      <w:smartTag w:uri="urn:schemas-microsoft-com:office:smarttags" w:element="stockticker">
        <w:r w:rsidRPr="004F1903">
          <w:rPr>
            <w:bCs/>
          </w:rPr>
          <w:t>IRM</w:t>
        </w:r>
      </w:smartTag>
      <w:r w:rsidRPr="004F1903">
        <w:rPr>
          <w:bCs/>
        </w:rPr>
        <w:t xml:space="preserve"> should monitor this log. </w:t>
      </w:r>
      <w:smartTag w:uri="urn:schemas-microsoft-com:office:smarttags" w:element="stockticker">
        <w:r w:rsidRPr="004F1903">
          <w:rPr>
            <w:bCs/>
          </w:rPr>
          <w:t>IRM</w:t>
        </w:r>
      </w:smartTag>
      <w:r w:rsidRPr="004F1903">
        <w:rPr>
          <w:bCs/>
        </w:rPr>
        <w:t xml:space="preserve"> should check for unusual activity </w:t>
      </w:r>
      <w:r w:rsidRPr="004F1903">
        <w:t>(e.g.,</w:t>
      </w:r>
      <w:r w:rsidR="008737DF" w:rsidRPr="004F1903">
        <w:rPr>
          <w:rFonts w:cs="Times New Roman"/>
        </w:rPr>
        <w:t> </w:t>
      </w:r>
      <w:r w:rsidRPr="004F1903">
        <w:t>unusual amount of activity for a given user).</w:t>
      </w:r>
      <w:r w:rsidRPr="004F1903">
        <w:rPr>
          <w:bCs/>
        </w:rPr>
        <w:t xml:space="preserve"> If there is an unusual amount of activity for a particular user, </w:t>
      </w:r>
      <w:smartTag w:uri="urn:schemas-microsoft-com:office:smarttags" w:element="stockticker">
        <w:r w:rsidRPr="004F1903">
          <w:rPr>
            <w:bCs/>
          </w:rPr>
          <w:t>IRM</w:t>
        </w:r>
      </w:smartTag>
      <w:r w:rsidRPr="004F1903">
        <w:rPr>
          <w:bCs/>
        </w:rPr>
        <w:t xml:space="preserve"> should further investigate by contacting the user in question and taking appropriate action as deemed appropriate.</w:t>
      </w:r>
    </w:p>
    <w:p w14:paraId="618E7938" w14:textId="77777777" w:rsidR="00604685" w:rsidRPr="004F1903" w:rsidRDefault="00604685" w:rsidP="00604685"/>
    <w:p w14:paraId="31CD4817" w14:textId="77777777" w:rsidR="00604685" w:rsidRPr="004F1903" w:rsidRDefault="00604685" w:rsidP="00604685"/>
    <w:p w14:paraId="2B535FAA" w14:textId="77777777" w:rsidR="00604685" w:rsidRPr="004F1903" w:rsidRDefault="00604685" w:rsidP="00604685">
      <w:pPr>
        <w:pStyle w:val="Heading4"/>
      </w:pPr>
      <w:bookmarkStart w:id="928" w:name="_Toc202863133"/>
      <w:bookmarkStart w:id="929" w:name="_Toc204421572"/>
      <w:bookmarkStart w:id="930" w:name="_Toc49518107"/>
      <w:r w:rsidRPr="004F1903">
        <w:t>Remote Access/Transmissions</w:t>
      </w:r>
      <w:bookmarkEnd w:id="920"/>
      <w:bookmarkEnd w:id="921"/>
      <w:bookmarkEnd w:id="922"/>
      <w:bookmarkEnd w:id="923"/>
      <w:bookmarkEnd w:id="924"/>
      <w:bookmarkEnd w:id="928"/>
      <w:bookmarkEnd w:id="929"/>
      <w:bookmarkEnd w:id="930"/>
    </w:p>
    <w:p w14:paraId="3889D746" w14:textId="77777777" w:rsidR="00604685" w:rsidRPr="004F1903" w:rsidRDefault="00604685" w:rsidP="00604685">
      <w:pPr>
        <w:keepNext/>
        <w:keepLines/>
      </w:pPr>
      <w:r w:rsidRPr="004F1903">
        <w:rPr>
          <w:color w:val="000000"/>
        </w:rPr>
        <w:fldChar w:fldCharType="begin"/>
      </w:r>
      <w:r w:rsidRPr="004F1903">
        <w:rPr>
          <w:color w:val="000000"/>
        </w:rPr>
        <w:instrText>XE "Remote Access/Transmissions"</w:instrText>
      </w:r>
      <w:r w:rsidRPr="004F1903">
        <w:rPr>
          <w:color w:val="000000"/>
        </w:rPr>
        <w:fldChar w:fldCharType="end"/>
      </w:r>
      <w:r w:rsidRPr="004F1903">
        <w:rPr>
          <w:color w:val="000000"/>
        </w:rPr>
        <w:fldChar w:fldCharType="begin"/>
      </w:r>
      <w:r w:rsidRPr="004F1903">
        <w:rPr>
          <w:color w:val="000000"/>
        </w:rPr>
        <w:instrText>XE "KAAJEE:Remote Access/Transmissions"</w:instrText>
      </w:r>
      <w:r w:rsidRPr="004F1903">
        <w:rPr>
          <w:color w:val="000000"/>
        </w:rPr>
        <w:fldChar w:fldCharType="end"/>
      </w:r>
      <w:r w:rsidRPr="004F1903">
        <w:rPr>
          <w:color w:val="000000"/>
        </w:rPr>
        <w:fldChar w:fldCharType="begin"/>
      </w:r>
      <w:r w:rsidRPr="004F1903">
        <w:rPr>
          <w:color w:val="000000"/>
        </w:rPr>
        <w:instrText>XE "Connections"</w:instrText>
      </w:r>
      <w:r w:rsidRPr="004F1903">
        <w:rPr>
          <w:color w:val="000000"/>
        </w:rPr>
        <w:fldChar w:fldCharType="end"/>
      </w:r>
      <w:r w:rsidRPr="004F1903">
        <w:rPr>
          <w:color w:val="000000"/>
        </w:rPr>
        <w:fldChar w:fldCharType="begin"/>
      </w:r>
      <w:r w:rsidRPr="004F1903">
        <w:rPr>
          <w:color w:val="000000"/>
        </w:rPr>
        <w:instrText>XE "Remote Access/Transmissions:Connections"</w:instrText>
      </w:r>
      <w:r w:rsidRPr="004F1903">
        <w:rPr>
          <w:color w:val="000000"/>
        </w:rPr>
        <w:fldChar w:fldCharType="end"/>
      </w:r>
    </w:p>
    <w:p w14:paraId="1B145C18" w14:textId="77777777" w:rsidR="00604685" w:rsidRPr="004F1903" w:rsidRDefault="00604685" w:rsidP="00604685">
      <w:r w:rsidRPr="004F1903">
        <w:t>For every user logon, Web browser applications on the client workstation transmit/receive data using Hyper</w:t>
      </w:r>
      <w:r w:rsidR="00E9140E" w:rsidRPr="004F1903">
        <w:t xml:space="preserve"> </w:t>
      </w:r>
      <w:r w:rsidRPr="004F1903">
        <w:t>Text Transport Protocol (HTTP)</w:t>
      </w:r>
      <w:r w:rsidRPr="004F1903">
        <w:rPr>
          <w:color w:val="000000"/>
        </w:rPr>
        <w:fldChar w:fldCharType="begin"/>
      </w:r>
      <w:r w:rsidRPr="004F1903">
        <w:rPr>
          <w:color w:val="000000"/>
        </w:rPr>
        <w:instrText xml:space="preserve"> XE "Hyper</w:instrText>
      </w:r>
      <w:r w:rsidR="00E9140E" w:rsidRPr="004F1903">
        <w:rPr>
          <w:color w:val="000000"/>
        </w:rPr>
        <w:instrText xml:space="preserve"> </w:instrText>
      </w:r>
      <w:r w:rsidRPr="004F1903">
        <w:rPr>
          <w:color w:val="000000"/>
        </w:rPr>
        <w:instrText xml:space="preserve">Text Transport Protocol (HTTP)" </w:instrText>
      </w:r>
      <w:r w:rsidRPr="004F1903">
        <w:rPr>
          <w:color w:val="000000"/>
        </w:rPr>
        <w:fldChar w:fldCharType="end"/>
      </w:r>
      <w:r w:rsidRPr="004F1903">
        <w:rPr>
          <w:color w:val="000000"/>
        </w:rPr>
        <w:fldChar w:fldCharType="begin"/>
      </w:r>
      <w:r w:rsidRPr="004F1903">
        <w:rPr>
          <w:color w:val="000000"/>
        </w:rPr>
        <w:instrText xml:space="preserve"> XE "HTTP" </w:instrText>
      </w:r>
      <w:r w:rsidRPr="004F1903">
        <w:rPr>
          <w:color w:val="000000"/>
        </w:rPr>
        <w:fldChar w:fldCharType="end"/>
      </w:r>
      <w:r w:rsidRPr="004F1903">
        <w:t xml:space="preserve"> to communicate with KAAJEE-enabled applications </w:t>
      </w:r>
      <w:r w:rsidRPr="004F1903">
        <w:rPr>
          <w:rFonts w:cs="Times New Roman"/>
        </w:rPr>
        <w:t>deployed on the</w:t>
      </w:r>
      <w:r w:rsidRPr="004F1903">
        <w:t xml:space="preserve"> application server.</w:t>
      </w:r>
    </w:p>
    <w:p w14:paraId="771DB904" w14:textId="77777777" w:rsidR="00604685" w:rsidRPr="004F1903" w:rsidRDefault="00604685" w:rsidP="00604685"/>
    <w:tbl>
      <w:tblPr>
        <w:tblW w:w="0" w:type="auto"/>
        <w:tblLayout w:type="fixed"/>
        <w:tblLook w:val="0000" w:firstRow="0" w:lastRow="0" w:firstColumn="0" w:lastColumn="0" w:noHBand="0" w:noVBand="0"/>
      </w:tblPr>
      <w:tblGrid>
        <w:gridCol w:w="738"/>
        <w:gridCol w:w="8730"/>
      </w:tblGrid>
      <w:tr w:rsidR="00EB43E1" w:rsidRPr="004F1903" w14:paraId="2F2936AE" w14:textId="77777777">
        <w:trPr>
          <w:cantSplit/>
        </w:trPr>
        <w:tc>
          <w:tcPr>
            <w:tcW w:w="738" w:type="dxa"/>
          </w:tcPr>
          <w:p w14:paraId="4A4FC66A" w14:textId="09C6141D" w:rsidR="00EB43E1" w:rsidRPr="004F1903" w:rsidRDefault="0072545C" w:rsidP="00EB43E1">
            <w:pPr>
              <w:spacing w:before="60" w:after="60"/>
              <w:ind w:left="-18"/>
              <w:rPr>
                <w:rFonts w:cs="Times New Roman"/>
              </w:rPr>
            </w:pPr>
            <w:r>
              <w:rPr>
                <w:rFonts w:cs="Times New Roman"/>
                <w:noProof/>
              </w:rPr>
              <w:drawing>
                <wp:inline distT="0" distB="0" distL="0" distR="0" wp14:anchorId="40914704" wp14:editId="3BA0255C">
                  <wp:extent cx="285750" cy="285750"/>
                  <wp:effectExtent l="0" t="0" r="0" b="0"/>
                  <wp:docPr id="131" name="Picture 13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717BA300" w14:textId="77777777" w:rsidR="00EB43E1" w:rsidRPr="004F1903" w:rsidRDefault="00EB43E1" w:rsidP="00EB43E1">
            <w:pPr>
              <w:keepNext/>
              <w:keepLines/>
              <w:spacing w:before="60" w:after="60"/>
              <w:rPr>
                <w:rFonts w:cs="Times New Roman"/>
                <w:kern w:val="2"/>
              </w:rPr>
            </w:pPr>
            <w:r w:rsidRPr="004F1903">
              <w:rPr>
                <w:rFonts w:cs="Times New Roman"/>
                <w:b/>
              </w:rPr>
              <w:t>NOTE:</w:t>
            </w:r>
            <w:r w:rsidRPr="004F1903">
              <w:rPr>
                <w:rFonts w:cs="Times New Roman"/>
              </w:rPr>
              <w:t xml:space="preserve"> HTTP rides over Transmission Control Protocol/Internet Protocol (</w:t>
            </w:r>
            <w:smartTag w:uri="urn:schemas-microsoft-com:office:smarttags" w:element="stockticker">
              <w:r w:rsidRPr="004F1903">
                <w:rPr>
                  <w:rFonts w:cs="Times New Roman"/>
                </w:rPr>
                <w:t>TCP</w:t>
              </w:r>
            </w:smartTag>
            <w:r w:rsidRPr="004F1903">
              <w:rPr>
                <w:rFonts w:cs="Times New Roman"/>
              </w:rPr>
              <w:t>/IP) in the payload packet.</w:t>
            </w:r>
          </w:p>
        </w:tc>
      </w:tr>
    </w:tbl>
    <w:p w14:paraId="5B237877" w14:textId="77777777" w:rsidR="00604685" w:rsidRPr="004F1903" w:rsidRDefault="00604685" w:rsidP="00604685"/>
    <w:p w14:paraId="7AD16377" w14:textId="77777777" w:rsidR="00604685" w:rsidRPr="004F1903" w:rsidRDefault="00604685" w:rsidP="00604685">
      <w:r w:rsidRPr="004F1903">
        <w:t>On the application server, KAAJEE-enabled Web-based applications call the KAAJEE login/authentication component, which then calls VistALink using APIs. VistALink uses Transmission Control Protocol/Internet Protocol (</w:t>
      </w:r>
      <w:smartTag w:uri="urn:schemas-microsoft-com:office:smarttags" w:element="stockticker">
        <w:r w:rsidRPr="004F1903">
          <w:t>TCP</w:t>
        </w:r>
      </w:smartTag>
      <w:r w:rsidRPr="004F1903">
        <w:t>/IP) to transmit data to and receive data from VistA M Servers.</w:t>
      </w:r>
    </w:p>
    <w:p w14:paraId="4DE1BE32" w14:textId="77777777" w:rsidR="00604685" w:rsidRPr="004F1903" w:rsidRDefault="00604685" w:rsidP="00604685"/>
    <w:p w14:paraId="684A68A4" w14:textId="77777777" w:rsidR="00604685" w:rsidRPr="004F1903" w:rsidRDefault="00604685" w:rsidP="00604685">
      <w:r w:rsidRPr="004F1903">
        <w:t xml:space="preserve">The KAAJEE SSPIs on the application server use Java Database Connector (JDBC) to query the remote security store database (e.g., Oracle), which holds the temporary username and password. KAAJEE also uses the </w:t>
      </w:r>
      <w:smartTag w:uri="urn:schemas-microsoft-com:office:smarttags" w:element="stockticker">
        <w:r w:rsidRPr="004F1903">
          <w:t>SDS</w:t>
        </w:r>
      </w:smartTag>
      <w:r w:rsidRPr="004F1903">
        <w:t xml:space="preserve"> APIs to query tables on the remote </w:t>
      </w:r>
      <w:r w:rsidR="00D96B09" w:rsidRPr="004F1903">
        <w:t>n</w:t>
      </w:r>
      <w:r w:rsidRPr="004F1903">
        <w:t xml:space="preserve">ational </w:t>
      </w:r>
      <w:smartTag w:uri="urn:schemas-microsoft-com:office:smarttags" w:element="stockticker">
        <w:r w:rsidRPr="004F1903">
          <w:t>SDS</w:t>
        </w:r>
      </w:smartTag>
      <w:r w:rsidRPr="004F1903">
        <w:t xml:space="preserve"> </w:t>
      </w:r>
      <w:r w:rsidR="00D96B09" w:rsidRPr="004F1903">
        <w:t>d</w:t>
      </w:r>
      <w:r w:rsidRPr="004F1903">
        <w:t>atabase.</w:t>
      </w:r>
    </w:p>
    <w:p w14:paraId="099D4BAD" w14:textId="77777777" w:rsidR="00604685" w:rsidRPr="004F1903" w:rsidRDefault="00604685" w:rsidP="00604685">
      <w:pPr>
        <w:autoSpaceDE w:val="0"/>
        <w:autoSpaceDN w:val="0"/>
        <w:adjustRightInd w:val="0"/>
        <w:rPr>
          <w:rFonts w:cs="Times New Roman"/>
        </w:rPr>
      </w:pPr>
    </w:p>
    <w:p w14:paraId="726CD521" w14:textId="77777777" w:rsidR="00604685" w:rsidRPr="004F1903" w:rsidRDefault="00604685" w:rsidP="00604685">
      <w:pPr>
        <w:autoSpaceDE w:val="0"/>
        <w:autoSpaceDN w:val="0"/>
        <w:adjustRightInd w:val="0"/>
        <w:rPr>
          <w:rFonts w:cs="Times New Roman"/>
        </w:rPr>
      </w:pPr>
      <w:r w:rsidRPr="004F1903">
        <w:rPr>
          <w:rFonts w:cs="Times New Roman"/>
        </w:rPr>
        <w:t>After authentication, applications can optionally make subsequent VistALink calls to run any RPCs authorized to the authenticated user.</w:t>
      </w:r>
    </w:p>
    <w:p w14:paraId="54395669" w14:textId="77777777" w:rsidR="00604685" w:rsidRPr="004F1903" w:rsidRDefault="00604685" w:rsidP="00604685"/>
    <w:p w14:paraId="36B4EB10" w14:textId="77777777" w:rsidR="00604685" w:rsidRPr="004F1903" w:rsidRDefault="00604685" w:rsidP="00604685"/>
    <w:p w14:paraId="55AA9463" w14:textId="77777777" w:rsidR="00604685" w:rsidRPr="004F1903" w:rsidRDefault="00604685" w:rsidP="00604685">
      <w:pPr>
        <w:pStyle w:val="Heading4"/>
      </w:pPr>
      <w:bookmarkStart w:id="931" w:name="_Toc74988238"/>
      <w:bookmarkStart w:id="932" w:name="_Toc75847087"/>
      <w:bookmarkStart w:id="933" w:name="_Toc83538880"/>
      <w:bookmarkStart w:id="934" w:name="_Toc84037015"/>
      <w:bookmarkStart w:id="935" w:name="_Toc84044237"/>
      <w:bookmarkStart w:id="936" w:name="_Toc202863134"/>
      <w:bookmarkStart w:id="937" w:name="_Toc204421573"/>
      <w:bookmarkStart w:id="938" w:name="_Toc49518108"/>
      <w:r w:rsidRPr="004F1903">
        <w:lastRenderedPageBreak/>
        <w:t>Interfaces</w:t>
      </w:r>
      <w:bookmarkEnd w:id="931"/>
      <w:bookmarkEnd w:id="932"/>
      <w:bookmarkEnd w:id="933"/>
      <w:bookmarkEnd w:id="934"/>
      <w:bookmarkEnd w:id="935"/>
      <w:bookmarkEnd w:id="936"/>
      <w:bookmarkEnd w:id="937"/>
      <w:bookmarkEnd w:id="938"/>
    </w:p>
    <w:p w14:paraId="0C0B7010" w14:textId="77777777" w:rsidR="00604685" w:rsidRPr="004F1903" w:rsidRDefault="00604685" w:rsidP="00D96B09">
      <w:pPr>
        <w:keepNext/>
        <w:keepLines/>
      </w:pPr>
      <w:r w:rsidRPr="004F1903">
        <w:rPr>
          <w:color w:val="000000"/>
        </w:rPr>
        <w:fldChar w:fldCharType="begin"/>
      </w:r>
      <w:r w:rsidRPr="004F1903">
        <w:rPr>
          <w:color w:val="000000"/>
        </w:rPr>
        <w:instrText>XE "Interfaces"</w:instrText>
      </w:r>
      <w:r w:rsidRPr="004F1903">
        <w:rPr>
          <w:color w:val="000000"/>
        </w:rPr>
        <w:fldChar w:fldCharType="end"/>
      </w:r>
      <w:r w:rsidRPr="004F1903">
        <w:rPr>
          <w:color w:val="000000"/>
        </w:rPr>
        <w:fldChar w:fldCharType="begin"/>
      </w:r>
      <w:r w:rsidRPr="004F1903">
        <w:rPr>
          <w:color w:val="000000"/>
        </w:rPr>
        <w:instrText>XE "KAAJEE:Interfaces"</w:instrText>
      </w:r>
      <w:r w:rsidRPr="004F1903">
        <w:rPr>
          <w:color w:val="000000"/>
        </w:rPr>
        <w:fldChar w:fldCharType="end"/>
      </w:r>
    </w:p>
    <w:p w14:paraId="2DD6BDFA" w14:textId="77777777" w:rsidR="00604685" w:rsidRPr="004F1903" w:rsidRDefault="00604685" w:rsidP="00604685">
      <w:pPr>
        <w:keepNext/>
        <w:keepLines/>
        <w:rPr>
          <w:rFonts w:cs="Times"/>
          <w:strike/>
        </w:rPr>
      </w:pPr>
      <w:r w:rsidRPr="004F1903">
        <w:t>The KAAJEE</w:t>
      </w:r>
      <w:r w:rsidR="005C26CB" w:rsidRPr="004F1903">
        <w:t xml:space="preserve"> and KAAJEE SSPIs</w:t>
      </w:r>
      <w:r w:rsidRPr="004F1903">
        <w:t xml:space="preserve"> software interfaces with the following VA software:</w:t>
      </w:r>
    </w:p>
    <w:p w14:paraId="2242E116" w14:textId="77777777" w:rsidR="00604685" w:rsidRPr="004F1903" w:rsidRDefault="00604685" w:rsidP="00604685">
      <w:pPr>
        <w:keepNext/>
        <w:keepLines/>
        <w:numPr>
          <w:ilvl w:val="0"/>
          <w:numId w:val="12"/>
        </w:numPr>
        <w:spacing w:before="120"/>
      </w:pPr>
      <w:r w:rsidRPr="004F1903">
        <w:t xml:space="preserve">VistALink </w:t>
      </w:r>
      <w:r w:rsidR="006A402D" w:rsidRPr="004F1903">
        <w:t>1.6</w:t>
      </w:r>
    </w:p>
    <w:p w14:paraId="7AC1C47B" w14:textId="77777777" w:rsidR="00604685" w:rsidRPr="004F1903" w:rsidRDefault="00604685" w:rsidP="003B2FBB">
      <w:pPr>
        <w:keepNext/>
        <w:keepLines/>
        <w:numPr>
          <w:ilvl w:val="0"/>
          <w:numId w:val="12"/>
        </w:numPr>
        <w:spacing w:before="120"/>
      </w:pPr>
      <w:r w:rsidRPr="004F1903">
        <w:t>Standard Data Services (</w:t>
      </w:r>
      <w:smartTag w:uri="urn:schemas-microsoft-com:office:smarttags" w:element="stockticker">
        <w:r w:rsidRPr="004F1903">
          <w:t>SDS</w:t>
        </w:r>
      </w:smartTag>
      <w:r w:rsidRPr="004F1903">
        <w:t xml:space="preserve">) tables </w:t>
      </w:r>
      <w:r w:rsidR="00C35573" w:rsidRPr="003E0095">
        <w:t>18</w:t>
      </w:r>
      <w:r w:rsidR="00F612C8" w:rsidRPr="003E0095">
        <w:t>.0</w:t>
      </w:r>
      <w:r w:rsidRPr="004F1903">
        <w:t xml:space="preserve"> (or higher).</w:t>
      </w:r>
    </w:p>
    <w:p w14:paraId="769BAB6D" w14:textId="77777777" w:rsidR="00604685" w:rsidRPr="004F1903" w:rsidRDefault="00604685" w:rsidP="003B2FBB">
      <w:pPr>
        <w:keepNext/>
        <w:keepLines/>
        <w:ind w:left="728"/>
      </w:pPr>
    </w:p>
    <w:tbl>
      <w:tblPr>
        <w:tblW w:w="0" w:type="auto"/>
        <w:tblInd w:w="720" w:type="dxa"/>
        <w:tblLayout w:type="fixed"/>
        <w:tblLook w:val="0000" w:firstRow="0" w:lastRow="0" w:firstColumn="0" w:lastColumn="0" w:noHBand="0" w:noVBand="0"/>
      </w:tblPr>
      <w:tblGrid>
        <w:gridCol w:w="738"/>
        <w:gridCol w:w="8010"/>
      </w:tblGrid>
      <w:tr w:rsidR="009B4D3A" w:rsidRPr="004F1903" w14:paraId="0F00412F" w14:textId="77777777" w:rsidTr="003B2FBB">
        <w:trPr>
          <w:cantSplit/>
        </w:trPr>
        <w:tc>
          <w:tcPr>
            <w:tcW w:w="738" w:type="dxa"/>
          </w:tcPr>
          <w:p w14:paraId="4D0C6178" w14:textId="572BC1AF" w:rsidR="009B4D3A" w:rsidRPr="004F1903" w:rsidRDefault="0072545C" w:rsidP="009B4D3A">
            <w:pPr>
              <w:spacing w:before="60" w:after="60"/>
              <w:ind w:left="-18"/>
              <w:rPr>
                <w:rFonts w:cs="Times New Roman"/>
                <w:color w:val="000000"/>
              </w:rPr>
            </w:pPr>
            <w:r>
              <w:rPr>
                <w:rFonts w:cs="Times New Roman"/>
                <w:noProof/>
                <w:color w:val="000000"/>
              </w:rPr>
              <w:drawing>
                <wp:inline distT="0" distB="0" distL="0" distR="0" wp14:anchorId="205E2DCF" wp14:editId="5BB55932">
                  <wp:extent cx="285750" cy="285750"/>
                  <wp:effectExtent l="0" t="0" r="0" b="0"/>
                  <wp:docPr id="132" name="Picture 13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010" w:type="dxa"/>
          </w:tcPr>
          <w:p w14:paraId="6F040F95" w14:textId="77777777" w:rsidR="009B4D3A" w:rsidRPr="004F1903" w:rsidRDefault="003B2FBB" w:rsidP="005423C3">
            <w:pPr>
              <w:keepNext/>
              <w:keepLines/>
              <w:spacing w:before="60"/>
              <w:rPr>
                <w:rFonts w:cs="Times New Roman"/>
                <w:color w:val="000000"/>
              </w:rPr>
            </w:pPr>
            <w:r w:rsidRPr="004F1903">
              <w:rPr>
                <w:rFonts w:cs="Times New Roman"/>
                <w:b/>
                <w:color w:val="000000"/>
              </w:rPr>
              <w:t>NOTE:</w:t>
            </w:r>
            <w:r w:rsidRPr="004F1903">
              <w:rPr>
                <w:rFonts w:cs="Times New Roman"/>
                <w:color w:val="000000"/>
              </w:rPr>
              <w:t xml:space="preserve"> KAAJEE works with SDS </w:t>
            </w:r>
            <w:r w:rsidR="00C35573" w:rsidRPr="003E0095">
              <w:rPr>
                <w:rFonts w:cs="Times New Roman"/>
                <w:color w:val="000000"/>
              </w:rPr>
              <w:t>18</w:t>
            </w:r>
            <w:r w:rsidRPr="003E0095">
              <w:rPr>
                <w:rFonts w:cs="Times New Roman"/>
                <w:color w:val="000000"/>
              </w:rPr>
              <w:t xml:space="preserve">.0 or higher; however, </w:t>
            </w:r>
            <w:r w:rsidR="0053272F" w:rsidRPr="003E0095">
              <w:rPr>
                <w:rFonts w:cs="Times New Roman"/>
                <w:color w:val="000000"/>
              </w:rPr>
              <w:t xml:space="preserve">KAAJEE </w:t>
            </w:r>
            <w:r w:rsidR="00CD34A6" w:rsidRPr="003E0095">
              <w:rPr>
                <w:rFonts w:cs="Times New Roman"/>
                <w:color w:val="000000"/>
              </w:rPr>
              <w:t>1.2.0</w:t>
            </w:r>
            <w:r w:rsidR="00AD4319" w:rsidRPr="003E0095">
              <w:rPr>
                <w:rFonts w:cs="Times New Roman"/>
                <w:color w:val="000000"/>
              </w:rPr>
              <w:t>.</w:t>
            </w:r>
            <w:r w:rsidR="00E06B79" w:rsidRPr="003E0095">
              <w:rPr>
                <w:rFonts w:cs="Times New Roman"/>
                <w:color w:val="000000"/>
              </w:rPr>
              <w:t>xxx</w:t>
            </w:r>
            <w:r w:rsidR="0053272F" w:rsidRPr="004F1903">
              <w:rPr>
                <w:rFonts w:cs="Times New Roman"/>
                <w:color w:val="000000"/>
              </w:rPr>
              <w:t xml:space="preserve"> distributes SDS</w:t>
            </w:r>
            <w:r w:rsidR="00F72EAC" w:rsidRPr="004F1903">
              <w:rPr>
                <w:rFonts w:cs="Times New Roman"/>
                <w:color w:val="000000"/>
              </w:rPr>
              <w:t xml:space="preserve"> 13</w:t>
            </w:r>
            <w:r w:rsidR="0053272F" w:rsidRPr="004F1903">
              <w:rPr>
                <w:rFonts w:cs="Times New Roman"/>
                <w:color w:val="000000"/>
              </w:rPr>
              <w:t>.0 client jar files as part of</w:t>
            </w:r>
            <w:r w:rsidR="009B4D3A" w:rsidRPr="004F1903">
              <w:rPr>
                <w:rFonts w:cs="Times New Roman"/>
                <w:color w:val="000000"/>
              </w:rPr>
              <w:t xml:space="preserve"> the </w:t>
            </w:r>
            <w:r w:rsidR="0053272F" w:rsidRPr="004F1903">
              <w:rPr>
                <w:rFonts w:cs="Times New Roman"/>
                <w:color w:val="000000"/>
              </w:rPr>
              <w:t>Sample</w:t>
            </w:r>
            <w:r w:rsidR="009B4D3A" w:rsidRPr="004F1903">
              <w:rPr>
                <w:rFonts w:cs="Times New Roman"/>
                <w:color w:val="000000"/>
              </w:rPr>
              <w:t xml:space="preserve"> Web </w:t>
            </w:r>
            <w:r w:rsidR="0053272F" w:rsidRPr="004F1903">
              <w:rPr>
                <w:rFonts w:cs="Times New Roman"/>
                <w:color w:val="000000"/>
              </w:rPr>
              <w:t xml:space="preserve">Application. </w:t>
            </w:r>
            <w:r w:rsidR="0014773E" w:rsidRPr="004F1903">
              <w:rPr>
                <w:rFonts w:cs="Times New Roman"/>
                <w:color w:val="000000"/>
              </w:rPr>
              <w:t xml:space="preserve">If you deploy the both the KAAJEE Sample Web Application and your own Web-based application on the same </w:t>
            </w:r>
            <w:r w:rsidR="004635CA" w:rsidRPr="004F1903">
              <w:rPr>
                <w:rFonts w:cs="Times New Roman"/>
                <w:color w:val="000000"/>
              </w:rPr>
              <w:t>WebLogic</w:t>
            </w:r>
            <w:r w:rsidR="0014773E" w:rsidRPr="004F1903">
              <w:rPr>
                <w:rFonts w:cs="Times New Roman"/>
                <w:color w:val="000000"/>
              </w:rPr>
              <w:t xml:space="preserve"> Application Server domain instance and intend to use a different version of SDS, those client jar files will need to be swapped out for the appropriate version of the SDS client jar files. Otherwise, There may be a conflict if both applications reference the same JNDI tree.</w:t>
            </w:r>
            <w:r w:rsidR="009B4D3A" w:rsidRPr="004F1903">
              <w:rPr>
                <w:rFonts w:cs="Times New Roman"/>
                <w:color w:val="000000"/>
              </w:rPr>
              <w:t>address</w:t>
            </w:r>
            <w:r w:rsidR="009B4D3A" w:rsidRPr="004F1903">
              <w:rPr>
                <w:rFonts w:cs="Times New Roman"/>
                <w:color w:val="000000"/>
              </w:rPr>
              <w:fldChar w:fldCharType="begin"/>
            </w:r>
            <w:r w:rsidR="009B4D3A" w:rsidRPr="004F1903">
              <w:rPr>
                <w:rFonts w:cs="Times New Roman"/>
                <w:color w:val="000000"/>
              </w:rPr>
              <w:instrText>XE "</w:instrText>
            </w:r>
            <w:r w:rsidR="009B4D3A" w:rsidRPr="004F1903">
              <w:rPr>
                <w:rFonts w:cs="Times New Roman"/>
                <w:color w:val="000000"/>
                <w:kern w:val="2"/>
              </w:rPr>
              <w:instrText>SDS:Home Page Web Address</w:instrText>
            </w:r>
            <w:r w:rsidR="009B4D3A" w:rsidRPr="004F1903">
              <w:rPr>
                <w:rFonts w:cs="Times New Roman"/>
                <w:color w:val="000000"/>
              </w:rPr>
              <w:instrText>"</w:instrText>
            </w:r>
            <w:r w:rsidR="009B4D3A" w:rsidRPr="004F1903">
              <w:rPr>
                <w:rFonts w:cs="Times New Roman"/>
                <w:color w:val="000000"/>
              </w:rPr>
              <w:fldChar w:fldCharType="end"/>
            </w:r>
            <w:r w:rsidR="009B4D3A" w:rsidRPr="004F1903">
              <w:rPr>
                <w:rFonts w:cs="Times New Roman"/>
                <w:color w:val="000000"/>
              </w:rPr>
              <w:fldChar w:fldCharType="begin"/>
            </w:r>
            <w:r w:rsidR="009B4D3A" w:rsidRPr="004F1903">
              <w:rPr>
                <w:rFonts w:cs="Times New Roman"/>
                <w:color w:val="000000"/>
              </w:rPr>
              <w:instrText>XE "Web Pages:</w:instrText>
            </w:r>
            <w:r w:rsidR="009B4D3A" w:rsidRPr="004F1903">
              <w:rPr>
                <w:rFonts w:cs="Times New Roman"/>
                <w:color w:val="000000"/>
                <w:kern w:val="2"/>
              </w:rPr>
              <w:instrText>SDS Home Page Web Address</w:instrText>
            </w:r>
            <w:r w:rsidR="009B4D3A" w:rsidRPr="004F1903">
              <w:rPr>
                <w:rFonts w:cs="Times New Roman"/>
                <w:color w:val="000000"/>
              </w:rPr>
              <w:instrText>"</w:instrText>
            </w:r>
            <w:r w:rsidR="009B4D3A" w:rsidRPr="004F1903">
              <w:rPr>
                <w:rFonts w:cs="Times New Roman"/>
                <w:color w:val="000000"/>
              </w:rPr>
              <w:fldChar w:fldCharType="end"/>
            </w:r>
            <w:r w:rsidR="009B4D3A" w:rsidRPr="004F1903">
              <w:rPr>
                <w:rFonts w:cs="Times New Roman"/>
                <w:color w:val="000000"/>
              </w:rPr>
              <w:fldChar w:fldCharType="begin"/>
            </w:r>
            <w:r w:rsidR="009B4D3A" w:rsidRPr="004F1903">
              <w:rPr>
                <w:rFonts w:cs="Times New Roman"/>
                <w:color w:val="000000"/>
              </w:rPr>
              <w:instrText>XE "Home Pages:</w:instrText>
            </w:r>
            <w:r w:rsidR="009B4D3A" w:rsidRPr="004F1903">
              <w:rPr>
                <w:rFonts w:cs="Times New Roman"/>
                <w:color w:val="000000"/>
                <w:kern w:val="2"/>
              </w:rPr>
              <w:instrText>SDS Home Page Web Address</w:instrText>
            </w:r>
            <w:r w:rsidR="009B4D3A" w:rsidRPr="004F1903">
              <w:rPr>
                <w:rFonts w:cs="Times New Roman"/>
                <w:color w:val="000000"/>
              </w:rPr>
              <w:instrText>"</w:instrText>
            </w:r>
            <w:r w:rsidR="009B4D3A" w:rsidRPr="004F1903">
              <w:rPr>
                <w:rFonts w:cs="Times New Roman"/>
                <w:color w:val="000000"/>
              </w:rPr>
              <w:fldChar w:fldCharType="end"/>
            </w:r>
            <w:r w:rsidR="009B4D3A" w:rsidRPr="004F1903">
              <w:rPr>
                <w:rFonts w:cs="Times New Roman"/>
                <w:color w:val="000000"/>
              </w:rPr>
              <w:fldChar w:fldCharType="begin"/>
            </w:r>
            <w:r w:rsidR="009B4D3A" w:rsidRPr="004F1903">
              <w:rPr>
                <w:rFonts w:cs="Times New Roman"/>
                <w:color w:val="000000"/>
              </w:rPr>
              <w:instrText>XE "URLs:</w:instrText>
            </w:r>
            <w:r w:rsidR="009B4D3A" w:rsidRPr="004F1903">
              <w:rPr>
                <w:rFonts w:cs="Times New Roman"/>
                <w:color w:val="000000"/>
                <w:kern w:val="2"/>
              </w:rPr>
              <w:instrText>SDS Home Page Web Address</w:instrText>
            </w:r>
            <w:r w:rsidR="009B4D3A" w:rsidRPr="004F1903">
              <w:rPr>
                <w:rFonts w:cs="Times New Roman"/>
                <w:color w:val="000000"/>
              </w:rPr>
              <w:instrText>"</w:instrText>
            </w:r>
            <w:r w:rsidR="009B4D3A" w:rsidRPr="004F1903">
              <w:rPr>
                <w:rFonts w:cs="Times New Roman"/>
                <w:color w:val="000000"/>
              </w:rPr>
              <w:fldChar w:fldCharType="end"/>
            </w:r>
            <w:r w:rsidR="009B4D3A" w:rsidRPr="004F1903">
              <w:rPr>
                <w:rFonts w:cs="Times New Roman"/>
                <w:color w:val="000000"/>
              </w:rPr>
              <w:t>:</w:t>
            </w:r>
          </w:p>
          <w:p w14:paraId="09D6C2EA" w14:textId="77777777" w:rsidR="009B4D3A" w:rsidRPr="004F1903" w:rsidRDefault="002468DA" w:rsidP="0014773E">
            <w:pPr>
              <w:keepNext/>
              <w:keepLines/>
              <w:spacing w:before="60" w:after="60"/>
              <w:rPr>
                <w:rFonts w:cs="Times New Roman"/>
                <w:color w:val="000000"/>
                <w:kern w:val="2"/>
              </w:rPr>
            </w:pPr>
            <w:r>
              <w:rPr>
                <w:color w:val="000000"/>
              </w:rPr>
              <w:t>REDACTED</w:t>
            </w:r>
          </w:p>
        </w:tc>
      </w:tr>
    </w:tbl>
    <w:p w14:paraId="17D16811" w14:textId="77777777" w:rsidR="00604685" w:rsidRPr="004F1903" w:rsidRDefault="00604685" w:rsidP="00604685"/>
    <w:tbl>
      <w:tblPr>
        <w:tblW w:w="0" w:type="auto"/>
        <w:tblLayout w:type="fixed"/>
        <w:tblLook w:val="0000" w:firstRow="0" w:lastRow="0" w:firstColumn="0" w:lastColumn="0" w:noHBand="0" w:noVBand="0"/>
      </w:tblPr>
      <w:tblGrid>
        <w:gridCol w:w="738"/>
        <w:gridCol w:w="8730"/>
      </w:tblGrid>
      <w:tr w:rsidR="009B4D3A" w:rsidRPr="004F1903" w14:paraId="11224670" w14:textId="77777777">
        <w:trPr>
          <w:cantSplit/>
        </w:trPr>
        <w:tc>
          <w:tcPr>
            <w:tcW w:w="738" w:type="dxa"/>
          </w:tcPr>
          <w:p w14:paraId="57920C4C" w14:textId="13CBADEA" w:rsidR="009B4D3A" w:rsidRPr="004F1903" w:rsidRDefault="0072545C" w:rsidP="009B4D3A">
            <w:pPr>
              <w:spacing w:before="60" w:after="60"/>
              <w:ind w:left="-18"/>
              <w:rPr>
                <w:rFonts w:cs="Times New Roman"/>
              </w:rPr>
            </w:pPr>
            <w:r>
              <w:rPr>
                <w:rFonts w:cs="Times New Roman"/>
                <w:noProof/>
              </w:rPr>
              <w:drawing>
                <wp:inline distT="0" distB="0" distL="0" distR="0" wp14:anchorId="5810315E" wp14:editId="6D4BE637">
                  <wp:extent cx="285750" cy="285750"/>
                  <wp:effectExtent l="0" t="0" r="0" b="0"/>
                  <wp:docPr id="133" name="Picture 13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18EE9B53" w14:textId="77777777" w:rsidR="009B4D3A" w:rsidRPr="004F1903" w:rsidRDefault="009B4D3A" w:rsidP="005423C3">
            <w:pPr>
              <w:keepNext/>
              <w:keepLines/>
              <w:spacing w:before="60"/>
              <w:rPr>
                <w:rFonts w:cs="Times New Roman"/>
              </w:rPr>
            </w:pPr>
            <w:r w:rsidRPr="004F1903">
              <w:rPr>
                <w:rFonts w:cs="Times New Roman"/>
                <w:b/>
              </w:rPr>
              <w:t>REF:</w:t>
            </w:r>
            <w:r w:rsidRPr="004F1903">
              <w:rPr>
                <w:rFonts w:cs="Times New Roman"/>
              </w:rPr>
              <w:t xml:space="preserve"> For more information on Common Services and SDS tables, please visit the following </w:t>
            </w:r>
            <w:r w:rsidR="00355D80" w:rsidRPr="004F1903">
              <w:rPr>
                <w:rFonts w:cs="Times New Roman"/>
              </w:rPr>
              <w:t>Website</w:t>
            </w:r>
            <w:r w:rsidRPr="004F1903">
              <w:rPr>
                <w:rFonts w:cs="Times New Roman"/>
                <w:color w:val="000000"/>
              </w:rPr>
              <w:fldChar w:fldCharType="begin"/>
            </w:r>
            <w:r w:rsidRPr="004F1903">
              <w:rPr>
                <w:rFonts w:cs="Times New Roman"/>
                <w:color w:val="000000"/>
              </w:rPr>
              <w:instrText>XE "</w:instrText>
            </w:r>
            <w:r w:rsidRPr="004F1903">
              <w:rPr>
                <w:rFonts w:cs="Times New Roman"/>
                <w:color w:val="000000"/>
                <w:kern w:val="2"/>
              </w:rPr>
              <w:instrText>SDS:</w:instrText>
            </w:r>
            <w:r w:rsidR="00355D80" w:rsidRPr="004F1903">
              <w:rPr>
                <w:rFonts w:cs="Times New Roman"/>
                <w:color w:val="000000"/>
                <w:kern w:val="2"/>
              </w:rPr>
              <w:instrText>Website</w:instrText>
            </w:r>
            <w:r w:rsidRPr="004F1903">
              <w:rPr>
                <w:rFonts w:cs="Times New Roman"/>
                <w:color w:val="000000"/>
              </w:rPr>
              <w:instrText>"</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Web Pages:</w:instrText>
            </w:r>
            <w:r w:rsidRPr="004F1903">
              <w:rPr>
                <w:rFonts w:cs="Times New Roman"/>
                <w:color w:val="000000"/>
                <w:kern w:val="2"/>
              </w:rPr>
              <w:instrText xml:space="preserve">SDS </w:instrText>
            </w:r>
            <w:r w:rsidR="00355D80" w:rsidRPr="004F1903">
              <w:rPr>
                <w:rFonts w:cs="Times New Roman"/>
                <w:color w:val="000000"/>
                <w:kern w:val="2"/>
              </w:rPr>
              <w:instrText>Website</w:instrText>
            </w:r>
            <w:r w:rsidRPr="004F1903">
              <w:rPr>
                <w:rFonts w:cs="Times New Roman"/>
                <w:color w:val="000000"/>
              </w:rPr>
              <w:instrText>"</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Home Pages:</w:instrText>
            </w:r>
            <w:r w:rsidRPr="004F1903">
              <w:rPr>
                <w:rFonts w:cs="Times New Roman"/>
                <w:color w:val="000000"/>
                <w:kern w:val="2"/>
              </w:rPr>
              <w:instrText xml:space="preserve">SDS </w:instrText>
            </w:r>
            <w:r w:rsidR="00355D80" w:rsidRPr="004F1903">
              <w:rPr>
                <w:rFonts w:cs="Times New Roman"/>
                <w:color w:val="000000"/>
                <w:kern w:val="2"/>
              </w:rPr>
              <w:instrText>Website</w:instrText>
            </w:r>
            <w:r w:rsidRPr="004F1903">
              <w:rPr>
                <w:rFonts w:cs="Times New Roman"/>
                <w:color w:val="000000"/>
              </w:rPr>
              <w:instrText>"</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URLs:</w:instrText>
            </w:r>
            <w:r w:rsidRPr="004F1903">
              <w:rPr>
                <w:rFonts w:cs="Times New Roman"/>
                <w:color w:val="000000"/>
                <w:kern w:val="2"/>
              </w:rPr>
              <w:instrText xml:space="preserve">SDS </w:instrText>
            </w:r>
            <w:r w:rsidR="00355D80" w:rsidRPr="004F1903">
              <w:rPr>
                <w:rFonts w:cs="Times New Roman"/>
                <w:color w:val="000000"/>
                <w:kern w:val="2"/>
              </w:rPr>
              <w:instrText>Website</w:instrText>
            </w:r>
            <w:r w:rsidRPr="004F1903">
              <w:rPr>
                <w:rFonts w:cs="Times New Roman"/>
                <w:color w:val="000000"/>
              </w:rPr>
              <w:instrText>"</w:instrText>
            </w:r>
            <w:r w:rsidRPr="004F1903">
              <w:rPr>
                <w:rFonts w:cs="Times New Roman"/>
                <w:color w:val="000000"/>
              </w:rPr>
              <w:fldChar w:fldCharType="end"/>
            </w:r>
            <w:r w:rsidRPr="004F1903">
              <w:rPr>
                <w:rFonts w:cs="Times New Roman"/>
              </w:rPr>
              <w:t>:</w:t>
            </w:r>
          </w:p>
          <w:p w14:paraId="14C97F38" w14:textId="77777777" w:rsidR="009B4D3A" w:rsidRPr="004F1903" w:rsidRDefault="002468DA" w:rsidP="005423C3">
            <w:pPr>
              <w:keepNext/>
              <w:keepLines/>
              <w:spacing w:before="120" w:after="60"/>
              <w:ind w:left="360"/>
              <w:rPr>
                <w:rFonts w:cs="Times New Roman"/>
              </w:rPr>
            </w:pPr>
            <w:r>
              <w:rPr>
                <w:rFonts w:cs="Times New Roman"/>
              </w:rPr>
              <w:t>REDACTED</w:t>
            </w:r>
          </w:p>
        </w:tc>
      </w:tr>
    </w:tbl>
    <w:p w14:paraId="6AF4E7EA" w14:textId="77777777" w:rsidR="00604685" w:rsidRPr="004F1903" w:rsidRDefault="00604685" w:rsidP="00604685"/>
    <w:p w14:paraId="5071E2CF" w14:textId="77777777" w:rsidR="00604685" w:rsidRPr="004F1903" w:rsidRDefault="00604685" w:rsidP="00604685"/>
    <w:p w14:paraId="3C170122" w14:textId="77777777" w:rsidR="00604685" w:rsidRPr="004F1903" w:rsidRDefault="00604685" w:rsidP="00604685">
      <w:pPr>
        <w:keepNext/>
        <w:keepLines/>
        <w:rPr>
          <w:rFonts w:cs="Times"/>
          <w:strike/>
        </w:rPr>
      </w:pPr>
      <w:r w:rsidRPr="004F1903">
        <w:t xml:space="preserve">KAAJEE </w:t>
      </w:r>
      <w:r w:rsidR="005C26CB" w:rsidRPr="004F1903">
        <w:t xml:space="preserve">and KAAJEE SSPIs </w:t>
      </w:r>
      <w:r w:rsidRPr="004F1903">
        <w:t xml:space="preserve">interfaces with the following </w:t>
      </w:r>
      <w:r w:rsidRPr="004F1903">
        <w:rPr>
          <w:i/>
          <w:iCs/>
        </w:rPr>
        <w:t>non</w:t>
      </w:r>
      <w:r w:rsidRPr="004F1903">
        <w:t xml:space="preserve">-VA </w:t>
      </w:r>
      <w:r w:rsidR="001B7AA0" w:rsidRPr="004F1903">
        <w:t>Commercial-Off-The-Shelf (</w:t>
      </w:r>
      <w:r w:rsidRPr="004F1903">
        <w:t>COTS</w:t>
      </w:r>
      <w:r w:rsidR="001B7AA0" w:rsidRPr="004F1903">
        <w:t>)</w:t>
      </w:r>
      <w:r w:rsidRPr="004F1903">
        <w:t xml:space="preserve"> products/software:</w:t>
      </w:r>
    </w:p>
    <w:p w14:paraId="59933856" w14:textId="77777777" w:rsidR="00604685" w:rsidRPr="004F1903" w:rsidRDefault="005C26CB" w:rsidP="00604685">
      <w:pPr>
        <w:keepNext/>
        <w:keepLines/>
        <w:numPr>
          <w:ilvl w:val="0"/>
          <w:numId w:val="12"/>
        </w:numPr>
        <w:spacing w:before="120"/>
      </w:pPr>
      <w:r w:rsidRPr="004F1903">
        <w:t>Oracle or Cach</w:t>
      </w:r>
      <w:r w:rsidRPr="004F1903">
        <w:rPr>
          <w:rFonts w:cs="Times New Roman"/>
        </w:rPr>
        <w:t>é</w:t>
      </w:r>
      <w:r w:rsidRPr="004F1903">
        <w:t xml:space="preserve"> databases.</w:t>
      </w:r>
    </w:p>
    <w:p w14:paraId="7FE523EA" w14:textId="77777777" w:rsidR="00604685" w:rsidRPr="004F1903" w:rsidRDefault="00B47E49" w:rsidP="00604685">
      <w:pPr>
        <w:numPr>
          <w:ilvl w:val="0"/>
          <w:numId w:val="12"/>
        </w:numPr>
        <w:spacing w:before="120"/>
      </w:pPr>
      <w:r w:rsidRPr="004F1903">
        <w:t>WebLogic</w:t>
      </w:r>
      <w:r w:rsidR="00604685" w:rsidRPr="004F1903">
        <w:t xml:space="preserve"> </w:t>
      </w:r>
      <w:r w:rsidR="00044966" w:rsidRPr="003E0095">
        <w:t>10.3.6</w:t>
      </w:r>
      <w:r w:rsidR="0084783C">
        <w:t xml:space="preserve"> </w:t>
      </w:r>
      <w:r w:rsidR="009774CA" w:rsidRPr="004F1903">
        <w:t>and higher</w:t>
      </w:r>
      <w:r w:rsidR="00221383" w:rsidRPr="004F1903">
        <w:t xml:space="preserve"> </w:t>
      </w:r>
      <w:r w:rsidR="00604685" w:rsidRPr="004F1903">
        <w:t>Application Server</w:t>
      </w:r>
      <w:r w:rsidR="00221383" w:rsidRPr="004F1903">
        <w:t>s</w:t>
      </w:r>
    </w:p>
    <w:p w14:paraId="149FBEB2" w14:textId="77777777" w:rsidR="00604685" w:rsidRPr="004F1903" w:rsidRDefault="00604685" w:rsidP="00604685"/>
    <w:tbl>
      <w:tblPr>
        <w:tblW w:w="0" w:type="auto"/>
        <w:tblLayout w:type="fixed"/>
        <w:tblLook w:val="0000" w:firstRow="0" w:lastRow="0" w:firstColumn="0" w:lastColumn="0" w:noHBand="0" w:noVBand="0"/>
      </w:tblPr>
      <w:tblGrid>
        <w:gridCol w:w="738"/>
        <w:gridCol w:w="8730"/>
      </w:tblGrid>
      <w:tr w:rsidR="00EB43E1" w:rsidRPr="004F1903" w14:paraId="7B5C8AE6" w14:textId="77777777">
        <w:trPr>
          <w:cantSplit/>
        </w:trPr>
        <w:tc>
          <w:tcPr>
            <w:tcW w:w="738" w:type="dxa"/>
          </w:tcPr>
          <w:p w14:paraId="4F6381B6" w14:textId="0BF52A3B" w:rsidR="00EB43E1" w:rsidRPr="004F1903" w:rsidRDefault="0072545C" w:rsidP="00EB43E1">
            <w:pPr>
              <w:spacing w:before="60" w:after="60"/>
              <w:ind w:left="-18"/>
              <w:rPr>
                <w:rFonts w:cs="Times New Roman"/>
              </w:rPr>
            </w:pPr>
            <w:r>
              <w:rPr>
                <w:rFonts w:cs="Times New Roman"/>
                <w:noProof/>
              </w:rPr>
              <w:drawing>
                <wp:inline distT="0" distB="0" distL="0" distR="0" wp14:anchorId="0042D4D2" wp14:editId="681F1854">
                  <wp:extent cx="285750" cy="285750"/>
                  <wp:effectExtent l="0" t="0" r="0" b="0"/>
                  <wp:docPr id="134" name="Picture 13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37741529" w14:textId="77777777" w:rsidR="00EB43E1" w:rsidRPr="004F1903" w:rsidRDefault="00EB43E1" w:rsidP="00EB43E1">
            <w:pPr>
              <w:keepNext/>
              <w:keepLines/>
              <w:spacing w:before="60" w:after="60"/>
              <w:rPr>
                <w:rFonts w:cs="Times New Roman"/>
                <w:kern w:val="2"/>
              </w:rPr>
            </w:pPr>
            <w:r w:rsidRPr="004F1903">
              <w:rPr>
                <w:rFonts w:cs="Times New Roman"/>
                <w:b/>
              </w:rPr>
              <w:t>NOTE:</w:t>
            </w:r>
            <w:r w:rsidRPr="004F1903">
              <w:rPr>
                <w:rFonts w:cs="Times New Roman"/>
              </w:rPr>
              <w:t xml:space="preserve"> There are </w:t>
            </w:r>
            <w:r w:rsidRPr="004F1903">
              <w:rPr>
                <w:rFonts w:cs="Times New Roman"/>
                <w:i/>
                <w:iCs/>
              </w:rPr>
              <w:t>no</w:t>
            </w:r>
            <w:r w:rsidRPr="004F1903">
              <w:rPr>
                <w:rFonts w:cs="Times New Roman"/>
              </w:rPr>
              <w:t xml:space="preserve"> other COTS (</w:t>
            </w:r>
            <w:r w:rsidRPr="004F1903">
              <w:rPr>
                <w:rFonts w:cs="Times New Roman"/>
                <w:i/>
                <w:iCs/>
              </w:rPr>
              <w:t>non</w:t>
            </w:r>
            <w:r w:rsidRPr="004F1903">
              <w:rPr>
                <w:rFonts w:cs="Times New Roman"/>
              </w:rPr>
              <w:t>-VA) products embedded in or requiring special interfaces by this version of KAAJEE, other than those provided by the underlying operating systems.</w:t>
            </w:r>
          </w:p>
        </w:tc>
      </w:tr>
    </w:tbl>
    <w:p w14:paraId="2849A4EC" w14:textId="77777777" w:rsidR="00604685" w:rsidRPr="004F1903" w:rsidRDefault="00604685" w:rsidP="00604685"/>
    <w:p w14:paraId="2C48C5E1" w14:textId="77777777" w:rsidR="00604685" w:rsidRPr="004F1903" w:rsidRDefault="00604685" w:rsidP="00604685"/>
    <w:p w14:paraId="7EDC21E6" w14:textId="77777777" w:rsidR="00604685" w:rsidRPr="004F1903" w:rsidRDefault="00604685" w:rsidP="00604685">
      <w:pPr>
        <w:pStyle w:val="Heading4"/>
      </w:pPr>
      <w:bookmarkStart w:id="939" w:name="_Toc74988239"/>
      <w:bookmarkStart w:id="940" w:name="_Toc75847088"/>
      <w:bookmarkStart w:id="941" w:name="_Toc83538881"/>
      <w:bookmarkStart w:id="942" w:name="_Toc84037016"/>
      <w:bookmarkStart w:id="943" w:name="_Toc84044238"/>
      <w:bookmarkStart w:id="944" w:name="_Toc202863135"/>
      <w:bookmarkStart w:id="945" w:name="_Toc204421574"/>
      <w:bookmarkStart w:id="946" w:name="_Toc49518109"/>
      <w:r w:rsidRPr="004F1903">
        <w:t>Electronic Signatures</w:t>
      </w:r>
      <w:bookmarkEnd w:id="939"/>
      <w:bookmarkEnd w:id="940"/>
      <w:bookmarkEnd w:id="941"/>
      <w:bookmarkEnd w:id="942"/>
      <w:bookmarkEnd w:id="943"/>
      <w:bookmarkEnd w:id="944"/>
      <w:bookmarkEnd w:id="945"/>
      <w:bookmarkEnd w:id="946"/>
    </w:p>
    <w:p w14:paraId="5E0D7A9A" w14:textId="77777777" w:rsidR="00604685" w:rsidRPr="004F1903" w:rsidRDefault="00604685" w:rsidP="00604685">
      <w:pPr>
        <w:keepNext/>
        <w:keepLines/>
      </w:pPr>
      <w:r w:rsidRPr="004F1903">
        <w:rPr>
          <w:color w:val="000000"/>
        </w:rPr>
        <w:fldChar w:fldCharType="begin"/>
      </w:r>
      <w:r w:rsidRPr="004F1903">
        <w:rPr>
          <w:color w:val="000000"/>
        </w:rPr>
        <w:instrText>XE "Electronic Signatures"</w:instrText>
      </w:r>
      <w:r w:rsidRPr="004F1903">
        <w:rPr>
          <w:color w:val="000000"/>
        </w:rPr>
        <w:fldChar w:fldCharType="end"/>
      </w:r>
      <w:r w:rsidRPr="004F1903">
        <w:rPr>
          <w:color w:val="000000"/>
        </w:rPr>
        <w:fldChar w:fldCharType="begin"/>
      </w:r>
      <w:r w:rsidRPr="004F1903">
        <w:rPr>
          <w:color w:val="000000"/>
        </w:rPr>
        <w:instrText>XE "Signatures, Electronic"</w:instrText>
      </w:r>
      <w:r w:rsidRPr="004F1903">
        <w:rPr>
          <w:color w:val="000000"/>
        </w:rPr>
        <w:fldChar w:fldCharType="end"/>
      </w:r>
    </w:p>
    <w:p w14:paraId="46253E23" w14:textId="77777777" w:rsidR="00604685" w:rsidRPr="004F1903" w:rsidRDefault="00604685" w:rsidP="00604685">
      <w:pPr>
        <w:rPr>
          <w:rFonts w:cs="Times New Roman"/>
        </w:rPr>
      </w:pPr>
      <w:r w:rsidRPr="004F1903">
        <w:rPr>
          <w:rFonts w:cs="Times New Roman"/>
        </w:rPr>
        <w:t xml:space="preserve">There are </w:t>
      </w:r>
      <w:r w:rsidRPr="004F1903">
        <w:rPr>
          <w:rFonts w:cs="Times New Roman"/>
          <w:i/>
          <w:iCs/>
        </w:rPr>
        <w:t>no</w:t>
      </w:r>
      <w:r w:rsidRPr="004F1903">
        <w:rPr>
          <w:rFonts w:cs="Times New Roman"/>
        </w:rPr>
        <w:t xml:space="preserve"> electronic signatures used within </w:t>
      </w:r>
      <w:r w:rsidRPr="003E0095">
        <w:rPr>
          <w:rFonts w:cs="Times New Roman"/>
        </w:rPr>
        <w:t>KAAJEE</w:t>
      </w:r>
      <w:r w:rsidR="00FD205E" w:rsidRPr="003E0095">
        <w:rPr>
          <w:rFonts w:cs="Times New Roman"/>
        </w:rPr>
        <w:t xml:space="preserve"> </w:t>
      </w:r>
      <w:r w:rsidR="00CD34A6" w:rsidRPr="003E0095">
        <w:rPr>
          <w:rFonts w:cs="Times New Roman"/>
          <w:color w:val="000000"/>
        </w:rPr>
        <w:t>1.2.0</w:t>
      </w:r>
      <w:r w:rsidR="007A68C8" w:rsidRPr="003E0095">
        <w:rPr>
          <w:rFonts w:cs="Times New Roman"/>
          <w:color w:val="000000"/>
        </w:rPr>
        <w:t>.</w:t>
      </w:r>
      <w:r w:rsidR="00E06B79" w:rsidRPr="003E0095">
        <w:rPr>
          <w:rFonts w:cs="Times New Roman"/>
          <w:color w:val="000000"/>
        </w:rPr>
        <w:t>xxx</w:t>
      </w:r>
      <w:r w:rsidRPr="003E0095">
        <w:rPr>
          <w:rFonts w:cs="Times New Roman"/>
        </w:rPr>
        <w:t>.</w:t>
      </w:r>
    </w:p>
    <w:p w14:paraId="1DCD968A" w14:textId="77777777" w:rsidR="00604685" w:rsidRPr="004F1903" w:rsidRDefault="00604685" w:rsidP="00604685"/>
    <w:p w14:paraId="7314ED18" w14:textId="77777777" w:rsidR="00604685" w:rsidRPr="004F1903" w:rsidRDefault="00604685" w:rsidP="00604685"/>
    <w:p w14:paraId="04D89E12" w14:textId="77777777" w:rsidR="00604685" w:rsidRPr="004F1903" w:rsidRDefault="00604685" w:rsidP="00604685">
      <w:pPr>
        <w:pStyle w:val="Heading4"/>
      </w:pPr>
      <w:bookmarkStart w:id="947" w:name="_Toc6134552"/>
      <w:bookmarkStart w:id="948" w:name="_Toc74988240"/>
      <w:bookmarkStart w:id="949" w:name="_Toc75847089"/>
      <w:bookmarkStart w:id="950" w:name="_Toc83538882"/>
      <w:bookmarkStart w:id="951" w:name="_Toc84037017"/>
      <w:bookmarkStart w:id="952" w:name="_Toc84044239"/>
      <w:bookmarkStart w:id="953" w:name="_Toc202863136"/>
      <w:bookmarkStart w:id="954" w:name="_Toc204421575"/>
      <w:bookmarkStart w:id="955" w:name="_Toc49518110"/>
      <w:r w:rsidRPr="004F1903">
        <w:lastRenderedPageBreak/>
        <w:t>Security Keys</w:t>
      </w:r>
      <w:bookmarkEnd w:id="947"/>
      <w:bookmarkEnd w:id="948"/>
      <w:bookmarkEnd w:id="949"/>
      <w:bookmarkEnd w:id="950"/>
      <w:bookmarkEnd w:id="951"/>
      <w:bookmarkEnd w:id="952"/>
      <w:bookmarkEnd w:id="953"/>
      <w:bookmarkEnd w:id="954"/>
      <w:bookmarkEnd w:id="955"/>
    </w:p>
    <w:p w14:paraId="0534BED5" w14:textId="77777777" w:rsidR="00604685" w:rsidRPr="004F1903" w:rsidRDefault="00604685" w:rsidP="00604685">
      <w:pPr>
        <w:keepNext/>
        <w:keepLines/>
        <w:rPr>
          <w:color w:val="000000"/>
        </w:rPr>
      </w:pPr>
      <w:r w:rsidRPr="004F1903">
        <w:rPr>
          <w:color w:val="000000"/>
        </w:rPr>
        <w:fldChar w:fldCharType="begin"/>
      </w:r>
      <w:r w:rsidRPr="004F1903">
        <w:rPr>
          <w:color w:val="000000"/>
        </w:rPr>
        <w:instrText>XE "Security:Keys"</w:instrText>
      </w:r>
      <w:r w:rsidRPr="004F1903">
        <w:rPr>
          <w:color w:val="000000"/>
        </w:rPr>
        <w:fldChar w:fldCharType="end"/>
      </w:r>
      <w:r w:rsidRPr="004F1903">
        <w:rPr>
          <w:color w:val="000000"/>
        </w:rPr>
        <w:fldChar w:fldCharType="begin"/>
      </w:r>
      <w:r w:rsidRPr="004F1903">
        <w:rPr>
          <w:color w:val="000000"/>
        </w:rPr>
        <w:instrText>XE "Keys"</w:instrText>
      </w:r>
      <w:r w:rsidRPr="004F1903">
        <w:rPr>
          <w:color w:val="000000"/>
        </w:rPr>
        <w:fldChar w:fldCharType="end"/>
      </w:r>
    </w:p>
    <w:p w14:paraId="53899DE3" w14:textId="77777777" w:rsidR="00540A79" w:rsidRPr="004F1903" w:rsidRDefault="00540A79" w:rsidP="00540A79">
      <w:pPr>
        <w:keepNext/>
        <w:keepLines/>
        <w:rPr>
          <w:rFonts w:cs="Times New Roman"/>
          <w:color w:val="000000"/>
        </w:rPr>
      </w:pPr>
      <w:r w:rsidRPr="004F1903">
        <w:rPr>
          <w:rFonts w:cs="Times New Roman"/>
          <w:color w:val="000000"/>
        </w:rPr>
        <w:t xml:space="preserve">The following VistA M Server security key is exported with </w:t>
      </w:r>
      <w:r w:rsidR="00B36C0C" w:rsidRPr="003E0095">
        <w:rPr>
          <w:rFonts w:cs="Times New Roman"/>
          <w:color w:val="000000"/>
        </w:rPr>
        <w:t>KAAJEE</w:t>
      </w:r>
      <w:r w:rsidR="00FD205E" w:rsidRPr="003E0095">
        <w:rPr>
          <w:rFonts w:cs="Times New Roman"/>
          <w:color w:val="000000"/>
        </w:rPr>
        <w:t xml:space="preserve"> </w:t>
      </w:r>
      <w:r w:rsidR="00CD34A6" w:rsidRPr="003E0095">
        <w:rPr>
          <w:rFonts w:cs="Times New Roman"/>
          <w:color w:val="000000"/>
        </w:rPr>
        <w:t>1.2.0</w:t>
      </w:r>
      <w:r w:rsidR="007A68C8" w:rsidRPr="003E0095">
        <w:rPr>
          <w:rFonts w:cs="Times New Roman"/>
          <w:color w:val="000000"/>
        </w:rPr>
        <w:t>.</w:t>
      </w:r>
      <w:r w:rsidR="00E06B79" w:rsidRPr="003E0095">
        <w:rPr>
          <w:rFonts w:cs="Times New Roman"/>
          <w:color w:val="000000"/>
        </w:rPr>
        <w:t>xxx</w:t>
      </w:r>
      <w:r w:rsidR="00B36C0C" w:rsidRPr="003E0095">
        <w:rPr>
          <w:rFonts w:cs="Times New Roman"/>
          <w:color w:val="000000"/>
        </w:rPr>
        <w:t>:</w:t>
      </w:r>
    </w:p>
    <w:p w14:paraId="617AE342" w14:textId="77777777" w:rsidR="00540A79" w:rsidRPr="004F1903" w:rsidRDefault="00540A79" w:rsidP="00540A79">
      <w:pPr>
        <w:keepNext/>
        <w:keepLines/>
        <w:rPr>
          <w:color w:val="000000"/>
        </w:rPr>
      </w:pPr>
    </w:p>
    <w:p w14:paraId="426D33FE" w14:textId="7A227F78" w:rsidR="00817A5E" w:rsidRPr="004F1903" w:rsidRDefault="00817A5E" w:rsidP="001E78B1">
      <w:pPr>
        <w:pStyle w:val="CaptionTable"/>
      </w:pPr>
      <w:bookmarkStart w:id="956" w:name="_Ref236561832"/>
      <w:bookmarkStart w:id="957" w:name="_Toc137951945"/>
      <w:bookmarkStart w:id="958" w:name="_Toc204421643"/>
      <w:bookmarkStart w:id="959" w:name="_Toc49518199"/>
      <w:r w:rsidRPr="004F1903">
        <w:t xml:space="preserve">Table </w:t>
      </w:r>
      <w:r w:rsidR="0072545C">
        <w:fldChar w:fldCharType="begin"/>
      </w:r>
      <w:r w:rsidR="0072545C">
        <w:instrText xml:space="preserve"> STYLEREF 2 \s </w:instrText>
      </w:r>
      <w:r w:rsidR="0072545C">
        <w:fldChar w:fldCharType="separate"/>
      </w:r>
      <w:r w:rsidR="000037F0">
        <w:rPr>
          <w:noProof/>
        </w:rPr>
        <w:t>9</w:t>
      </w:r>
      <w:r w:rsidR="0072545C">
        <w:rPr>
          <w:noProof/>
        </w:rPr>
        <w:fldChar w:fldCharType="end"/>
      </w:r>
      <w:r w:rsidRPr="004F1903">
        <w:noBreakHyphen/>
      </w:r>
      <w:r w:rsidR="0072545C">
        <w:fldChar w:fldCharType="begin"/>
      </w:r>
      <w:r w:rsidR="0072545C">
        <w:instrText xml:space="preserve"> SEQ Table \* ARABIC \s 2 </w:instrText>
      </w:r>
      <w:r w:rsidR="0072545C">
        <w:fldChar w:fldCharType="separate"/>
      </w:r>
      <w:r w:rsidR="000037F0">
        <w:rPr>
          <w:noProof/>
        </w:rPr>
        <w:t>1</w:t>
      </w:r>
      <w:r w:rsidR="0072545C">
        <w:rPr>
          <w:noProof/>
        </w:rPr>
        <w:fldChar w:fldCharType="end"/>
      </w:r>
      <w:bookmarkEnd w:id="956"/>
      <w:r w:rsidRPr="004F1903">
        <w:t>. KAAJEE exported security keys</w:t>
      </w:r>
      <w:bookmarkEnd w:id="957"/>
      <w:bookmarkEnd w:id="958"/>
      <w:bookmarkEnd w:id="959"/>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2337"/>
        <w:gridCol w:w="7095"/>
      </w:tblGrid>
      <w:tr w:rsidR="009B4D3A" w:rsidRPr="004F1903" w14:paraId="238E199B" w14:textId="77777777" w:rsidTr="00A60E97">
        <w:trPr>
          <w:tblHeader/>
        </w:trPr>
        <w:tc>
          <w:tcPr>
            <w:tcW w:w="2337" w:type="dxa"/>
            <w:shd w:val="pct12" w:color="auto" w:fill="auto"/>
          </w:tcPr>
          <w:bookmarkEnd w:id="861"/>
          <w:bookmarkEnd w:id="862"/>
          <w:bookmarkEnd w:id="863"/>
          <w:bookmarkEnd w:id="864"/>
          <w:p w14:paraId="72706904" w14:textId="77777777" w:rsidR="009B4D3A" w:rsidRPr="004F1903" w:rsidRDefault="00540A79" w:rsidP="00540A79">
            <w:pPr>
              <w:keepNext/>
              <w:keepLines/>
              <w:spacing w:before="60" w:after="60"/>
              <w:rPr>
                <w:rFonts w:cs="Times New Roman"/>
                <w:color w:val="000000"/>
              </w:rPr>
            </w:pPr>
            <w:r w:rsidRPr="004F1903">
              <w:rPr>
                <w:rFonts w:ascii="Arial" w:hAnsi="Arial" w:cs="Arial"/>
                <w:b/>
                <w:bCs/>
                <w:color w:val="000000"/>
                <w:sz w:val="20"/>
                <w:szCs w:val="20"/>
              </w:rPr>
              <w:t>Security Key</w:t>
            </w:r>
          </w:p>
        </w:tc>
        <w:tc>
          <w:tcPr>
            <w:tcW w:w="7095" w:type="dxa"/>
            <w:shd w:val="pct12" w:color="auto" w:fill="auto"/>
          </w:tcPr>
          <w:p w14:paraId="5D79C52C" w14:textId="77777777" w:rsidR="009B4D3A" w:rsidRPr="004F1903" w:rsidRDefault="007A68C8" w:rsidP="005B6C56">
            <w:pPr>
              <w:keepNext/>
              <w:keepLines/>
              <w:spacing w:before="60" w:after="60"/>
              <w:rPr>
                <w:rFonts w:cs="Times New Roman"/>
                <w:color w:val="000000"/>
                <w:kern w:val="2"/>
              </w:rPr>
            </w:pPr>
            <w:r w:rsidRPr="004F1903">
              <w:rPr>
                <w:rFonts w:ascii="Arial" w:hAnsi="Arial" w:cs="Arial"/>
                <w:b/>
                <w:bCs/>
                <w:color w:val="000000"/>
                <w:sz w:val="20"/>
                <w:szCs w:val="20"/>
              </w:rPr>
              <w:t>Description</w:t>
            </w:r>
          </w:p>
        </w:tc>
      </w:tr>
      <w:tr w:rsidR="00540A79" w:rsidRPr="004F1903" w14:paraId="35474223" w14:textId="77777777" w:rsidTr="00A60E97">
        <w:tc>
          <w:tcPr>
            <w:tcW w:w="2337" w:type="dxa"/>
          </w:tcPr>
          <w:p w14:paraId="1D790303" w14:textId="77777777" w:rsidR="00540A79" w:rsidRPr="004F1903" w:rsidRDefault="00540A79" w:rsidP="00540A79">
            <w:pPr>
              <w:keepNext/>
              <w:keepLines/>
              <w:spacing w:before="60" w:after="60"/>
              <w:rPr>
                <w:rFonts w:ascii="Arial" w:hAnsi="Arial" w:cs="Arial"/>
                <w:color w:val="000000"/>
                <w:sz w:val="20"/>
                <w:szCs w:val="20"/>
              </w:rPr>
            </w:pPr>
            <w:r w:rsidRPr="004F1903">
              <w:rPr>
                <w:rFonts w:ascii="Arial" w:hAnsi="Arial" w:cs="Arial"/>
                <w:color w:val="000000"/>
                <w:sz w:val="20"/>
                <w:szCs w:val="20"/>
              </w:rPr>
              <w:t>XUKAAJEE_SAMPLE</w:t>
            </w:r>
            <w:r w:rsidRPr="004F1903">
              <w:rPr>
                <w:rFonts w:cs="Arial"/>
                <w:color w:val="000000"/>
                <w:sz w:val="20"/>
                <w:szCs w:val="20"/>
              </w:rPr>
              <w:fldChar w:fldCharType="begin"/>
            </w:r>
            <w:r w:rsidRPr="004F1903">
              <w:rPr>
                <w:rFonts w:cs="Arial"/>
                <w:color w:val="000000"/>
                <w:sz w:val="20"/>
                <w:szCs w:val="20"/>
              </w:rPr>
              <w:instrText xml:space="preserve"> XE "XUKAAJEE_SAMPLE Security Key" </w:instrText>
            </w:r>
            <w:r w:rsidRPr="004F1903">
              <w:rPr>
                <w:rFonts w:cs="Arial"/>
                <w:color w:val="000000"/>
                <w:sz w:val="20"/>
                <w:szCs w:val="20"/>
              </w:rPr>
              <w:fldChar w:fldCharType="end"/>
            </w:r>
            <w:r w:rsidRPr="004F1903">
              <w:rPr>
                <w:rFonts w:cs="Arial"/>
                <w:color w:val="000000"/>
                <w:sz w:val="20"/>
                <w:szCs w:val="20"/>
              </w:rPr>
              <w:fldChar w:fldCharType="begin"/>
            </w:r>
            <w:r w:rsidRPr="004F1903">
              <w:rPr>
                <w:rFonts w:cs="Arial"/>
                <w:color w:val="000000"/>
                <w:sz w:val="20"/>
                <w:szCs w:val="20"/>
              </w:rPr>
              <w:instrText xml:space="preserve"> XE "Security Keys:XUKAAJEE_SAMPLE" </w:instrText>
            </w:r>
            <w:r w:rsidRPr="004F1903">
              <w:rPr>
                <w:rFonts w:cs="Arial"/>
                <w:color w:val="000000"/>
                <w:sz w:val="20"/>
                <w:szCs w:val="20"/>
              </w:rPr>
              <w:fldChar w:fldCharType="end"/>
            </w:r>
            <w:r w:rsidRPr="004F1903">
              <w:rPr>
                <w:rFonts w:cs="Arial"/>
                <w:color w:val="000000"/>
                <w:sz w:val="20"/>
                <w:szCs w:val="20"/>
              </w:rPr>
              <w:fldChar w:fldCharType="begin"/>
            </w:r>
            <w:r w:rsidRPr="004F1903">
              <w:rPr>
                <w:rFonts w:cs="Arial"/>
                <w:color w:val="000000"/>
                <w:sz w:val="20"/>
                <w:szCs w:val="20"/>
              </w:rPr>
              <w:instrText xml:space="preserve"> XE "Keys:XUKAAJEE_SAMPLE" </w:instrText>
            </w:r>
            <w:r w:rsidRPr="004F1903">
              <w:rPr>
                <w:rFonts w:cs="Arial"/>
                <w:color w:val="000000"/>
                <w:sz w:val="20"/>
                <w:szCs w:val="20"/>
              </w:rPr>
              <w:fldChar w:fldCharType="end"/>
            </w:r>
          </w:p>
        </w:tc>
        <w:tc>
          <w:tcPr>
            <w:tcW w:w="7095" w:type="dxa"/>
          </w:tcPr>
          <w:p w14:paraId="46754A4E" w14:textId="77777777" w:rsidR="00540A79" w:rsidRPr="004F1903" w:rsidRDefault="00540A79" w:rsidP="00540A79">
            <w:pPr>
              <w:keepNext/>
              <w:keepLines/>
              <w:spacing w:before="60" w:after="60"/>
              <w:ind w:left="36"/>
              <w:rPr>
                <w:rFonts w:ascii="Arial" w:hAnsi="Arial" w:cs="Arial"/>
                <w:color w:val="000000"/>
                <w:sz w:val="20"/>
                <w:szCs w:val="20"/>
              </w:rPr>
            </w:pPr>
            <w:r w:rsidRPr="004F1903">
              <w:rPr>
                <w:rFonts w:ascii="Arial" w:hAnsi="Arial" w:cs="Arial"/>
                <w:color w:val="000000"/>
                <w:sz w:val="20"/>
                <w:szCs w:val="20"/>
              </w:rPr>
              <w:t>This security key is exported with Kernel Patch XU*8.0*</w:t>
            </w:r>
            <w:r w:rsidR="00DC39E2" w:rsidRPr="004F1903">
              <w:rPr>
                <w:rFonts w:ascii="Arial" w:hAnsi="Arial" w:cs="Arial"/>
                <w:color w:val="000000"/>
                <w:sz w:val="20"/>
                <w:szCs w:val="20"/>
              </w:rPr>
              <w:t>504</w:t>
            </w:r>
            <w:r w:rsidR="00B36C0C" w:rsidRPr="004F1903">
              <w:rPr>
                <w:rFonts w:cs="Arial"/>
                <w:bCs/>
                <w:color w:val="000000"/>
                <w:sz w:val="20"/>
                <w:szCs w:val="20"/>
              </w:rPr>
              <w:fldChar w:fldCharType="begin"/>
            </w:r>
            <w:r w:rsidR="00B36C0C" w:rsidRPr="004F1903">
              <w:rPr>
                <w:rFonts w:cs="Arial"/>
                <w:color w:val="000000"/>
                <w:sz w:val="20"/>
                <w:szCs w:val="20"/>
              </w:rPr>
              <w:instrText>XE "</w:instrText>
            </w:r>
            <w:r w:rsidR="00B36C0C" w:rsidRPr="004F1903">
              <w:rPr>
                <w:rFonts w:cs="Arial"/>
                <w:color w:val="000000"/>
                <w:kern w:val="2"/>
                <w:sz w:val="20"/>
                <w:szCs w:val="20"/>
              </w:rPr>
              <w:instrText>Kernel:Patches:XU*8.0*451</w:instrText>
            </w:r>
            <w:r w:rsidR="00B36C0C" w:rsidRPr="004F1903">
              <w:rPr>
                <w:rFonts w:cs="Arial"/>
                <w:color w:val="000000"/>
                <w:sz w:val="20"/>
                <w:szCs w:val="20"/>
              </w:rPr>
              <w:instrText>"</w:instrText>
            </w:r>
            <w:r w:rsidR="00B36C0C" w:rsidRPr="004F1903">
              <w:rPr>
                <w:rFonts w:cs="Arial"/>
                <w:bCs/>
                <w:color w:val="000000"/>
                <w:sz w:val="20"/>
                <w:szCs w:val="20"/>
              </w:rPr>
              <w:fldChar w:fldCharType="end"/>
            </w:r>
            <w:r w:rsidR="00B36C0C" w:rsidRPr="004F1903">
              <w:rPr>
                <w:rFonts w:cs="Arial"/>
                <w:bCs/>
                <w:color w:val="000000"/>
                <w:sz w:val="20"/>
                <w:szCs w:val="20"/>
              </w:rPr>
              <w:fldChar w:fldCharType="begin"/>
            </w:r>
            <w:r w:rsidR="00B36C0C" w:rsidRPr="004F1903">
              <w:rPr>
                <w:rFonts w:cs="Arial"/>
                <w:color w:val="000000"/>
                <w:sz w:val="20"/>
                <w:szCs w:val="20"/>
              </w:rPr>
              <w:instrText>XE "</w:instrText>
            </w:r>
            <w:r w:rsidR="00B36C0C" w:rsidRPr="004F1903">
              <w:rPr>
                <w:rFonts w:cs="Arial"/>
                <w:color w:val="000000"/>
                <w:kern w:val="2"/>
                <w:sz w:val="20"/>
                <w:szCs w:val="20"/>
              </w:rPr>
              <w:instrText>Patches:XU*8.0*451</w:instrText>
            </w:r>
            <w:r w:rsidR="00B36C0C" w:rsidRPr="004F1903">
              <w:rPr>
                <w:rFonts w:cs="Arial"/>
                <w:color w:val="000000"/>
                <w:sz w:val="20"/>
                <w:szCs w:val="20"/>
              </w:rPr>
              <w:instrText>"</w:instrText>
            </w:r>
            <w:r w:rsidR="00B36C0C" w:rsidRPr="004F1903">
              <w:rPr>
                <w:rFonts w:cs="Arial"/>
                <w:bCs/>
                <w:color w:val="000000"/>
                <w:sz w:val="20"/>
                <w:szCs w:val="20"/>
              </w:rPr>
              <w:fldChar w:fldCharType="end"/>
            </w:r>
            <w:r w:rsidR="00277A8E" w:rsidRPr="004F1903">
              <w:rPr>
                <w:rFonts w:ascii="Arial" w:hAnsi="Arial" w:cs="Arial"/>
                <w:color w:val="000000"/>
                <w:sz w:val="20"/>
                <w:szCs w:val="20"/>
              </w:rPr>
              <w:t xml:space="preserve">. This </w:t>
            </w:r>
            <w:r w:rsidR="00EC2787" w:rsidRPr="004F1903">
              <w:rPr>
                <w:rFonts w:ascii="Arial" w:hAnsi="Arial" w:cs="Arial"/>
                <w:color w:val="000000"/>
                <w:sz w:val="20"/>
                <w:szCs w:val="20"/>
              </w:rPr>
              <w:t xml:space="preserve">security </w:t>
            </w:r>
            <w:r w:rsidR="00277A8E" w:rsidRPr="004F1903">
              <w:rPr>
                <w:rFonts w:ascii="Arial" w:hAnsi="Arial" w:cs="Arial"/>
                <w:color w:val="000000"/>
                <w:sz w:val="20"/>
                <w:szCs w:val="20"/>
              </w:rPr>
              <w:t>key is required in order to access</w:t>
            </w:r>
            <w:r w:rsidRPr="004F1903">
              <w:rPr>
                <w:rFonts w:ascii="Arial" w:hAnsi="Arial" w:cs="Arial"/>
                <w:color w:val="000000"/>
                <w:sz w:val="20"/>
                <w:szCs w:val="20"/>
              </w:rPr>
              <w:t xml:space="preserve"> the KAAJEE Sample Web Application exported with KAAJEE.</w:t>
            </w:r>
            <w:r w:rsidR="007A3387" w:rsidRPr="004F1903">
              <w:rPr>
                <w:rFonts w:ascii="Arial" w:hAnsi="Arial" w:cs="Arial"/>
                <w:color w:val="000000"/>
                <w:sz w:val="20"/>
                <w:szCs w:val="20"/>
              </w:rPr>
              <w:t xml:space="preserve"> First, an initial authentication occurs against a VistA M Server (i.e., Access and Verify codes). Then, if the login user passes this phase, the </w:t>
            </w:r>
            <w:r w:rsidR="008137F6" w:rsidRPr="004F1903">
              <w:rPr>
                <w:rFonts w:ascii="Arial" w:hAnsi="Arial" w:cs="Arial"/>
                <w:color w:val="000000"/>
                <w:sz w:val="20"/>
                <w:szCs w:val="20"/>
              </w:rPr>
              <w:t>XUKAAJEE_SAMPLE</w:t>
            </w:r>
            <w:r w:rsidR="007A3387" w:rsidRPr="004F1903">
              <w:rPr>
                <w:rFonts w:ascii="Arial" w:hAnsi="Arial" w:cs="Arial"/>
                <w:color w:val="000000"/>
                <w:sz w:val="20"/>
                <w:szCs w:val="20"/>
              </w:rPr>
              <w:t xml:space="preserve"> VistA M security key is used to create a J2EE group/principal of the same name on the J2EE Application Server</w:t>
            </w:r>
            <w:r w:rsidR="00EC2787" w:rsidRPr="004F1903">
              <w:rPr>
                <w:rFonts w:ascii="Arial" w:hAnsi="Arial" w:cs="Arial"/>
                <w:color w:val="000000"/>
                <w:sz w:val="20"/>
                <w:szCs w:val="20"/>
              </w:rPr>
              <w:t>,</w:t>
            </w:r>
            <w:r w:rsidR="007A3387" w:rsidRPr="004F1903">
              <w:rPr>
                <w:rFonts w:ascii="Arial" w:hAnsi="Arial" w:cs="Arial"/>
                <w:color w:val="000000"/>
                <w:sz w:val="20"/>
                <w:szCs w:val="20"/>
              </w:rPr>
              <w:t xml:space="preserve"> if not already created. In addition, the login user will be assigned membership to this group on the J2EE Application Server during the login session. This membership is necessary as the authorization aspect of </w:t>
            </w:r>
            <w:r w:rsidR="00894819" w:rsidRPr="004F1903">
              <w:rPr>
                <w:rFonts w:ascii="Arial" w:hAnsi="Arial" w:cs="Arial"/>
                <w:color w:val="000000"/>
                <w:sz w:val="20"/>
                <w:szCs w:val="20"/>
              </w:rPr>
              <w:t>container security</w:t>
            </w:r>
            <w:r w:rsidR="00677C1C" w:rsidRPr="004F1903">
              <w:rPr>
                <w:rFonts w:ascii="Arial" w:hAnsi="Arial" w:cs="Arial"/>
                <w:color w:val="000000"/>
                <w:sz w:val="20"/>
                <w:szCs w:val="20"/>
              </w:rPr>
              <w:t>. It</w:t>
            </w:r>
            <w:r w:rsidR="007A3387" w:rsidRPr="004F1903">
              <w:rPr>
                <w:rFonts w:ascii="Arial" w:hAnsi="Arial" w:cs="Arial"/>
                <w:color w:val="000000"/>
                <w:sz w:val="20"/>
                <w:szCs w:val="20"/>
              </w:rPr>
              <w:t xml:space="preserve"> validates the role-based access by the membership of the associated group/principal.</w:t>
            </w:r>
          </w:p>
          <w:p w14:paraId="1CB05F5D" w14:textId="77777777" w:rsidR="00677C1C" w:rsidRPr="004F1903" w:rsidRDefault="002D249F" w:rsidP="00677C0C">
            <w:pPr>
              <w:keepNext/>
              <w:keepLines/>
              <w:spacing w:before="60" w:after="60"/>
              <w:ind w:left="36"/>
              <w:rPr>
                <w:rFonts w:ascii="Arial" w:hAnsi="Arial" w:cs="Arial"/>
                <w:color w:val="000000"/>
                <w:sz w:val="20"/>
                <w:szCs w:val="20"/>
              </w:rPr>
            </w:pPr>
            <w:r w:rsidRPr="004F1903">
              <w:rPr>
                <w:rFonts w:ascii="Arial" w:hAnsi="Arial" w:cs="Arial"/>
                <w:color w:val="000000"/>
                <w:sz w:val="20"/>
                <w:szCs w:val="20"/>
              </w:rPr>
              <w:t xml:space="preserve">The XUKAAJEE_SAMPLE security key must be </w:t>
            </w:r>
            <w:r w:rsidR="001E2B37" w:rsidRPr="004F1903">
              <w:rPr>
                <w:rFonts w:ascii="Arial" w:hAnsi="Arial" w:cs="Arial"/>
                <w:color w:val="000000"/>
                <w:sz w:val="20"/>
                <w:szCs w:val="20"/>
              </w:rPr>
              <w:t>assigned</w:t>
            </w:r>
            <w:r w:rsidRPr="004F1903">
              <w:rPr>
                <w:rFonts w:ascii="Arial" w:hAnsi="Arial" w:cs="Arial"/>
                <w:color w:val="000000"/>
                <w:sz w:val="20"/>
                <w:szCs w:val="20"/>
              </w:rPr>
              <w:t xml:space="preserve"> to users on the VistA M Server to authorize their access to the protected page of the KAAJEE sample Web application.</w:t>
            </w:r>
          </w:p>
        </w:tc>
      </w:tr>
    </w:tbl>
    <w:p w14:paraId="09C0F9E8" w14:textId="77777777" w:rsidR="00604685" w:rsidRPr="004F1903" w:rsidRDefault="00604685" w:rsidP="00604685">
      <w:bookmarkStart w:id="960" w:name="_Hlt127857553"/>
      <w:bookmarkEnd w:id="960"/>
    </w:p>
    <w:p w14:paraId="4B3FEDCE" w14:textId="77777777" w:rsidR="007A68C8" w:rsidRPr="004F1903" w:rsidRDefault="007A68C8" w:rsidP="00604685"/>
    <w:tbl>
      <w:tblPr>
        <w:tblW w:w="0" w:type="auto"/>
        <w:tblLayout w:type="fixed"/>
        <w:tblLook w:val="0000" w:firstRow="0" w:lastRow="0" w:firstColumn="0" w:lastColumn="0" w:noHBand="0" w:noVBand="0"/>
      </w:tblPr>
      <w:tblGrid>
        <w:gridCol w:w="738"/>
        <w:gridCol w:w="8730"/>
      </w:tblGrid>
      <w:tr w:rsidR="007A68C8" w:rsidRPr="004F1903" w14:paraId="2976CE4E" w14:textId="77777777" w:rsidTr="007A68C8">
        <w:trPr>
          <w:cantSplit/>
        </w:trPr>
        <w:tc>
          <w:tcPr>
            <w:tcW w:w="738" w:type="dxa"/>
          </w:tcPr>
          <w:p w14:paraId="6E92DE56" w14:textId="66E9E51D" w:rsidR="007A68C8" w:rsidRPr="004F1903" w:rsidRDefault="0072545C" w:rsidP="007A68C8">
            <w:pPr>
              <w:spacing w:before="60" w:after="60"/>
              <w:ind w:left="-18"/>
              <w:rPr>
                <w:rFonts w:cs="Times New Roman"/>
              </w:rPr>
            </w:pPr>
            <w:r>
              <w:rPr>
                <w:rFonts w:cs="Times New Roman"/>
                <w:noProof/>
              </w:rPr>
              <w:drawing>
                <wp:inline distT="0" distB="0" distL="0" distR="0" wp14:anchorId="1EEB1E75" wp14:editId="39E024A0">
                  <wp:extent cx="285750" cy="285750"/>
                  <wp:effectExtent l="0" t="0" r="0" b="0"/>
                  <wp:docPr id="135" name="Picture 13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136875AB" w14:textId="77777777" w:rsidR="007A68C8" w:rsidRPr="004F1903" w:rsidRDefault="007A68C8" w:rsidP="007A68C8">
            <w:pPr>
              <w:keepNext/>
              <w:keepLines/>
              <w:spacing w:before="60" w:after="60"/>
              <w:rPr>
                <w:rFonts w:cs="Times New Roman"/>
                <w:kern w:val="2"/>
              </w:rPr>
            </w:pPr>
            <w:r w:rsidRPr="004F1903">
              <w:rPr>
                <w:rFonts w:cs="Times New Roman"/>
                <w:b/>
              </w:rPr>
              <w:t>NOTE:</w:t>
            </w:r>
            <w:r w:rsidRPr="004F1903">
              <w:rPr>
                <w:rFonts w:cs="Times New Roman"/>
              </w:rPr>
              <w:t xml:space="preserve"> </w:t>
            </w:r>
            <w:r w:rsidRPr="004F1903">
              <w:t xml:space="preserve">KAAJEE calls the XUS ALLKEYS RPC to return all </w:t>
            </w:r>
            <w:r w:rsidRPr="004F1903">
              <w:rPr>
                <w:color w:val="000000"/>
              </w:rPr>
              <w:t>VistA M Server J2EE security keys</w:t>
            </w:r>
            <w:r w:rsidRPr="004F1903">
              <w:rPr>
                <w:color w:val="000000"/>
              </w:rPr>
              <w:fldChar w:fldCharType="begin"/>
            </w:r>
            <w:r w:rsidRPr="004F1903">
              <w:rPr>
                <w:color w:val="000000"/>
              </w:rPr>
              <w:instrText xml:space="preserve"> XE "VistA M Server:J2EE security keys" </w:instrText>
            </w:r>
            <w:r w:rsidRPr="004F1903">
              <w:rPr>
                <w:color w:val="000000"/>
              </w:rPr>
              <w:fldChar w:fldCharType="end"/>
            </w:r>
            <w:r w:rsidRPr="004F1903">
              <w:rPr>
                <w:color w:val="000000"/>
              </w:rPr>
              <w:fldChar w:fldCharType="begin"/>
            </w:r>
            <w:r w:rsidRPr="004F1903">
              <w:rPr>
                <w:color w:val="000000"/>
              </w:rPr>
              <w:instrText xml:space="preserve"> XE "Security:Keys:VistA M Server J2EE security keys" </w:instrText>
            </w:r>
            <w:r w:rsidRPr="004F1903">
              <w:rPr>
                <w:color w:val="000000"/>
              </w:rPr>
              <w:fldChar w:fldCharType="end"/>
            </w:r>
            <w:r w:rsidRPr="004F1903">
              <w:rPr>
                <w:color w:val="000000"/>
              </w:rPr>
              <w:fldChar w:fldCharType="begin"/>
            </w:r>
            <w:r w:rsidRPr="004F1903">
              <w:rPr>
                <w:color w:val="000000"/>
              </w:rPr>
              <w:instrText xml:space="preserve"> XE "Keys:VistA M Server J2EE security keys" </w:instrText>
            </w:r>
            <w:r w:rsidRPr="004F1903">
              <w:rPr>
                <w:color w:val="000000"/>
              </w:rPr>
              <w:fldChar w:fldCharType="end"/>
            </w:r>
            <w:r w:rsidRPr="004F1903">
              <w:t xml:space="preserve">; however, there are </w:t>
            </w:r>
            <w:r w:rsidRPr="004F1903">
              <w:rPr>
                <w:i/>
                <w:iCs/>
              </w:rPr>
              <w:t>no</w:t>
            </w:r>
            <w:r w:rsidRPr="004F1903">
              <w:t xml:space="preserve"> new KAAJEE-specific VistA M Server security keys exported with </w:t>
            </w:r>
            <w:r w:rsidRPr="004F1903">
              <w:rPr>
                <w:sz w:val="24"/>
                <w:szCs w:val="24"/>
              </w:rPr>
              <w:t xml:space="preserve">this version of </w:t>
            </w:r>
            <w:r w:rsidRPr="004F1903">
              <w:t>KAAJEE</w:t>
            </w:r>
            <w:r w:rsidRPr="004F1903">
              <w:rPr>
                <w:sz w:val="24"/>
                <w:szCs w:val="24"/>
              </w:rPr>
              <w:t>.</w:t>
            </w:r>
          </w:p>
        </w:tc>
      </w:tr>
    </w:tbl>
    <w:p w14:paraId="4DD54E1E" w14:textId="77777777" w:rsidR="007A68C8" w:rsidRPr="004F1903" w:rsidRDefault="007A68C8" w:rsidP="00604685"/>
    <w:p w14:paraId="0B22AF31" w14:textId="77777777" w:rsidR="00604685" w:rsidRPr="004F1903" w:rsidRDefault="00604685" w:rsidP="00604685"/>
    <w:p w14:paraId="4CA7998E" w14:textId="77777777" w:rsidR="00604685" w:rsidRPr="004F1903" w:rsidRDefault="00604685" w:rsidP="00604685">
      <w:pPr>
        <w:pStyle w:val="Heading4"/>
      </w:pPr>
      <w:bookmarkStart w:id="961" w:name="_Toc44314785"/>
      <w:bookmarkStart w:id="962" w:name="_Toc67882452"/>
      <w:bookmarkStart w:id="963" w:name="_Toc74988241"/>
      <w:bookmarkStart w:id="964" w:name="_Toc75847090"/>
      <w:bookmarkStart w:id="965" w:name="_Toc83538883"/>
      <w:bookmarkStart w:id="966" w:name="_Toc84037018"/>
      <w:bookmarkStart w:id="967" w:name="_Toc84044240"/>
      <w:bookmarkStart w:id="968" w:name="_Toc202863137"/>
      <w:bookmarkStart w:id="969" w:name="_Toc204421576"/>
      <w:bookmarkStart w:id="970" w:name="_Toc49518111"/>
      <w:r w:rsidRPr="004F1903">
        <w:t>File Security</w:t>
      </w:r>
      <w:bookmarkEnd w:id="961"/>
      <w:bookmarkEnd w:id="962"/>
      <w:bookmarkEnd w:id="963"/>
      <w:bookmarkEnd w:id="964"/>
      <w:bookmarkEnd w:id="965"/>
      <w:bookmarkEnd w:id="966"/>
      <w:bookmarkEnd w:id="967"/>
      <w:bookmarkEnd w:id="968"/>
      <w:bookmarkEnd w:id="969"/>
      <w:bookmarkEnd w:id="970"/>
    </w:p>
    <w:p w14:paraId="54BAC39D" w14:textId="77777777" w:rsidR="00604685" w:rsidRPr="004F1903" w:rsidRDefault="00604685" w:rsidP="00604685">
      <w:pPr>
        <w:keepNext/>
        <w:keepLines/>
      </w:pPr>
      <w:r w:rsidRPr="004F1903">
        <w:rPr>
          <w:color w:val="000000"/>
        </w:rPr>
        <w:fldChar w:fldCharType="begin"/>
      </w:r>
      <w:r w:rsidRPr="004F1903">
        <w:rPr>
          <w:color w:val="000000"/>
        </w:rPr>
        <w:instrText>XE "Files:Security"</w:instrText>
      </w:r>
      <w:r w:rsidRPr="004F1903">
        <w:rPr>
          <w:color w:val="000000"/>
        </w:rPr>
        <w:fldChar w:fldCharType="end"/>
      </w:r>
      <w:r w:rsidRPr="004F1903">
        <w:rPr>
          <w:color w:val="000000"/>
        </w:rPr>
        <w:fldChar w:fldCharType="begin"/>
      </w:r>
      <w:r w:rsidRPr="004F1903">
        <w:rPr>
          <w:color w:val="000000"/>
        </w:rPr>
        <w:instrText>XE "Security:Files"</w:instrText>
      </w:r>
      <w:r w:rsidRPr="004F1903">
        <w:rPr>
          <w:color w:val="000000"/>
        </w:rPr>
        <w:fldChar w:fldCharType="end"/>
      </w:r>
      <w:r w:rsidRPr="004F1903">
        <w:rPr>
          <w:color w:val="000000"/>
        </w:rPr>
        <w:fldChar w:fldCharType="begin"/>
      </w:r>
      <w:r w:rsidRPr="004F1903">
        <w:rPr>
          <w:color w:val="000000"/>
        </w:rPr>
        <w:instrText>XE "VA FileMan File Protection"</w:instrText>
      </w:r>
      <w:r w:rsidRPr="004F1903">
        <w:rPr>
          <w:color w:val="000000"/>
        </w:rPr>
        <w:fldChar w:fldCharType="end"/>
      </w:r>
      <w:r w:rsidRPr="004F1903">
        <w:rPr>
          <w:color w:val="000000"/>
        </w:rPr>
        <w:fldChar w:fldCharType="begin"/>
      </w:r>
      <w:r w:rsidRPr="004F1903">
        <w:rPr>
          <w:color w:val="000000"/>
        </w:rPr>
        <w:instrText>XE "FileMan File Protection"</w:instrText>
      </w:r>
      <w:r w:rsidRPr="004F1903">
        <w:rPr>
          <w:color w:val="000000"/>
        </w:rPr>
        <w:fldChar w:fldCharType="end"/>
      </w:r>
    </w:p>
    <w:p w14:paraId="1BEF2E83" w14:textId="77777777" w:rsidR="00604685" w:rsidRPr="004F1903" w:rsidRDefault="00604685" w:rsidP="00604685">
      <w:pPr>
        <w:rPr>
          <w:rFonts w:cs="Times"/>
        </w:rPr>
      </w:pPr>
      <w:r w:rsidRPr="004F1903">
        <w:t xml:space="preserve">There are </w:t>
      </w:r>
      <w:r w:rsidRPr="004F1903">
        <w:rPr>
          <w:i/>
          <w:iCs/>
        </w:rPr>
        <w:t>no</w:t>
      </w:r>
      <w:r w:rsidRPr="004F1903">
        <w:t xml:space="preserve"> new file or field security changes associated with KAAJEE</w:t>
      </w:r>
      <w:r w:rsidRPr="004F1903">
        <w:rPr>
          <w:sz w:val="24"/>
          <w:szCs w:val="24"/>
        </w:rPr>
        <w:t>.</w:t>
      </w:r>
    </w:p>
    <w:p w14:paraId="41D80E36" w14:textId="77777777" w:rsidR="00604685" w:rsidRPr="004F1903" w:rsidRDefault="00604685" w:rsidP="00604685"/>
    <w:p w14:paraId="18A6176B" w14:textId="77777777" w:rsidR="00604685" w:rsidRPr="004F1903" w:rsidRDefault="00604685" w:rsidP="00604685"/>
    <w:p w14:paraId="36DD29A1" w14:textId="77777777" w:rsidR="00604685" w:rsidRPr="004F1903" w:rsidRDefault="00604685" w:rsidP="00604685">
      <w:pPr>
        <w:pStyle w:val="Heading4"/>
      </w:pPr>
      <w:bookmarkStart w:id="971" w:name="_Toc202863138"/>
      <w:bookmarkStart w:id="972" w:name="_Toc204421577"/>
      <w:bookmarkStart w:id="973" w:name="_Toc49518112"/>
      <w:bookmarkStart w:id="974" w:name="_Toc6044927"/>
      <w:bookmarkStart w:id="975" w:name="_Toc44314786"/>
      <w:bookmarkStart w:id="976" w:name="_Toc67882453"/>
      <w:bookmarkStart w:id="977" w:name="_Toc74988242"/>
      <w:bookmarkStart w:id="978" w:name="_Toc75847091"/>
      <w:bookmarkStart w:id="979" w:name="_Toc83538884"/>
      <w:bookmarkStart w:id="980" w:name="_Toc84037019"/>
      <w:bookmarkStart w:id="981" w:name="_Toc84044241"/>
      <w:r w:rsidRPr="004F1903">
        <w:t>Contingency Planning</w:t>
      </w:r>
      <w:bookmarkEnd w:id="971"/>
      <w:bookmarkEnd w:id="972"/>
      <w:bookmarkEnd w:id="973"/>
    </w:p>
    <w:p w14:paraId="5D92E372" w14:textId="77777777" w:rsidR="00604685" w:rsidRPr="004F1903" w:rsidRDefault="00604685" w:rsidP="00604685">
      <w:pPr>
        <w:keepNext/>
        <w:keepLines/>
      </w:pPr>
      <w:r w:rsidRPr="004F1903">
        <w:rPr>
          <w:color w:val="000000"/>
        </w:rPr>
        <w:fldChar w:fldCharType="begin"/>
      </w:r>
      <w:r w:rsidRPr="004F1903">
        <w:rPr>
          <w:color w:val="000000"/>
        </w:rPr>
        <w:instrText>XE "Contingency Planning"</w:instrText>
      </w:r>
      <w:r w:rsidRPr="004F1903">
        <w:rPr>
          <w:color w:val="000000"/>
        </w:rPr>
        <w:fldChar w:fldCharType="end"/>
      </w:r>
    </w:p>
    <w:p w14:paraId="672C8413" w14:textId="77777777" w:rsidR="00604685" w:rsidRPr="004F1903" w:rsidRDefault="00604685" w:rsidP="00604685">
      <w:pPr>
        <w:rPr>
          <w:rFonts w:cs="Times"/>
        </w:rPr>
      </w:pPr>
      <w:r w:rsidRPr="004F1903">
        <w:t xml:space="preserve">All sites should develop a local contingency plan to be used in the event of software/hardware problems in a production (live) environment. The contingency plan </w:t>
      </w:r>
      <w:r w:rsidRPr="004F1903">
        <w:rPr>
          <w:i/>
        </w:rPr>
        <w:t>must</w:t>
      </w:r>
      <w:r w:rsidRPr="004F1903">
        <w:t xml:space="preserve"> identify the procedure for maintaining functionality provided by this software in the event of system outage.</w:t>
      </w:r>
    </w:p>
    <w:p w14:paraId="31D3A9D1" w14:textId="77777777" w:rsidR="00604685" w:rsidRPr="004F1903" w:rsidRDefault="00604685" w:rsidP="00604685"/>
    <w:p w14:paraId="20267365" w14:textId="77777777" w:rsidR="00604685" w:rsidRPr="004F1903" w:rsidRDefault="00604685" w:rsidP="00604685"/>
    <w:p w14:paraId="7E25B391" w14:textId="77777777" w:rsidR="00604685" w:rsidRPr="004F1903" w:rsidRDefault="00604685" w:rsidP="00604685">
      <w:pPr>
        <w:pStyle w:val="Heading4"/>
      </w:pPr>
      <w:bookmarkStart w:id="982" w:name="_Toc202863139"/>
      <w:bookmarkStart w:id="983" w:name="_Toc204421578"/>
      <w:bookmarkStart w:id="984" w:name="_Toc49518113"/>
      <w:r w:rsidRPr="004F1903">
        <w:t>Official Policies</w:t>
      </w:r>
      <w:bookmarkEnd w:id="974"/>
      <w:bookmarkEnd w:id="975"/>
      <w:bookmarkEnd w:id="976"/>
      <w:bookmarkEnd w:id="977"/>
      <w:bookmarkEnd w:id="978"/>
      <w:bookmarkEnd w:id="979"/>
      <w:bookmarkEnd w:id="980"/>
      <w:bookmarkEnd w:id="981"/>
      <w:bookmarkEnd w:id="982"/>
      <w:bookmarkEnd w:id="983"/>
      <w:bookmarkEnd w:id="984"/>
    </w:p>
    <w:p w14:paraId="0766C5A1" w14:textId="77777777" w:rsidR="00604685" w:rsidRPr="004F1903" w:rsidRDefault="00604685" w:rsidP="00604685">
      <w:pPr>
        <w:keepNext/>
        <w:keepLines/>
      </w:pPr>
      <w:r w:rsidRPr="004F1903">
        <w:rPr>
          <w:color w:val="000000"/>
        </w:rPr>
        <w:fldChar w:fldCharType="begin"/>
      </w:r>
      <w:r w:rsidRPr="004F1903">
        <w:rPr>
          <w:color w:val="000000"/>
        </w:rPr>
        <w:instrText>XE "Official Policies"</w:instrText>
      </w:r>
      <w:r w:rsidRPr="004F1903">
        <w:rPr>
          <w:color w:val="000000"/>
        </w:rPr>
        <w:fldChar w:fldCharType="end"/>
      </w:r>
      <w:r w:rsidRPr="004F1903">
        <w:rPr>
          <w:color w:val="000000"/>
        </w:rPr>
        <w:fldChar w:fldCharType="begin"/>
      </w:r>
      <w:r w:rsidRPr="004F1903">
        <w:rPr>
          <w:color w:val="000000"/>
        </w:rPr>
        <w:instrText>XE "Policies, Official"</w:instrText>
      </w:r>
      <w:r w:rsidRPr="004F1903">
        <w:rPr>
          <w:color w:val="000000"/>
        </w:rPr>
        <w:fldChar w:fldCharType="end"/>
      </w:r>
    </w:p>
    <w:p w14:paraId="0CB86006" w14:textId="77777777" w:rsidR="00604685" w:rsidRPr="004F1903" w:rsidRDefault="00604685" w:rsidP="00604685">
      <w:pPr>
        <w:keepNext/>
        <w:keepLines/>
        <w:rPr>
          <w:b/>
          <w:bCs/>
        </w:rPr>
      </w:pPr>
      <w:r w:rsidRPr="004F1903">
        <w:t xml:space="preserve">There are </w:t>
      </w:r>
      <w:r w:rsidRPr="004F1903">
        <w:rPr>
          <w:i/>
          <w:iCs/>
        </w:rPr>
        <w:t>no</w:t>
      </w:r>
      <w:r w:rsidRPr="004F1903">
        <w:t xml:space="preserve"> special legal requirements involved in the use of KAAJEE.</w:t>
      </w:r>
    </w:p>
    <w:p w14:paraId="184871F1" w14:textId="77777777" w:rsidR="00604685" w:rsidRPr="004F1903" w:rsidRDefault="00604685" w:rsidP="00604685"/>
    <w:p w14:paraId="2E47E106" w14:textId="77777777" w:rsidR="00604685" w:rsidRPr="004F1903" w:rsidRDefault="00604685" w:rsidP="00604685">
      <w:pPr>
        <w:rPr>
          <w:rFonts w:cs="Times"/>
        </w:rPr>
      </w:pPr>
      <w:r w:rsidRPr="004F1903">
        <w:t>Distribution of KAAJEE is unrestricted.</w:t>
      </w:r>
    </w:p>
    <w:p w14:paraId="16907F0B" w14:textId="77777777" w:rsidR="002B3F55" w:rsidRPr="004F1903" w:rsidRDefault="002B3F55" w:rsidP="002B3F55"/>
    <w:p w14:paraId="406696FF" w14:textId="77777777" w:rsidR="002B3F55" w:rsidRPr="004F1903" w:rsidRDefault="002B3F55" w:rsidP="002B3F55">
      <w:r w:rsidRPr="004F1903">
        <w:rPr>
          <w:rFonts w:cs="Times New Roman"/>
        </w:rPr>
        <w:lastRenderedPageBreak/>
        <w:t>As per the Software Engineering Process Group/Software Quality Assurance (SEPG/</w:t>
      </w:r>
      <w:smartTag w:uri="urn:schemas-microsoft-com:office:smarttags" w:element="stockticker">
        <w:r w:rsidRPr="004F1903">
          <w:rPr>
            <w:rFonts w:cs="Times New Roman"/>
          </w:rPr>
          <w:t>SQA</w:t>
        </w:r>
      </w:smartTag>
      <w:r w:rsidRPr="004F1903">
        <w:rPr>
          <w:rFonts w:cs="Times New Roman"/>
        </w:rPr>
        <w:t>) Standard Operating Procedure (</w:t>
      </w:r>
      <w:r w:rsidRPr="004F1903">
        <w:rPr>
          <w:rFonts w:cs="Times New Roman"/>
          <w:color w:val="000000"/>
        </w:rPr>
        <w:t xml:space="preserve">SOP) 192-039—Interface Control Registration and Approval (effective </w:t>
      </w:r>
      <w:smartTag w:uri="urn:schemas-microsoft-com:office:smarttags" w:element="date">
        <w:smartTagPr>
          <w:attr w:name="Year" w:val="01"/>
          <w:attr w:name="Day" w:val="29"/>
          <w:attr w:name="Month" w:val="01"/>
          <w:attr w:name="ls" w:val="trans"/>
        </w:smartTagPr>
        <w:r w:rsidRPr="004F1903">
          <w:rPr>
            <w:rFonts w:cs="Times New Roman"/>
            <w:color w:val="000000"/>
          </w:rPr>
          <w:t>01/29/01</w:t>
        </w:r>
      </w:smartTag>
      <w:r w:rsidRPr="004F1903">
        <w:rPr>
          <w:rFonts w:cs="Times New Roman"/>
          <w:color w:val="000000"/>
        </w:rPr>
        <w:t xml:space="preserve">), </w:t>
      </w:r>
      <w:r w:rsidRPr="004F1903">
        <w:rPr>
          <w:rFonts w:cs="Times New Roman"/>
        </w:rPr>
        <w:t>application programmers</w:t>
      </w:r>
      <w:r w:rsidR="004F00FB" w:rsidRPr="004F1903">
        <w:rPr>
          <w:rFonts w:cs="Times New Roman"/>
        </w:rPr>
        <w:t xml:space="preserve"> </w:t>
      </w:r>
      <w:r w:rsidR="004F00FB" w:rsidRPr="004F1903">
        <w:rPr>
          <w:rFonts w:cs="Times New Roman"/>
          <w:i/>
        </w:rPr>
        <w:t>must</w:t>
      </w:r>
      <w:r w:rsidR="004F00FB" w:rsidRPr="004F1903">
        <w:rPr>
          <w:rFonts w:cs="Times New Roman"/>
        </w:rPr>
        <w:t xml:space="preserve"> not alter </w:t>
      </w:r>
      <w:r w:rsidR="006A6D87" w:rsidRPr="004F1903">
        <w:rPr>
          <w:rFonts w:cs="Times New Roman"/>
        </w:rPr>
        <w:t>any Health</w:t>
      </w:r>
      <w:r w:rsidR="006A6D87" w:rsidRPr="004F1903">
        <w:rPr>
          <w:rFonts w:cs="Times New Roman"/>
          <w:i/>
          <w:u w:val="single"/>
        </w:rPr>
        <w:t>e</w:t>
      </w:r>
      <w:r w:rsidR="006A6D87" w:rsidRPr="004F1903">
        <w:rPr>
          <w:rFonts w:cs="Times New Roman"/>
        </w:rPr>
        <w:t>Vet VistA</w:t>
      </w:r>
      <w:r w:rsidR="004F00FB" w:rsidRPr="004F1903">
        <w:rPr>
          <w:rFonts w:cs="Times New Roman"/>
        </w:rPr>
        <w:t xml:space="preserve"> </w:t>
      </w:r>
      <w:r w:rsidR="00B04697" w:rsidRPr="004F1903">
        <w:rPr>
          <w:rFonts w:cs="Times New Roman"/>
        </w:rPr>
        <w:t xml:space="preserve">Class I </w:t>
      </w:r>
      <w:r w:rsidR="004F00FB" w:rsidRPr="004F1903">
        <w:rPr>
          <w:rFonts w:cs="Times New Roman"/>
        </w:rPr>
        <w:t>software code</w:t>
      </w:r>
      <w:r w:rsidRPr="004F1903">
        <w:t>.</w:t>
      </w:r>
    </w:p>
    <w:p w14:paraId="3ABB91D9" w14:textId="77777777" w:rsidR="002B3F55" w:rsidRPr="004F1903" w:rsidRDefault="002B3F55" w:rsidP="002B3F55"/>
    <w:tbl>
      <w:tblPr>
        <w:tblW w:w="0" w:type="auto"/>
        <w:tblLayout w:type="fixed"/>
        <w:tblLook w:val="0000" w:firstRow="0" w:lastRow="0" w:firstColumn="0" w:lastColumn="0" w:noHBand="0" w:noVBand="0"/>
      </w:tblPr>
      <w:tblGrid>
        <w:gridCol w:w="738"/>
        <w:gridCol w:w="8730"/>
      </w:tblGrid>
      <w:tr w:rsidR="004F00FB" w:rsidRPr="004F1903" w14:paraId="304C91FB" w14:textId="77777777">
        <w:trPr>
          <w:cantSplit/>
        </w:trPr>
        <w:tc>
          <w:tcPr>
            <w:tcW w:w="738" w:type="dxa"/>
          </w:tcPr>
          <w:p w14:paraId="48D70A2C" w14:textId="5F05632C" w:rsidR="004F00FB" w:rsidRPr="004F1903" w:rsidRDefault="0072545C" w:rsidP="006E05B2">
            <w:pPr>
              <w:spacing w:before="60" w:after="60"/>
              <w:ind w:left="-18"/>
              <w:rPr>
                <w:rFonts w:cs="Times New Roman"/>
              </w:rPr>
            </w:pPr>
            <w:r>
              <w:rPr>
                <w:rFonts w:cs="Times New Roman"/>
                <w:noProof/>
              </w:rPr>
              <w:drawing>
                <wp:inline distT="0" distB="0" distL="0" distR="0" wp14:anchorId="3CFC41C0" wp14:editId="56CBAEFF">
                  <wp:extent cx="285750" cy="285750"/>
                  <wp:effectExtent l="0" t="0" r="0" b="0"/>
                  <wp:docPr id="136" name="Picture 13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7CAE19BD" w14:textId="77777777" w:rsidR="004F00FB" w:rsidRPr="004F1903" w:rsidRDefault="004F00FB" w:rsidP="006E05B2">
            <w:pPr>
              <w:keepNext/>
              <w:keepLines/>
              <w:spacing w:before="60" w:after="60"/>
              <w:rPr>
                <w:rFonts w:cs="Times New Roman"/>
              </w:rPr>
            </w:pPr>
            <w:smartTag w:uri="urn:schemas-microsoft-com:office:smarttags" w:element="stockticker">
              <w:r w:rsidRPr="004F1903">
                <w:rPr>
                  <w:rFonts w:cs="Times New Roman"/>
                  <w:b/>
                </w:rPr>
                <w:t>REF</w:t>
              </w:r>
            </w:smartTag>
            <w:r w:rsidRPr="004F1903">
              <w:rPr>
                <w:rFonts w:cs="Times New Roman"/>
                <w:b/>
              </w:rPr>
              <w:t>:</w:t>
            </w:r>
            <w:r w:rsidRPr="004F1903">
              <w:rPr>
                <w:rFonts w:cs="Times New Roman"/>
              </w:rPr>
              <w:t xml:space="preserve"> For more information on </w:t>
            </w:r>
            <w:r w:rsidRPr="004F1903">
              <w:rPr>
                <w:rFonts w:cs="Times New Roman"/>
                <w:color w:val="000000"/>
              </w:rPr>
              <w:t>SOP 192-039—Interface Control Registration and Approval</w:t>
            </w:r>
            <w:r w:rsidRPr="004F1903">
              <w:rPr>
                <w:rFonts w:cs="Times New Roman"/>
              </w:rPr>
              <w:t xml:space="preserve">, please refer to the following </w:t>
            </w:r>
            <w:r w:rsidR="00355D80" w:rsidRPr="004F1903">
              <w:rPr>
                <w:rFonts w:cs="Times New Roman"/>
              </w:rPr>
              <w:t>Website</w:t>
            </w:r>
            <w:r w:rsidR="006E05B2" w:rsidRPr="004F1903">
              <w:rPr>
                <w:color w:val="000000"/>
              </w:rPr>
              <w:fldChar w:fldCharType="begin"/>
            </w:r>
            <w:r w:rsidR="006E05B2" w:rsidRPr="004F1903">
              <w:rPr>
                <w:color w:val="000000"/>
              </w:rPr>
              <w:instrText>XE "</w:instrText>
            </w:r>
            <w:r w:rsidR="006E05B2" w:rsidRPr="004F1903">
              <w:rPr>
                <w:color w:val="000000"/>
                <w:kern w:val="2"/>
              </w:rPr>
              <w:instrText>SOP 192-039:</w:instrText>
            </w:r>
            <w:r w:rsidR="00355D80" w:rsidRPr="004F1903">
              <w:rPr>
                <w:color w:val="000000"/>
                <w:kern w:val="2"/>
              </w:rPr>
              <w:instrText>Website</w:instrText>
            </w:r>
            <w:r w:rsidR="006E05B2" w:rsidRPr="004F1903">
              <w:rPr>
                <w:color w:val="000000"/>
              </w:rPr>
              <w:instrText>"</w:instrText>
            </w:r>
            <w:r w:rsidR="006E05B2" w:rsidRPr="004F1903">
              <w:rPr>
                <w:color w:val="000000"/>
              </w:rPr>
              <w:fldChar w:fldCharType="end"/>
            </w:r>
            <w:r w:rsidR="006E05B2" w:rsidRPr="004F1903">
              <w:rPr>
                <w:color w:val="000000"/>
              </w:rPr>
              <w:fldChar w:fldCharType="begin"/>
            </w:r>
            <w:r w:rsidR="006E05B2" w:rsidRPr="004F1903">
              <w:rPr>
                <w:color w:val="000000"/>
              </w:rPr>
              <w:instrText>XE "Web Pages:</w:instrText>
            </w:r>
            <w:r w:rsidR="006E05B2" w:rsidRPr="004F1903">
              <w:rPr>
                <w:color w:val="000000"/>
                <w:kern w:val="2"/>
              </w:rPr>
              <w:instrText xml:space="preserve">SOP 192-039 </w:instrText>
            </w:r>
            <w:r w:rsidR="00355D80" w:rsidRPr="004F1903">
              <w:rPr>
                <w:color w:val="000000"/>
                <w:kern w:val="2"/>
              </w:rPr>
              <w:instrText>Website</w:instrText>
            </w:r>
            <w:r w:rsidR="006E05B2" w:rsidRPr="004F1903">
              <w:rPr>
                <w:color w:val="000000"/>
              </w:rPr>
              <w:instrText>"</w:instrText>
            </w:r>
            <w:r w:rsidR="006E05B2" w:rsidRPr="004F1903">
              <w:rPr>
                <w:color w:val="000000"/>
              </w:rPr>
              <w:fldChar w:fldCharType="end"/>
            </w:r>
            <w:r w:rsidR="006E05B2" w:rsidRPr="004F1903">
              <w:rPr>
                <w:color w:val="000000"/>
              </w:rPr>
              <w:fldChar w:fldCharType="begin"/>
            </w:r>
            <w:r w:rsidR="006E05B2" w:rsidRPr="004F1903">
              <w:rPr>
                <w:color w:val="000000"/>
              </w:rPr>
              <w:instrText>XE "Home Pages:</w:instrText>
            </w:r>
            <w:r w:rsidR="006E05B2" w:rsidRPr="004F1903">
              <w:rPr>
                <w:color w:val="000000"/>
                <w:kern w:val="2"/>
              </w:rPr>
              <w:instrText xml:space="preserve">SOP 192-039 </w:instrText>
            </w:r>
            <w:r w:rsidR="00355D80" w:rsidRPr="004F1903">
              <w:rPr>
                <w:color w:val="000000"/>
                <w:kern w:val="2"/>
              </w:rPr>
              <w:instrText>Website</w:instrText>
            </w:r>
            <w:r w:rsidR="006E05B2" w:rsidRPr="004F1903">
              <w:rPr>
                <w:color w:val="000000"/>
              </w:rPr>
              <w:instrText>"</w:instrText>
            </w:r>
            <w:r w:rsidR="006E05B2" w:rsidRPr="004F1903">
              <w:rPr>
                <w:color w:val="000000"/>
              </w:rPr>
              <w:fldChar w:fldCharType="end"/>
            </w:r>
            <w:r w:rsidR="006E05B2" w:rsidRPr="004F1903">
              <w:rPr>
                <w:color w:val="000000"/>
              </w:rPr>
              <w:fldChar w:fldCharType="begin"/>
            </w:r>
            <w:r w:rsidR="006E05B2" w:rsidRPr="004F1903">
              <w:rPr>
                <w:color w:val="000000"/>
              </w:rPr>
              <w:instrText>XE "URLs:</w:instrText>
            </w:r>
            <w:r w:rsidR="006E05B2" w:rsidRPr="004F1903">
              <w:rPr>
                <w:color w:val="000000"/>
                <w:kern w:val="2"/>
              </w:rPr>
              <w:instrText>SOP 192-039:</w:instrText>
            </w:r>
            <w:r w:rsidR="00355D80" w:rsidRPr="004F1903">
              <w:rPr>
                <w:color w:val="000000"/>
                <w:kern w:val="2"/>
              </w:rPr>
              <w:instrText>Website</w:instrText>
            </w:r>
            <w:r w:rsidR="006E05B2" w:rsidRPr="004F1903">
              <w:rPr>
                <w:color w:val="000000"/>
              </w:rPr>
              <w:instrText>"</w:instrText>
            </w:r>
            <w:r w:rsidR="006E05B2" w:rsidRPr="004F1903">
              <w:rPr>
                <w:color w:val="000000"/>
              </w:rPr>
              <w:fldChar w:fldCharType="end"/>
            </w:r>
            <w:r w:rsidRPr="004F1903">
              <w:rPr>
                <w:rFonts w:cs="Times New Roman"/>
              </w:rPr>
              <w:t>:</w:t>
            </w:r>
          </w:p>
          <w:p w14:paraId="3E1E6D1C" w14:textId="77777777" w:rsidR="004F00FB" w:rsidRPr="004F1903" w:rsidRDefault="00CA5EAC" w:rsidP="006E05B2">
            <w:pPr>
              <w:keepNext/>
              <w:keepLines/>
              <w:spacing w:before="60" w:after="60"/>
              <w:ind w:left="328"/>
              <w:rPr>
                <w:rFonts w:cs="Times New Roman"/>
                <w:kern w:val="2"/>
              </w:rPr>
            </w:pPr>
            <w:r>
              <w:t>REDACTED</w:t>
            </w:r>
          </w:p>
        </w:tc>
      </w:tr>
    </w:tbl>
    <w:p w14:paraId="0489169D" w14:textId="77777777" w:rsidR="00604685" w:rsidRPr="004F1903" w:rsidRDefault="00604685" w:rsidP="00604685">
      <w:bookmarkStart w:id="985" w:name="_Hlt178483155"/>
      <w:bookmarkStart w:id="986" w:name="_Hlt171498582"/>
      <w:bookmarkEnd w:id="640"/>
      <w:bookmarkEnd w:id="985"/>
    </w:p>
    <w:p w14:paraId="1A354301" w14:textId="77777777" w:rsidR="00604685" w:rsidRPr="004F1903" w:rsidRDefault="00D74596" w:rsidP="00604685">
      <w:r w:rsidRPr="004F1903">
        <w:br w:type="page"/>
      </w:r>
    </w:p>
    <w:p w14:paraId="08583929" w14:textId="77777777" w:rsidR="00D74596" w:rsidRPr="004F1903" w:rsidRDefault="00D74596" w:rsidP="00604685"/>
    <w:p w14:paraId="3B958B6C" w14:textId="77777777" w:rsidR="002053A7" w:rsidRDefault="002053A7" w:rsidP="00604685"/>
    <w:p w14:paraId="73128A8B" w14:textId="77777777" w:rsidR="002053A7" w:rsidRPr="002053A7" w:rsidRDefault="002053A7" w:rsidP="002053A7"/>
    <w:p w14:paraId="2959EE4F" w14:textId="77777777" w:rsidR="002053A7" w:rsidRPr="002755B5" w:rsidRDefault="002053A7" w:rsidP="002755B5"/>
    <w:p w14:paraId="7A181141" w14:textId="77777777" w:rsidR="002053A7" w:rsidRPr="004E5421" w:rsidRDefault="002053A7" w:rsidP="004E5421"/>
    <w:p w14:paraId="085AF289" w14:textId="77777777" w:rsidR="002053A7" w:rsidRPr="00B33B7A" w:rsidRDefault="002053A7" w:rsidP="00B33B7A"/>
    <w:p w14:paraId="2417386E" w14:textId="77777777" w:rsidR="002053A7" w:rsidRPr="00B33B7A" w:rsidRDefault="002053A7" w:rsidP="00B33B7A"/>
    <w:p w14:paraId="29DC9274" w14:textId="77777777" w:rsidR="002053A7" w:rsidRPr="00B33B7A" w:rsidRDefault="002053A7" w:rsidP="00B33B7A"/>
    <w:p w14:paraId="0DEB325A" w14:textId="77777777" w:rsidR="002053A7" w:rsidRPr="0084783C" w:rsidRDefault="002053A7" w:rsidP="0084783C"/>
    <w:p w14:paraId="12F761BE" w14:textId="77777777" w:rsidR="002053A7" w:rsidRPr="00274C93" w:rsidRDefault="002053A7" w:rsidP="00274C93"/>
    <w:p w14:paraId="376D6E98" w14:textId="77777777" w:rsidR="002053A7" w:rsidRPr="008A7E80" w:rsidRDefault="002053A7" w:rsidP="008A7E80"/>
    <w:p w14:paraId="7C389C60" w14:textId="77777777" w:rsidR="002053A7" w:rsidRPr="008A7E80" w:rsidRDefault="002053A7" w:rsidP="008A7E80"/>
    <w:p w14:paraId="22D402F1" w14:textId="77777777" w:rsidR="002053A7" w:rsidRPr="0040041B" w:rsidRDefault="002053A7" w:rsidP="0040041B"/>
    <w:p w14:paraId="3A8198F7" w14:textId="77777777" w:rsidR="002053A7" w:rsidRPr="00325CDF" w:rsidRDefault="002053A7" w:rsidP="00325CDF"/>
    <w:p w14:paraId="18D6052A" w14:textId="77777777" w:rsidR="002053A7" w:rsidRPr="00325CDF" w:rsidRDefault="002053A7" w:rsidP="00325CDF"/>
    <w:p w14:paraId="6590D008" w14:textId="77777777" w:rsidR="002053A7" w:rsidRPr="00325CDF" w:rsidRDefault="002053A7" w:rsidP="00325CDF"/>
    <w:p w14:paraId="7F89B073" w14:textId="77777777" w:rsidR="002053A7" w:rsidRPr="00325CDF" w:rsidRDefault="002053A7" w:rsidP="00325CDF"/>
    <w:p w14:paraId="60431B0B" w14:textId="77777777" w:rsidR="002053A7" w:rsidRPr="00325CDF" w:rsidRDefault="002053A7" w:rsidP="00325CDF"/>
    <w:p w14:paraId="09716B29" w14:textId="77777777" w:rsidR="002053A7" w:rsidRPr="00325CDF" w:rsidRDefault="002053A7" w:rsidP="00325CDF"/>
    <w:p w14:paraId="5F28C887" w14:textId="77777777" w:rsidR="002053A7" w:rsidRPr="00325CDF" w:rsidRDefault="002053A7" w:rsidP="00325CDF"/>
    <w:p w14:paraId="3AA1CB92" w14:textId="77777777" w:rsidR="002053A7" w:rsidRPr="00325CDF" w:rsidRDefault="002053A7" w:rsidP="00325CDF"/>
    <w:p w14:paraId="6C0B626C" w14:textId="77777777" w:rsidR="002053A7" w:rsidRDefault="002053A7" w:rsidP="002053A7"/>
    <w:p w14:paraId="0BCBC6E5" w14:textId="77777777" w:rsidR="002053A7" w:rsidRDefault="002053A7" w:rsidP="00325CDF">
      <w:pPr>
        <w:jc w:val="center"/>
      </w:pPr>
    </w:p>
    <w:p w14:paraId="2399E3D5" w14:textId="77777777" w:rsidR="002053A7" w:rsidRPr="00325CDF" w:rsidRDefault="002053A7" w:rsidP="00325CDF">
      <w:pPr>
        <w:jc w:val="center"/>
        <w:rPr>
          <w:i/>
        </w:rPr>
      </w:pPr>
      <w:r w:rsidRPr="00325CDF">
        <w:rPr>
          <w:i/>
        </w:rPr>
        <w:t xml:space="preserve">This page is left blank intentionally. </w:t>
      </w:r>
    </w:p>
    <w:p w14:paraId="61C63566" w14:textId="77777777" w:rsidR="00D74596" w:rsidRPr="002053A7" w:rsidRDefault="00D74596" w:rsidP="00325CDF">
      <w:pPr>
        <w:tabs>
          <w:tab w:val="center" w:pos="4680"/>
        </w:tabs>
        <w:sectPr w:rsidR="00D74596" w:rsidRPr="002053A7" w:rsidSect="00257C2D">
          <w:headerReference w:type="even" r:id="rId81"/>
          <w:headerReference w:type="default" r:id="rId82"/>
          <w:headerReference w:type="first" r:id="rId83"/>
          <w:pgSz w:w="12240" w:h="15840" w:code="1"/>
          <w:pgMar w:top="1440" w:right="1440" w:bottom="1440" w:left="1440" w:header="720" w:footer="720" w:gutter="0"/>
          <w:pgNumType w:start="1" w:chapStyle="2"/>
          <w:cols w:space="720"/>
          <w:titlePg/>
        </w:sectPr>
      </w:pPr>
    </w:p>
    <w:p w14:paraId="0BFB6DCA" w14:textId="77777777" w:rsidR="00604685" w:rsidRPr="004F1903" w:rsidRDefault="00604685" w:rsidP="00604685">
      <w:pPr>
        <w:pStyle w:val="Heading2"/>
      </w:pPr>
      <w:bookmarkStart w:id="987" w:name="_Hlt171918537"/>
      <w:bookmarkStart w:id="988" w:name="_Toc75847092"/>
      <w:bookmarkStart w:id="989" w:name="_Toc83538885"/>
      <w:bookmarkStart w:id="990" w:name="_Toc84037020"/>
      <w:bookmarkStart w:id="991" w:name="_Toc84044242"/>
      <w:bookmarkStart w:id="992" w:name="_Ref99964246"/>
      <w:bookmarkStart w:id="993" w:name="_Toc202863140"/>
      <w:bookmarkStart w:id="994" w:name="_Toc204421579"/>
      <w:bookmarkStart w:id="995" w:name="_Toc49518114"/>
      <w:bookmarkEnd w:id="986"/>
      <w:bookmarkEnd w:id="987"/>
      <w:r w:rsidRPr="004F1903">
        <w:lastRenderedPageBreak/>
        <w:t>Cactus Testing with KAAJEE</w:t>
      </w:r>
      <w:bookmarkEnd w:id="988"/>
      <w:bookmarkEnd w:id="989"/>
      <w:bookmarkEnd w:id="990"/>
      <w:bookmarkEnd w:id="991"/>
      <w:bookmarkEnd w:id="992"/>
      <w:bookmarkEnd w:id="993"/>
      <w:bookmarkEnd w:id="994"/>
      <w:bookmarkEnd w:id="995"/>
    </w:p>
    <w:p w14:paraId="47AF88CB" w14:textId="77777777" w:rsidR="00604685" w:rsidRPr="004F1903" w:rsidRDefault="00604685" w:rsidP="00604685">
      <w:pPr>
        <w:keepNext/>
        <w:keepLines/>
      </w:pPr>
      <w:r w:rsidRPr="004F1903">
        <w:rPr>
          <w:color w:val="000000"/>
        </w:rPr>
        <w:fldChar w:fldCharType="begin"/>
      </w:r>
      <w:r w:rsidRPr="004F1903">
        <w:rPr>
          <w:color w:val="000000"/>
        </w:rPr>
        <w:instrText>XE "Cactus Testing:KAAJEE"</w:instrText>
      </w:r>
      <w:r w:rsidRPr="004F1903">
        <w:rPr>
          <w:color w:val="000000"/>
        </w:rPr>
        <w:fldChar w:fldCharType="end"/>
      </w:r>
      <w:r w:rsidRPr="004F1903">
        <w:rPr>
          <w:color w:val="000000"/>
        </w:rPr>
        <w:fldChar w:fldCharType="begin"/>
      </w:r>
      <w:r w:rsidRPr="004F1903">
        <w:rPr>
          <w:color w:val="000000"/>
        </w:rPr>
        <w:instrText>XE "KAAJEE:Cactus Testing"</w:instrText>
      </w:r>
      <w:r w:rsidRPr="004F1903">
        <w:rPr>
          <w:color w:val="000000"/>
        </w:rPr>
        <w:fldChar w:fldCharType="end"/>
      </w:r>
      <w:r w:rsidRPr="004F1903">
        <w:rPr>
          <w:color w:val="000000"/>
        </w:rPr>
        <w:fldChar w:fldCharType="begin"/>
      </w:r>
      <w:r w:rsidRPr="004F1903">
        <w:rPr>
          <w:color w:val="000000"/>
        </w:rPr>
        <w:instrText>XE "Testing:Cactus Testing for KAAJEE"</w:instrText>
      </w:r>
      <w:r w:rsidRPr="004F1903">
        <w:rPr>
          <w:color w:val="000000"/>
        </w:rPr>
        <w:fldChar w:fldCharType="end"/>
      </w:r>
    </w:p>
    <w:p w14:paraId="341FA63E" w14:textId="77777777" w:rsidR="00604685" w:rsidRPr="004F1903" w:rsidRDefault="00604685" w:rsidP="00604685">
      <w:pPr>
        <w:keepNext/>
        <w:keepLines/>
      </w:pPr>
    </w:p>
    <w:p w14:paraId="3D3971D7" w14:textId="77777777" w:rsidR="00604685" w:rsidRPr="004F1903" w:rsidRDefault="00604685" w:rsidP="00604685">
      <w:r w:rsidRPr="004F1903">
        <w:t xml:space="preserve">Cactus is a simple test framework for unit testing server-side Java code (servlets, </w:t>
      </w:r>
      <w:r w:rsidR="005D0AE2" w:rsidRPr="004F1903">
        <w:rPr>
          <w:color w:val="000000"/>
        </w:rPr>
        <w:t>Enterprise JavaBeans [</w:t>
      </w:r>
      <w:r w:rsidR="005D0AE2" w:rsidRPr="004F1903">
        <w:rPr>
          <w:rFonts w:cs="Times New Roman"/>
        </w:rPr>
        <w:t>EJBs]</w:t>
      </w:r>
      <w:r w:rsidRPr="004F1903">
        <w:t>, tag libs, filters, etc.).</w:t>
      </w:r>
      <w:r w:rsidRPr="004F1903">
        <w:rPr>
          <w:rStyle w:val="FootnoteReference"/>
        </w:rPr>
        <w:footnoteReference w:id="16"/>
      </w:r>
      <w:r w:rsidRPr="004F1903">
        <w:t xml:space="preserve"> </w:t>
      </w:r>
      <w:r w:rsidR="00407D0A" w:rsidRPr="004F1903">
        <w:rPr>
          <w:rFonts w:cs="Times New Roman"/>
        </w:rPr>
        <w:t>Kernel Authentication and Authorization Java (2) Enterprise Edition (KAAJEE)</w:t>
      </w:r>
      <w:r w:rsidRPr="004F1903">
        <w:t xml:space="preserve"> supports testing with the Cactus container-based unit testing tool. It is possible that other container-based unit testing tools could be supported as well, but Cactus is the one that is the basis of developing KAAJEE's unit test support.</w:t>
      </w:r>
    </w:p>
    <w:p w14:paraId="5FD10C5C" w14:textId="77777777" w:rsidR="00604685" w:rsidRPr="004F1903" w:rsidRDefault="00604685" w:rsidP="00604685"/>
    <w:tbl>
      <w:tblPr>
        <w:tblW w:w="0" w:type="auto"/>
        <w:tblLayout w:type="fixed"/>
        <w:tblLook w:val="0000" w:firstRow="0" w:lastRow="0" w:firstColumn="0" w:lastColumn="0" w:noHBand="0" w:noVBand="0"/>
      </w:tblPr>
      <w:tblGrid>
        <w:gridCol w:w="738"/>
        <w:gridCol w:w="8730"/>
      </w:tblGrid>
      <w:tr w:rsidR="00EB43E1" w:rsidRPr="004F1903" w14:paraId="3CF8341E" w14:textId="77777777">
        <w:trPr>
          <w:cantSplit/>
        </w:trPr>
        <w:tc>
          <w:tcPr>
            <w:tcW w:w="738" w:type="dxa"/>
          </w:tcPr>
          <w:p w14:paraId="71D41BA8" w14:textId="2D9FECD0" w:rsidR="00EB43E1" w:rsidRPr="004F1903" w:rsidRDefault="0072545C" w:rsidP="00EB43E1">
            <w:pPr>
              <w:spacing w:before="60" w:after="60"/>
              <w:ind w:left="-18"/>
              <w:rPr>
                <w:rFonts w:cs="Times New Roman"/>
              </w:rPr>
            </w:pPr>
            <w:r>
              <w:rPr>
                <w:rFonts w:cs="Times New Roman"/>
                <w:noProof/>
              </w:rPr>
              <w:drawing>
                <wp:inline distT="0" distB="0" distL="0" distR="0" wp14:anchorId="34734369" wp14:editId="05E497CB">
                  <wp:extent cx="285750" cy="285750"/>
                  <wp:effectExtent l="0" t="0" r="0" b="0"/>
                  <wp:docPr id="137" name="Picture 13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7135EDFF" w14:textId="77777777" w:rsidR="00EB43E1" w:rsidRPr="004F1903" w:rsidRDefault="00EB43E1" w:rsidP="00EB43E1">
            <w:pPr>
              <w:keepNext/>
              <w:keepLines/>
              <w:spacing w:before="60" w:after="60"/>
              <w:rPr>
                <w:rFonts w:cs="Times New Roman"/>
                <w:kern w:val="2"/>
              </w:rPr>
            </w:pPr>
            <w:r w:rsidRPr="004F1903">
              <w:rPr>
                <w:rFonts w:cs="Times New Roman"/>
                <w:b/>
              </w:rPr>
              <w:t>NOTE:</w:t>
            </w:r>
            <w:r w:rsidRPr="004F1903">
              <w:rPr>
                <w:rFonts w:cs="Times New Roman"/>
              </w:rPr>
              <w:t xml:space="preserve"> This chapter assumes that the reader has</w:t>
            </w:r>
            <w:r w:rsidR="002755B5">
              <w:rPr>
                <w:rFonts w:cs="Times New Roman"/>
              </w:rPr>
              <w:t xml:space="preserve"> a</w:t>
            </w:r>
            <w:r w:rsidRPr="004F1903">
              <w:rPr>
                <w:rFonts w:cs="Times New Roman"/>
              </w:rPr>
              <w:t xml:space="preserve"> basic understanding of the Jakarta Cactus unit testing tool.</w:t>
            </w:r>
          </w:p>
        </w:tc>
      </w:tr>
    </w:tbl>
    <w:p w14:paraId="18F42CB5" w14:textId="77777777" w:rsidR="00604685" w:rsidRPr="004F1903" w:rsidRDefault="00604685" w:rsidP="00604685">
      <w:pPr>
        <w:rPr>
          <w:rFonts w:cs="Times New Roman"/>
        </w:rPr>
      </w:pPr>
    </w:p>
    <w:tbl>
      <w:tblPr>
        <w:tblW w:w="0" w:type="auto"/>
        <w:tblLayout w:type="fixed"/>
        <w:tblLook w:val="0000" w:firstRow="0" w:lastRow="0" w:firstColumn="0" w:lastColumn="0" w:noHBand="0" w:noVBand="0"/>
      </w:tblPr>
      <w:tblGrid>
        <w:gridCol w:w="738"/>
        <w:gridCol w:w="8730"/>
      </w:tblGrid>
      <w:tr w:rsidR="00EB43E1" w:rsidRPr="004F1903" w14:paraId="67D5E708" w14:textId="77777777">
        <w:trPr>
          <w:cantSplit/>
        </w:trPr>
        <w:tc>
          <w:tcPr>
            <w:tcW w:w="738" w:type="dxa"/>
          </w:tcPr>
          <w:p w14:paraId="6A63CC01" w14:textId="15064E5B" w:rsidR="00EB43E1" w:rsidRPr="004F1903" w:rsidRDefault="0072545C" w:rsidP="00EB43E1">
            <w:pPr>
              <w:spacing w:before="60" w:after="60"/>
              <w:ind w:left="-18"/>
              <w:rPr>
                <w:rFonts w:cs="Times New Roman"/>
              </w:rPr>
            </w:pPr>
            <w:r>
              <w:rPr>
                <w:rFonts w:cs="Times New Roman"/>
                <w:noProof/>
              </w:rPr>
              <w:drawing>
                <wp:inline distT="0" distB="0" distL="0" distR="0" wp14:anchorId="44EDD2C2" wp14:editId="579F4AD2">
                  <wp:extent cx="285750" cy="285750"/>
                  <wp:effectExtent l="0" t="0" r="0" b="0"/>
                  <wp:docPr id="138" name="Picture 13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119641AB" w14:textId="77777777" w:rsidR="00EB43E1" w:rsidRPr="004F1903" w:rsidRDefault="00EB43E1" w:rsidP="005423C3">
            <w:pPr>
              <w:keepNext/>
              <w:keepLines/>
              <w:spacing w:before="60"/>
              <w:rPr>
                <w:rFonts w:cs="Times New Roman"/>
              </w:rPr>
            </w:pPr>
            <w:smartTag w:uri="urn:schemas-microsoft-com:office:smarttags" w:element="stockticker">
              <w:r w:rsidRPr="004F1903">
                <w:rPr>
                  <w:rFonts w:cs="Times New Roman"/>
                  <w:b/>
                </w:rPr>
                <w:t>REF</w:t>
              </w:r>
            </w:smartTag>
            <w:r w:rsidRPr="004F1903">
              <w:rPr>
                <w:rFonts w:cs="Times New Roman"/>
                <w:b/>
              </w:rPr>
              <w:t>:</w:t>
            </w:r>
            <w:r w:rsidRPr="004F1903">
              <w:rPr>
                <w:rFonts w:cs="Times New Roman"/>
              </w:rPr>
              <w:t xml:space="preserve"> For more information on the Cactus testing tool, please visit the Jakarta Cactus </w:t>
            </w:r>
            <w:r w:rsidR="00355D80" w:rsidRPr="004F1903">
              <w:rPr>
                <w:rFonts w:cs="Times New Roman"/>
              </w:rPr>
              <w:t>Web</w:t>
            </w:r>
            <w:r w:rsidRPr="004F1903">
              <w:rPr>
                <w:rFonts w:cs="Times New Roman"/>
              </w:rPr>
              <w:t xml:space="preserve">site at the following </w:t>
            </w:r>
            <w:r w:rsidR="00355D80" w:rsidRPr="004F1903">
              <w:rPr>
                <w:rFonts w:cs="Times New Roman"/>
              </w:rPr>
              <w:t>Website</w:t>
            </w:r>
            <w:r w:rsidRPr="004F1903">
              <w:rPr>
                <w:rFonts w:cs="Times New Roman"/>
                <w:color w:val="000000"/>
              </w:rPr>
              <w:fldChar w:fldCharType="begin"/>
            </w:r>
            <w:r w:rsidRPr="004F1903">
              <w:rPr>
                <w:rFonts w:cs="Times New Roman"/>
                <w:color w:val="000000"/>
              </w:rPr>
              <w:instrText>XE "</w:instrText>
            </w:r>
            <w:r w:rsidR="009B2AFE" w:rsidRPr="004F1903">
              <w:rPr>
                <w:rFonts w:cs="Times New Roman"/>
                <w:color w:val="000000"/>
              </w:rPr>
              <w:instrText>Apache:</w:instrText>
            </w:r>
            <w:r w:rsidR="009B2AFE" w:rsidRPr="004F1903">
              <w:rPr>
                <w:rFonts w:cs="Times New Roman"/>
                <w:color w:val="000000"/>
                <w:kern w:val="2"/>
              </w:rPr>
              <w:instrText xml:space="preserve">Jakarta </w:instrText>
            </w:r>
            <w:r w:rsidRPr="004F1903">
              <w:rPr>
                <w:rFonts w:cs="Times New Roman"/>
                <w:color w:val="000000"/>
                <w:kern w:val="2"/>
              </w:rPr>
              <w:instrText>Cactus:</w:instrText>
            </w:r>
            <w:r w:rsidR="00355D80" w:rsidRPr="004F1903">
              <w:rPr>
                <w:rFonts w:cs="Times New Roman"/>
                <w:color w:val="000000"/>
                <w:kern w:val="2"/>
              </w:rPr>
              <w:instrText>Website</w:instrText>
            </w:r>
            <w:r w:rsidRPr="004F1903">
              <w:rPr>
                <w:rFonts w:cs="Times New Roman"/>
                <w:color w:val="000000"/>
              </w:rPr>
              <w:instrText>"</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Web Pages:</w:instrText>
            </w:r>
            <w:r w:rsidR="009B2AFE" w:rsidRPr="004F1903">
              <w:rPr>
                <w:rFonts w:cs="Times New Roman"/>
                <w:color w:val="000000"/>
              </w:rPr>
              <w:instrText>Apache:</w:instrText>
            </w:r>
            <w:r w:rsidR="009B2AFE" w:rsidRPr="004F1903">
              <w:rPr>
                <w:rFonts w:cs="Times New Roman"/>
                <w:color w:val="000000"/>
                <w:kern w:val="2"/>
              </w:rPr>
              <w:instrText xml:space="preserve">Jakarta </w:instrText>
            </w:r>
            <w:r w:rsidRPr="004F1903">
              <w:rPr>
                <w:rFonts w:cs="Times New Roman"/>
                <w:color w:val="000000"/>
                <w:kern w:val="2"/>
              </w:rPr>
              <w:instrText xml:space="preserve">Cactus </w:instrText>
            </w:r>
            <w:r w:rsidR="00355D80" w:rsidRPr="004F1903">
              <w:rPr>
                <w:rFonts w:cs="Times New Roman"/>
                <w:color w:val="000000"/>
                <w:kern w:val="2"/>
              </w:rPr>
              <w:instrText>Website</w:instrText>
            </w:r>
            <w:r w:rsidRPr="004F1903">
              <w:rPr>
                <w:rFonts w:cs="Times New Roman"/>
                <w:color w:val="000000"/>
              </w:rPr>
              <w:instrText>"</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Home Pages:</w:instrText>
            </w:r>
            <w:r w:rsidR="009B2AFE" w:rsidRPr="004F1903">
              <w:rPr>
                <w:rFonts w:cs="Times New Roman"/>
                <w:color w:val="000000"/>
              </w:rPr>
              <w:instrText>Apache:</w:instrText>
            </w:r>
            <w:r w:rsidR="009B2AFE" w:rsidRPr="004F1903">
              <w:rPr>
                <w:rFonts w:cs="Times New Roman"/>
                <w:color w:val="000000"/>
                <w:kern w:val="2"/>
              </w:rPr>
              <w:instrText xml:space="preserve">Jakarta </w:instrText>
            </w:r>
            <w:r w:rsidRPr="004F1903">
              <w:rPr>
                <w:rFonts w:cs="Times New Roman"/>
                <w:color w:val="000000"/>
                <w:kern w:val="2"/>
              </w:rPr>
              <w:instrText xml:space="preserve">Cactus </w:instrText>
            </w:r>
            <w:r w:rsidR="00355D80" w:rsidRPr="004F1903">
              <w:rPr>
                <w:rFonts w:cs="Times New Roman"/>
                <w:color w:val="000000"/>
                <w:kern w:val="2"/>
              </w:rPr>
              <w:instrText>Website</w:instrText>
            </w:r>
            <w:r w:rsidRPr="004F1903">
              <w:rPr>
                <w:rFonts w:cs="Times New Roman"/>
                <w:color w:val="000000"/>
              </w:rPr>
              <w:instrText>"</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URLs:</w:instrText>
            </w:r>
            <w:r w:rsidR="009B2AFE" w:rsidRPr="004F1903">
              <w:rPr>
                <w:rFonts w:cs="Times New Roman"/>
                <w:color w:val="000000"/>
              </w:rPr>
              <w:instrText>Apache:</w:instrText>
            </w:r>
            <w:r w:rsidR="009B2AFE" w:rsidRPr="004F1903">
              <w:rPr>
                <w:rFonts w:cs="Times New Roman"/>
                <w:color w:val="000000"/>
                <w:kern w:val="2"/>
              </w:rPr>
              <w:instrText xml:space="preserve">Jakarta </w:instrText>
            </w:r>
            <w:r w:rsidRPr="004F1903">
              <w:rPr>
                <w:rFonts w:cs="Times New Roman"/>
                <w:color w:val="000000"/>
                <w:kern w:val="2"/>
              </w:rPr>
              <w:instrText xml:space="preserve">Cactus </w:instrText>
            </w:r>
            <w:r w:rsidR="00355D80" w:rsidRPr="004F1903">
              <w:rPr>
                <w:rFonts w:cs="Times New Roman"/>
                <w:color w:val="000000"/>
                <w:kern w:val="2"/>
              </w:rPr>
              <w:instrText>Website</w:instrText>
            </w:r>
            <w:r w:rsidRPr="004F1903">
              <w:rPr>
                <w:rFonts w:cs="Times New Roman"/>
                <w:color w:val="000000"/>
              </w:rPr>
              <w:instrText>"</w:instrText>
            </w:r>
            <w:r w:rsidRPr="004F1903">
              <w:rPr>
                <w:rFonts w:cs="Times New Roman"/>
                <w:color w:val="000000"/>
              </w:rPr>
              <w:fldChar w:fldCharType="end"/>
            </w:r>
            <w:r w:rsidRPr="004F1903">
              <w:rPr>
                <w:rFonts w:cs="Times New Roman"/>
              </w:rPr>
              <w:t>:</w:t>
            </w:r>
          </w:p>
          <w:p w14:paraId="4C6207E6" w14:textId="77777777" w:rsidR="00EB43E1" w:rsidRPr="004F1903" w:rsidRDefault="0072545C" w:rsidP="005423C3">
            <w:pPr>
              <w:spacing w:before="120" w:after="60"/>
              <w:ind w:left="331"/>
              <w:rPr>
                <w:rFonts w:cs="Times New Roman"/>
              </w:rPr>
            </w:pPr>
            <w:hyperlink r:id="rId84" w:history="1">
              <w:r w:rsidR="00EB43E1" w:rsidRPr="004F1903">
                <w:rPr>
                  <w:rStyle w:val="Hyperlink"/>
                  <w:rFonts w:cs="Times New Roman"/>
                  <w:bCs/>
                </w:rPr>
                <w:t>http://jakarta.apache.org/cactus/</w:t>
              </w:r>
            </w:hyperlink>
          </w:p>
        </w:tc>
      </w:tr>
    </w:tbl>
    <w:p w14:paraId="140D0E01" w14:textId="77777777" w:rsidR="00604685" w:rsidRPr="004F1903" w:rsidRDefault="00604685" w:rsidP="00604685"/>
    <w:p w14:paraId="53DEE5A6" w14:textId="77777777" w:rsidR="00604685" w:rsidRPr="004F1903" w:rsidRDefault="00604685" w:rsidP="00604685"/>
    <w:p w14:paraId="291CEE5E" w14:textId="77777777" w:rsidR="00604685" w:rsidRPr="004F1903" w:rsidRDefault="00604685" w:rsidP="00604685">
      <w:pPr>
        <w:pStyle w:val="Heading4"/>
      </w:pPr>
      <w:bookmarkStart w:id="996" w:name="_Toc75847093"/>
      <w:bookmarkStart w:id="997" w:name="_Toc83538886"/>
      <w:bookmarkStart w:id="998" w:name="_Toc84037021"/>
      <w:bookmarkStart w:id="999" w:name="_Toc84044243"/>
      <w:bookmarkStart w:id="1000" w:name="_Toc99879994"/>
      <w:bookmarkStart w:id="1001" w:name="_Toc202863141"/>
      <w:bookmarkStart w:id="1002" w:name="_Toc204421580"/>
      <w:bookmarkStart w:id="1003" w:name="_Toc49518115"/>
      <w:bookmarkStart w:id="1004" w:name="_Toc75847094"/>
      <w:bookmarkStart w:id="1005" w:name="_Toc83538887"/>
      <w:bookmarkStart w:id="1006" w:name="_Toc84037022"/>
      <w:bookmarkStart w:id="1007" w:name="_Toc84044244"/>
      <w:r w:rsidRPr="004F1903">
        <w:t>Enabling Cactus Unit Test Support</w:t>
      </w:r>
      <w:bookmarkEnd w:id="996"/>
      <w:bookmarkEnd w:id="997"/>
      <w:bookmarkEnd w:id="998"/>
      <w:bookmarkEnd w:id="999"/>
      <w:bookmarkEnd w:id="1000"/>
      <w:bookmarkEnd w:id="1001"/>
      <w:bookmarkEnd w:id="1002"/>
      <w:bookmarkEnd w:id="1003"/>
    </w:p>
    <w:p w14:paraId="55F1568D" w14:textId="77777777" w:rsidR="00604685" w:rsidRPr="004F1903" w:rsidRDefault="00604685" w:rsidP="00604685">
      <w:pPr>
        <w:keepNext/>
        <w:keepLines/>
      </w:pPr>
      <w:r w:rsidRPr="004F1903">
        <w:rPr>
          <w:color w:val="000000"/>
        </w:rPr>
        <w:fldChar w:fldCharType="begin"/>
      </w:r>
      <w:r w:rsidRPr="004F1903">
        <w:rPr>
          <w:color w:val="000000"/>
        </w:rPr>
        <w:instrText>XE "Cactus Testing:Enabling Cactus Unit Test Support"</w:instrText>
      </w:r>
      <w:r w:rsidRPr="004F1903">
        <w:rPr>
          <w:color w:val="000000"/>
        </w:rPr>
        <w:fldChar w:fldCharType="end"/>
      </w:r>
      <w:r w:rsidRPr="004F1903">
        <w:rPr>
          <w:color w:val="000000"/>
        </w:rPr>
        <w:fldChar w:fldCharType="begin"/>
      </w:r>
      <w:r w:rsidRPr="004F1903">
        <w:rPr>
          <w:color w:val="000000"/>
        </w:rPr>
        <w:instrText>XE "Enabling:Cactus Unit Test Support"</w:instrText>
      </w:r>
      <w:r w:rsidRPr="004F1903">
        <w:rPr>
          <w:color w:val="000000"/>
        </w:rPr>
        <w:fldChar w:fldCharType="end"/>
      </w:r>
    </w:p>
    <w:p w14:paraId="2692473A" w14:textId="77777777" w:rsidR="00604685" w:rsidRPr="004F1903" w:rsidRDefault="00604685" w:rsidP="00604685">
      <w:r w:rsidRPr="004F1903">
        <w:t>To enable Cactus unit test support, do the following:</w:t>
      </w:r>
    </w:p>
    <w:p w14:paraId="54C3340A" w14:textId="77777777" w:rsidR="00604685" w:rsidRPr="004F1903" w:rsidRDefault="00604685" w:rsidP="00604685">
      <w:pPr>
        <w:spacing w:before="120"/>
        <w:ind w:left="702" w:hanging="360"/>
      </w:pPr>
      <w:r w:rsidRPr="004F1903">
        <w:t>1.</w:t>
      </w:r>
      <w:r w:rsidRPr="004F1903">
        <w:tab/>
        <w:t xml:space="preserve">Switch from </w:t>
      </w:r>
      <w:smartTag w:uri="urn:schemas-microsoft-com:office:smarttags" w:element="stockticker">
        <w:r w:rsidRPr="004F1903">
          <w:t>FORM</w:t>
        </w:r>
      </w:smartTag>
      <w:r w:rsidRPr="004F1903">
        <w:t xml:space="preserve"> to BASIC authentication. For example, In your J2EE Web-based application's web.xml</w:t>
      </w:r>
      <w:r w:rsidRPr="004F1903">
        <w:rPr>
          <w:color w:val="000000"/>
        </w:rPr>
        <w:fldChar w:fldCharType="begin"/>
      </w:r>
      <w:r w:rsidRPr="004F1903">
        <w:rPr>
          <w:color w:val="000000"/>
        </w:rPr>
        <w:instrText>XE "web.xml File"</w:instrText>
      </w:r>
      <w:r w:rsidRPr="004F1903">
        <w:rPr>
          <w:color w:val="000000"/>
        </w:rPr>
        <w:fldChar w:fldCharType="end"/>
      </w:r>
      <w:r w:rsidRPr="004F1903">
        <w:rPr>
          <w:color w:val="000000"/>
        </w:rPr>
        <w:fldChar w:fldCharType="begin"/>
      </w:r>
      <w:r w:rsidRPr="004F1903">
        <w:rPr>
          <w:color w:val="000000"/>
        </w:rPr>
        <w:instrText>XE "Files:web.xml"</w:instrText>
      </w:r>
      <w:r w:rsidRPr="004F1903">
        <w:rPr>
          <w:color w:val="000000"/>
        </w:rPr>
        <w:fldChar w:fldCharType="end"/>
      </w:r>
      <w:r w:rsidRPr="004F1903">
        <w:t>, code as follows:</w:t>
      </w:r>
    </w:p>
    <w:p w14:paraId="5FB057C5" w14:textId="77777777" w:rsidR="00604685" w:rsidRPr="004F1903" w:rsidRDefault="00604685" w:rsidP="00604685">
      <w:pPr>
        <w:ind w:left="702"/>
      </w:pPr>
    </w:p>
    <w:p w14:paraId="0B240F3D" w14:textId="77777777" w:rsidR="00817A5E" w:rsidRPr="004F1903" w:rsidRDefault="00817A5E" w:rsidP="00604685">
      <w:pPr>
        <w:ind w:left="702"/>
      </w:pPr>
    </w:p>
    <w:p w14:paraId="01695581" w14:textId="0387CD7B" w:rsidR="00817A5E" w:rsidRPr="004F1903" w:rsidRDefault="00817A5E" w:rsidP="00817A5E">
      <w:pPr>
        <w:pStyle w:val="Caption"/>
      </w:pPr>
      <w:bookmarkStart w:id="1008" w:name="_Toc204421644"/>
      <w:bookmarkStart w:id="1009" w:name="_Toc49518152"/>
      <w:r w:rsidRPr="004F1903">
        <w:t xml:space="preserve">Figure </w:t>
      </w:r>
      <w:r w:rsidR="0072545C">
        <w:fldChar w:fldCharType="begin"/>
      </w:r>
      <w:r w:rsidR="0072545C">
        <w:instrText xml:space="preserve"> STYLEREF 2 \s </w:instrText>
      </w:r>
      <w:r w:rsidR="0072545C">
        <w:fldChar w:fldCharType="separate"/>
      </w:r>
      <w:r w:rsidR="000037F0">
        <w:rPr>
          <w:noProof/>
        </w:rPr>
        <w:t>10</w:t>
      </w:r>
      <w:r w:rsidR="0072545C">
        <w:rPr>
          <w:noProof/>
        </w:rPr>
        <w:fldChar w:fldCharType="end"/>
      </w:r>
      <w:r w:rsidRPr="004F1903">
        <w:noBreakHyphen/>
      </w:r>
      <w:r w:rsidR="0072545C">
        <w:fldChar w:fldCharType="begin"/>
      </w:r>
      <w:r w:rsidR="0072545C">
        <w:instrText xml:space="preserve"> SEQ Figure \* ARABIC \s 2 </w:instrText>
      </w:r>
      <w:r w:rsidR="0072545C">
        <w:fldChar w:fldCharType="separate"/>
      </w:r>
      <w:r w:rsidR="000037F0">
        <w:rPr>
          <w:noProof/>
        </w:rPr>
        <w:t>1</w:t>
      </w:r>
      <w:r w:rsidR="0072545C">
        <w:rPr>
          <w:noProof/>
        </w:rPr>
        <w:fldChar w:fldCharType="end"/>
      </w:r>
      <w:r w:rsidRPr="004F1903">
        <w:t>. Switching from FORM to BASIC in web.xml example</w:t>
      </w:r>
      <w:bookmarkEnd w:id="1008"/>
      <w:bookmarkEnd w:id="1009"/>
    </w:p>
    <w:p w14:paraId="4101EE22" w14:textId="77777777" w:rsidR="00604685" w:rsidRPr="004F1903" w:rsidRDefault="00604685" w:rsidP="00604685">
      <w:pPr>
        <w:pStyle w:val="Code"/>
        <w:ind w:left="884"/>
        <w:rPr>
          <w:color w:val="000000"/>
        </w:rPr>
      </w:pPr>
      <w:r w:rsidRPr="004F1903">
        <w:t xml:space="preserve">  &lt;login-config&gt;</w:t>
      </w:r>
    </w:p>
    <w:p w14:paraId="02197801" w14:textId="77777777" w:rsidR="00604685" w:rsidRPr="004F1903" w:rsidRDefault="00604685" w:rsidP="00604685">
      <w:pPr>
        <w:pStyle w:val="Code"/>
        <w:ind w:left="884"/>
        <w:rPr>
          <w:b/>
          <w:bCs/>
          <w:color w:val="000000"/>
        </w:rPr>
      </w:pPr>
      <w:r w:rsidRPr="004F1903">
        <w:rPr>
          <w:b/>
          <w:bCs/>
          <w:color w:val="000000"/>
        </w:rPr>
        <w:t xml:space="preserve">  &lt;auth-method&gt;BASIC&lt;/auth-method&gt;</w:t>
      </w:r>
    </w:p>
    <w:p w14:paraId="261D81A7" w14:textId="77777777" w:rsidR="00604685" w:rsidRPr="004F1903" w:rsidRDefault="00604685" w:rsidP="00604685">
      <w:pPr>
        <w:pStyle w:val="Code"/>
        <w:ind w:left="884"/>
        <w:rPr>
          <w:color w:val="000000"/>
        </w:rPr>
      </w:pPr>
      <w:r w:rsidRPr="004F1903">
        <w:rPr>
          <w:color w:val="000000"/>
        </w:rPr>
        <w:t xml:space="preserve">   &lt;form-login-config&gt;</w:t>
      </w:r>
    </w:p>
    <w:p w14:paraId="55039B7E" w14:textId="77777777" w:rsidR="00604685" w:rsidRPr="004F1903" w:rsidRDefault="00604685" w:rsidP="00604685">
      <w:pPr>
        <w:pStyle w:val="Code"/>
        <w:ind w:left="884"/>
        <w:rPr>
          <w:color w:val="000000"/>
        </w:rPr>
      </w:pPr>
      <w:r w:rsidRPr="004F1903">
        <w:rPr>
          <w:color w:val="000000"/>
        </w:rPr>
        <w:t xml:space="preserve">     &lt;form-login-page&gt;/login/login.jsp&lt;/form-login-page&gt;</w:t>
      </w:r>
    </w:p>
    <w:p w14:paraId="0671079F" w14:textId="77777777" w:rsidR="00604685" w:rsidRPr="004F1903" w:rsidRDefault="00604685" w:rsidP="00604685">
      <w:pPr>
        <w:pStyle w:val="Code"/>
        <w:ind w:left="884"/>
        <w:rPr>
          <w:color w:val="000000"/>
        </w:rPr>
      </w:pPr>
      <w:r w:rsidRPr="004F1903">
        <w:rPr>
          <w:color w:val="000000"/>
        </w:rPr>
        <w:t xml:space="preserve">     &lt;form-error-page&gt;login/loginerror.jsp&lt;/form-error-page&gt;</w:t>
      </w:r>
    </w:p>
    <w:p w14:paraId="393DFFE1" w14:textId="77777777" w:rsidR="00604685" w:rsidRPr="004F1903" w:rsidRDefault="00604685" w:rsidP="00604685">
      <w:pPr>
        <w:pStyle w:val="Code"/>
        <w:ind w:left="884"/>
        <w:rPr>
          <w:b/>
          <w:bCs/>
          <w:color w:val="000000"/>
        </w:rPr>
      </w:pPr>
      <w:r w:rsidRPr="004F1903">
        <w:rPr>
          <w:color w:val="000000"/>
        </w:rPr>
        <w:t xml:space="preserve">   &lt;/form-login-config&gt; </w:t>
      </w:r>
      <w:r w:rsidRPr="004F1903">
        <w:rPr>
          <w:b/>
          <w:bCs/>
          <w:color w:val="000000"/>
        </w:rPr>
        <w:t>--&gt;</w:t>
      </w:r>
    </w:p>
    <w:p w14:paraId="1A8E3F85" w14:textId="77777777" w:rsidR="00604685" w:rsidRPr="004F1903" w:rsidRDefault="00604685" w:rsidP="00604685">
      <w:pPr>
        <w:pStyle w:val="Code"/>
        <w:ind w:left="884"/>
        <w:rPr>
          <w:color w:val="000000"/>
        </w:rPr>
      </w:pPr>
      <w:r w:rsidRPr="004F1903">
        <w:rPr>
          <w:color w:val="000000"/>
        </w:rPr>
        <w:t xml:space="preserve">  &lt;/login-config&gt;</w:t>
      </w:r>
    </w:p>
    <w:p w14:paraId="5E27908E" w14:textId="77777777" w:rsidR="007A68C8" w:rsidRPr="004F1903" w:rsidRDefault="007A68C8" w:rsidP="007A68C8">
      <w:bookmarkStart w:id="1010" w:name="_Hlt200359231"/>
      <w:bookmarkEnd w:id="1010"/>
    </w:p>
    <w:p w14:paraId="2EE17D1D" w14:textId="77777777" w:rsidR="00604685" w:rsidRPr="004F1903" w:rsidRDefault="00604685" w:rsidP="00604685">
      <w:pPr>
        <w:keepNext/>
        <w:keepLines/>
        <w:spacing w:before="120"/>
        <w:ind w:left="728" w:hanging="360"/>
      </w:pPr>
      <w:r w:rsidRPr="004F1903">
        <w:t>2.</w:t>
      </w:r>
      <w:r w:rsidRPr="004F1903">
        <w:tab/>
        <w:t>Turn on Cactus Support in the KAAJEE configuration file</w:t>
      </w:r>
      <w:r w:rsidRPr="004F1903">
        <w:rPr>
          <w:color w:val="000000"/>
        </w:rPr>
        <w:fldChar w:fldCharType="begin"/>
      </w:r>
      <w:r w:rsidRPr="004F1903">
        <w:rPr>
          <w:color w:val="000000"/>
        </w:rPr>
        <w:instrText>XE "KAAJEE:Configuration File"</w:instrText>
      </w:r>
      <w:r w:rsidRPr="004F1903">
        <w:rPr>
          <w:color w:val="000000"/>
        </w:rPr>
        <w:fldChar w:fldCharType="end"/>
      </w:r>
      <w:r w:rsidRPr="004F1903">
        <w:rPr>
          <w:color w:val="000000"/>
        </w:rPr>
        <w:fldChar w:fldCharType="begin"/>
      </w:r>
      <w:r w:rsidRPr="004F1903">
        <w:rPr>
          <w:color w:val="000000"/>
        </w:rPr>
        <w:instrText>XE "Files:KAAJEE:Configuration"</w:instrText>
      </w:r>
      <w:r w:rsidRPr="004F1903">
        <w:rPr>
          <w:color w:val="000000"/>
        </w:rPr>
        <w:fldChar w:fldCharType="end"/>
      </w:r>
      <w:r w:rsidRPr="004F1903">
        <w:t>, set the following</w:t>
      </w:r>
      <w:r w:rsidRPr="004F1903">
        <w:rPr>
          <w:bCs/>
        </w:rPr>
        <w:t xml:space="preserve"> tag</w:t>
      </w:r>
      <w:r w:rsidRPr="004F1903">
        <w:t xml:space="preserve"> to "true" </w:t>
      </w:r>
      <w:r w:rsidRPr="004F1903">
        <w:rPr>
          <w:rFonts w:cs="Times New Roman"/>
        </w:rPr>
        <w:t>(case sensitive)</w:t>
      </w:r>
      <w:r w:rsidRPr="004F1903">
        <w:t>:</w:t>
      </w:r>
    </w:p>
    <w:p w14:paraId="1B89A019" w14:textId="77777777" w:rsidR="00604685" w:rsidRPr="004F1903" w:rsidRDefault="00604685" w:rsidP="00604685">
      <w:pPr>
        <w:keepNext/>
        <w:keepLines/>
        <w:spacing w:before="120"/>
        <w:ind w:left="1092"/>
        <w:rPr>
          <w:rFonts w:ascii="Courier New" w:hAnsi="Courier New" w:cs="Courier New"/>
          <w:sz w:val="18"/>
          <w:szCs w:val="18"/>
        </w:rPr>
      </w:pPr>
      <w:r w:rsidRPr="004F1903">
        <w:rPr>
          <w:rFonts w:ascii="Courier New" w:hAnsi="Courier New" w:cs="Courier New"/>
          <w:sz w:val="18"/>
          <w:szCs w:val="18"/>
        </w:rPr>
        <w:t>&lt;cactus-insecure-mode enabled="true" /&gt;</w:t>
      </w:r>
    </w:p>
    <w:p w14:paraId="09CF9B67" w14:textId="77777777" w:rsidR="00604685" w:rsidRPr="004F1903" w:rsidRDefault="00604685" w:rsidP="00604685">
      <w:pPr>
        <w:keepNext/>
        <w:keepLines/>
        <w:ind w:left="754"/>
      </w:pPr>
    </w:p>
    <w:tbl>
      <w:tblPr>
        <w:tblW w:w="0" w:type="auto"/>
        <w:tblInd w:w="720" w:type="dxa"/>
        <w:tblLayout w:type="fixed"/>
        <w:tblLook w:val="0000" w:firstRow="0" w:lastRow="0" w:firstColumn="0" w:lastColumn="0" w:noHBand="0" w:noVBand="0"/>
      </w:tblPr>
      <w:tblGrid>
        <w:gridCol w:w="918"/>
        <w:gridCol w:w="7804"/>
      </w:tblGrid>
      <w:tr w:rsidR="00604685" w:rsidRPr="004F1903" w14:paraId="36C4C865" w14:textId="77777777">
        <w:trPr>
          <w:cantSplit/>
        </w:trPr>
        <w:tc>
          <w:tcPr>
            <w:tcW w:w="918" w:type="dxa"/>
          </w:tcPr>
          <w:p w14:paraId="7C897A5B" w14:textId="230C0846" w:rsidR="00604685" w:rsidRPr="004F1903" w:rsidRDefault="0072545C" w:rsidP="00604685">
            <w:pPr>
              <w:spacing w:before="60" w:after="60"/>
              <w:ind w:left="-18"/>
              <w:rPr>
                <w:rFonts w:ascii="Arial" w:hAnsi="Arial" w:cs="Arial"/>
                <w:sz w:val="20"/>
                <w:szCs w:val="20"/>
              </w:rPr>
            </w:pPr>
            <w:r>
              <w:rPr>
                <w:rFonts w:ascii="Arial" w:hAnsi="Arial" w:cs="Arial"/>
                <w:noProof/>
                <w:sz w:val="20"/>
                <w:szCs w:val="20"/>
              </w:rPr>
              <w:drawing>
                <wp:inline distT="0" distB="0" distL="0" distR="0" wp14:anchorId="72BB3E7B" wp14:editId="706663B5">
                  <wp:extent cx="412750" cy="412750"/>
                  <wp:effectExtent l="0" t="0" r="0" b="0"/>
                  <wp:docPr id="139" name="Picture 139"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Caution"/>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2750" cy="412750"/>
                          </a:xfrm>
                          <a:prstGeom prst="rect">
                            <a:avLst/>
                          </a:prstGeom>
                          <a:noFill/>
                          <a:ln>
                            <a:noFill/>
                          </a:ln>
                        </pic:spPr>
                      </pic:pic>
                    </a:graphicData>
                  </a:graphic>
                </wp:inline>
              </w:drawing>
            </w:r>
          </w:p>
        </w:tc>
        <w:tc>
          <w:tcPr>
            <w:tcW w:w="7804" w:type="dxa"/>
          </w:tcPr>
          <w:p w14:paraId="41280140" w14:textId="77777777" w:rsidR="00604685" w:rsidRPr="004F1903" w:rsidRDefault="00604685" w:rsidP="00604685">
            <w:pPr>
              <w:pStyle w:val="Caution"/>
            </w:pPr>
            <w:r w:rsidRPr="004F1903">
              <w:t xml:space="preserve">This mode should </w:t>
            </w:r>
            <w:r w:rsidRPr="004F1903">
              <w:rPr>
                <w:i/>
                <w:iCs/>
              </w:rPr>
              <w:t>never</w:t>
            </w:r>
            <w:r w:rsidRPr="004F1903">
              <w:t xml:space="preserve"> be enabled on a production system. It defaults to "false" unless enable is specifically set to "true" (case sensitive).</w:t>
            </w:r>
          </w:p>
        </w:tc>
      </w:tr>
    </w:tbl>
    <w:p w14:paraId="3648A3DB" w14:textId="77777777" w:rsidR="00604685" w:rsidRPr="004F1903" w:rsidRDefault="00604685" w:rsidP="00604685">
      <w:pPr>
        <w:ind w:left="728"/>
      </w:pPr>
    </w:p>
    <w:p w14:paraId="1BC2E83F" w14:textId="77777777" w:rsidR="00604685" w:rsidRPr="004F1903" w:rsidRDefault="00604685" w:rsidP="00604685">
      <w:pPr>
        <w:ind w:left="728"/>
      </w:pPr>
      <w:r w:rsidRPr="004F1903">
        <w:t>Essentially, this switch turns the "one-time login token" to a "many-time login token," allowing the re-use of login credentials over repeated Cactus unit tests.</w:t>
      </w:r>
    </w:p>
    <w:p w14:paraId="1F546AA4" w14:textId="77777777" w:rsidR="00604685" w:rsidRPr="004F1903" w:rsidRDefault="00604685" w:rsidP="00604685">
      <w:pPr>
        <w:spacing w:before="120"/>
        <w:ind w:left="728" w:hanging="360"/>
      </w:pPr>
      <w:r w:rsidRPr="004F1903">
        <w:lastRenderedPageBreak/>
        <w:t>3.</w:t>
      </w:r>
      <w:r w:rsidRPr="004F1903">
        <w:tab/>
        <w:t>Add the normal required Cactus configuration information into your application's web.xml</w:t>
      </w:r>
      <w:r w:rsidRPr="004F1903">
        <w:rPr>
          <w:color w:val="000000"/>
        </w:rPr>
        <w:fldChar w:fldCharType="begin"/>
      </w:r>
      <w:r w:rsidRPr="004F1903">
        <w:rPr>
          <w:color w:val="000000"/>
        </w:rPr>
        <w:instrText>XE "web.xml File"</w:instrText>
      </w:r>
      <w:r w:rsidRPr="004F1903">
        <w:rPr>
          <w:color w:val="000000"/>
        </w:rPr>
        <w:fldChar w:fldCharType="end"/>
      </w:r>
      <w:r w:rsidRPr="004F1903">
        <w:rPr>
          <w:color w:val="000000"/>
        </w:rPr>
        <w:fldChar w:fldCharType="begin"/>
      </w:r>
      <w:r w:rsidRPr="004F1903">
        <w:rPr>
          <w:color w:val="000000"/>
        </w:rPr>
        <w:instrText>XE "Files:web.xml"</w:instrText>
      </w:r>
      <w:r w:rsidRPr="004F1903">
        <w:rPr>
          <w:color w:val="000000"/>
        </w:rPr>
        <w:fldChar w:fldCharType="end"/>
      </w:r>
      <w:r w:rsidRPr="004F1903">
        <w:t>.</w:t>
      </w:r>
    </w:p>
    <w:p w14:paraId="048BE06F" w14:textId="77777777" w:rsidR="00604685" w:rsidRPr="004F1903" w:rsidRDefault="00604685" w:rsidP="00604685">
      <w:pPr>
        <w:tabs>
          <w:tab w:val="left" w:pos="360"/>
        </w:tabs>
        <w:ind w:left="360" w:hanging="360"/>
      </w:pPr>
    </w:p>
    <w:p w14:paraId="052DC769" w14:textId="77777777" w:rsidR="00604685" w:rsidRPr="004F1903" w:rsidRDefault="00604685" w:rsidP="00604685">
      <w:pPr>
        <w:tabs>
          <w:tab w:val="left" w:pos="360"/>
        </w:tabs>
        <w:ind w:left="360" w:hanging="360"/>
      </w:pPr>
    </w:p>
    <w:p w14:paraId="4847CCC1" w14:textId="77777777" w:rsidR="00604685" w:rsidRPr="004F1903" w:rsidRDefault="00604685" w:rsidP="00604685">
      <w:pPr>
        <w:pStyle w:val="Heading4"/>
      </w:pPr>
      <w:bookmarkStart w:id="1011" w:name="_Toc202863142"/>
      <w:bookmarkStart w:id="1012" w:name="_Toc204421581"/>
      <w:bookmarkStart w:id="1013" w:name="_Toc49518116"/>
      <w:r w:rsidRPr="004F1903">
        <w:t>Using Cactus in a KAAJEE-Secured Application</w:t>
      </w:r>
      <w:bookmarkEnd w:id="1004"/>
      <w:bookmarkEnd w:id="1005"/>
      <w:bookmarkEnd w:id="1006"/>
      <w:bookmarkEnd w:id="1007"/>
      <w:bookmarkEnd w:id="1011"/>
      <w:bookmarkEnd w:id="1012"/>
      <w:bookmarkEnd w:id="1013"/>
    </w:p>
    <w:p w14:paraId="0586D824" w14:textId="77777777" w:rsidR="00604685" w:rsidRPr="004F1903" w:rsidRDefault="00604685" w:rsidP="00604685">
      <w:pPr>
        <w:keepNext/>
        <w:keepLines/>
      </w:pPr>
      <w:r w:rsidRPr="004F1903">
        <w:rPr>
          <w:color w:val="000000"/>
        </w:rPr>
        <w:fldChar w:fldCharType="begin"/>
      </w:r>
      <w:r w:rsidRPr="004F1903">
        <w:rPr>
          <w:color w:val="000000"/>
        </w:rPr>
        <w:instrText>XE "Cactus Testing:Using Cactus in a KAAJEE-Secured Application"</w:instrText>
      </w:r>
      <w:r w:rsidRPr="004F1903">
        <w:rPr>
          <w:color w:val="000000"/>
        </w:rPr>
        <w:fldChar w:fldCharType="end"/>
      </w:r>
      <w:r w:rsidRPr="004F1903">
        <w:rPr>
          <w:color w:val="000000"/>
        </w:rPr>
        <w:fldChar w:fldCharType="begin"/>
      </w:r>
      <w:r w:rsidRPr="004F1903">
        <w:rPr>
          <w:color w:val="000000"/>
        </w:rPr>
        <w:instrText>XE "Using Cactus in a KAAJEE-Secured Application"</w:instrText>
      </w:r>
      <w:r w:rsidRPr="004F1903">
        <w:rPr>
          <w:color w:val="000000"/>
        </w:rPr>
        <w:fldChar w:fldCharType="end"/>
      </w:r>
    </w:p>
    <w:p w14:paraId="211E9042" w14:textId="77777777" w:rsidR="00604685" w:rsidRPr="004F1903" w:rsidRDefault="00604685" w:rsidP="00604685">
      <w:pPr>
        <w:keepNext/>
        <w:keepLines/>
      </w:pPr>
      <w:r w:rsidRPr="004F1903">
        <w:t>There are probably several approaches to obtaining a login credential on your Cactus test client side, to use to login on the container side. Essentially:</w:t>
      </w:r>
    </w:p>
    <w:p w14:paraId="2C90E9C7" w14:textId="77777777" w:rsidR="00604685" w:rsidRPr="004F1903" w:rsidRDefault="00604685" w:rsidP="00604685">
      <w:pPr>
        <w:keepNext/>
        <w:keepLines/>
        <w:numPr>
          <w:ilvl w:val="0"/>
          <w:numId w:val="24"/>
        </w:numPr>
        <w:tabs>
          <w:tab w:val="left" w:pos="360"/>
        </w:tabs>
        <w:spacing w:before="120"/>
      </w:pPr>
      <w:r w:rsidRPr="004F1903">
        <w:t>Start with a valid-for-login Access code, Verify code and Division.</w:t>
      </w:r>
    </w:p>
    <w:p w14:paraId="4E653ACE" w14:textId="77777777" w:rsidR="00604685" w:rsidRPr="004F1903" w:rsidRDefault="00604685" w:rsidP="00604685">
      <w:pPr>
        <w:numPr>
          <w:ilvl w:val="0"/>
          <w:numId w:val="24"/>
        </w:numPr>
        <w:tabs>
          <w:tab w:val="left" w:pos="360"/>
        </w:tabs>
        <w:spacing w:before="120"/>
      </w:pPr>
      <w:r w:rsidRPr="004F1903">
        <w:t>Pass these, on the container side, to the LoginController.g</w:t>
      </w:r>
      <w:r w:rsidRPr="004F1903">
        <w:rPr>
          <w:color w:val="000000"/>
        </w:rPr>
        <w:t>etFormsAuthCredentialsForCactus().</w:t>
      </w:r>
    </w:p>
    <w:p w14:paraId="1C8DBD91" w14:textId="77777777" w:rsidR="00604685" w:rsidRPr="004F1903" w:rsidRDefault="00604685" w:rsidP="00604685">
      <w:pPr>
        <w:numPr>
          <w:ilvl w:val="0"/>
          <w:numId w:val="24"/>
        </w:numPr>
        <w:tabs>
          <w:tab w:val="left" w:pos="360"/>
        </w:tabs>
        <w:spacing w:before="120"/>
      </w:pPr>
      <w:r w:rsidRPr="004F1903">
        <w:rPr>
          <w:color w:val="000000"/>
        </w:rPr>
        <w:t>The return value (for valid login credentials) is an object that contains valid j_username and j_password values.</w:t>
      </w:r>
    </w:p>
    <w:p w14:paraId="04AE1728" w14:textId="77777777" w:rsidR="00604685" w:rsidRPr="004F1903" w:rsidRDefault="00604685" w:rsidP="00604685"/>
    <w:p w14:paraId="25BB04D7" w14:textId="77777777" w:rsidR="00604685" w:rsidRPr="004F1903" w:rsidRDefault="00604685" w:rsidP="00604685"/>
    <w:p w14:paraId="12B5857F" w14:textId="77777777" w:rsidR="00604685" w:rsidRPr="004F1903" w:rsidRDefault="00604685" w:rsidP="00DE7B5D">
      <w:pPr>
        <w:pStyle w:val="Heading5"/>
      </w:pPr>
      <w:r w:rsidRPr="004F1903">
        <w:t>How do you do this?</w:t>
      </w:r>
    </w:p>
    <w:p w14:paraId="58CF275C" w14:textId="77777777" w:rsidR="00604685" w:rsidRPr="004F1903" w:rsidRDefault="00604685" w:rsidP="00604685">
      <w:pPr>
        <w:keepNext/>
        <w:keepLines/>
      </w:pPr>
    </w:p>
    <w:p w14:paraId="1E25E68A" w14:textId="77777777" w:rsidR="00604685" w:rsidRPr="004F1903" w:rsidRDefault="00604685" w:rsidP="00604685">
      <w:pPr>
        <w:keepNext/>
        <w:keepLines/>
      </w:pPr>
      <w:r w:rsidRPr="004F1903">
        <w:t>One approach is:</w:t>
      </w:r>
    </w:p>
    <w:p w14:paraId="2F0A081D" w14:textId="77777777" w:rsidR="00604685" w:rsidRPr="004F1903" w:rsidRDefault="00604685" w:rsidP="00604685">
      <w:pPr>
        <w:keepNext/>
        <w:keepLines/>
        <w:spacing w:before="120"/>
        <w:ind w:left="728" w:hanging="368"/>
      </w:pPr>
      <w:r w:rsidRPr="004F1903">
        <w:t>1.</w:t>
      </w:r>
      <w:r w:rsidRPr="004F1903">
        <w:tab/>
        <w:t>Configure both secured and unsecured Cactus test redirector servlets in your Web-based application's web.xml</w:t>
      </w:r>
      <w:r w:rsidRPr="004F1903">
        <w:rPr>
          <w:color w:val="000000"/>
        </w:rPr>
        <w:fldChar w:fldCharType="begin"/>
      </w:r>
      <w:r w:rsidRPr="004F1903">
        <w:rPr>
          <w:color w:val="000000"/>
        </w:rPr>
        <w:instrText>XE "web.xml File"</w:instrText>
      </w:r>
      <w:r w:rsidRPr="004F1903">
        <w:rPr>
          <w:color w:val="000000"/>
        </w:rPr>
        <w:fldChar w:fldCharType="end"/>
      </w:r>
      <w:r w:rsidRPr="004F1903">
        <w:rPr>
          <w:color w:val="000000"/>
        </w:rPr>
        <w:fldChar w:fldCharType="begin"/>
      </w:r>
      <w:r w:rsidRPr="004F1903">
        <w:rPr>
          <w:color w:val="000000"/>
        </w:rPr>
        <w:instrText>XE "Files:web.xml"</w:instrText>
      </w:r>
      <w:r w:rsidRPr="004F1903">
        <w:rPr>
          <w:color w:val="000000"/>
        </w:rPr>
        <w:fldChar w:fldCharType="end"/>
      </w:r>
      <w:r w:rsidRPr="004F1903">
        <w:t xml:space="preserve"> deployment descriptor.</w:t>
      </w:r>
    </w:p>
    <w:p w14:paraId="2EE5FB0E" w14:textId="77777777" w:rsidR="00604685" w:rsidRPr="004F1903" w:rsidRDefault="00347D19" w:rsidP="00604685">
      <w:pPr>
        <w:keepNext/>
        <w:keepLines/>
        <w:spacing w:before="120"/>
        <w:ind w:left="728" w:hanging="368"/>
      </w:pPr>
      <w:r w:rsidRPr="004F1903">
        <w:t>2.</w:t>
      </w:r>
      <w:r w:rsidRPr="004F1903">
        <w:tab/>
        <w:t>Create one C</w:t>
      </w:r>
      <w:r w:rsidR="00604685" w:rsidRPr="004F1903">
        <w:t xml:space="preserve">actus test in your test suite that uses </w:t>
      </w:r>
      <w:r w:rsidRPr="004F1903">
        <w:t>an unsecured ServletRedirector C</w:t>
      </w:r>
      <w:r w:rsidR="00604685" w:rsidRPr="004F1903">
        <w:t xml:space="preserve">actus test redirector servlet. This application will gather a set of login credentials from the server. </w:t>
      </w:r>
    </w:p>
    <w:p w14:paraId="47DD1C9B" w14:textId="77777777" w:rsidR="00604685" w:rsidRPr="004F1903" w:rsidRDefault="00604685" w:rsidP="00990742">
      <w:pPr>
        <w:keepNext/>
        <w:keepLines/>
        <w:numPr>
          <w:ilvl w:val="0"/>
          <w:numId w:val="17"/>
        </w:numPr>
        <w:tabs>
          <w:tab w:val="clear" w:pos="720"/>
        </w:tabs>
        <w:spacing w:before="120"/>
        <w:ind w:left="1440"/>
      </w:pPr>
      <w:r w:rsidRPr="004F1903">
        <w:t>The beginXXX, testXXX and endXXX methods should be, sequentially in your test class source code, the first set of tests. Cactus/JUnit appear to follow source code order when sequencing test execution.</w:t>
      </w:r>
    </w:p>
    <w:p w14:paraId="089F3BF5" w14:textId="77777777" w:rsidR="00604685" w:rsidRPr="004F1903" w:rsidRDefault="00604685" w:rsidP="00990742">
      <w:pPr>
        <w:numPr>
          <w:ilvl w:val="0"/>
          <w:numId w:val="17"/>
        </w:numPr>
        <w:tabs>
          <w:tab w:val="clear" w:pos="720"/>
        </w:tabs>
        <w:spacing w:before="120"/>
        <w:ind w:left="1440"/>
      </w:pPr>
      <w:r w:rsidRPr="004F1903">
        <w:t>This unsecured Cactus test should start with the Access code, Verify code, and Division. These could be hard-coded into the test class, or could be kept in a client-side configuration file, read on the client during the beginXXX method, and passed to the server-side testXXX method as session attributes.</w:t>
      </w:r>
    </w:p>
    <w:p w14:paraId="5FCBCAB8" w14:textId="77777777" w:rsidR="00604685" w:rsidRPr="004F1903" w:rsidRDefault="00604685" w:rsidP="00990742">
      <w:pPr>
        <w:numPr>
          <w:ilvl w:val="0"/>
          <w:numId w:val="17"/>
        </w:numPr>
        <w:tabs>
          <w:tab w:val="clear" w:pos="720"/>
        </w:tabs>
        <w:spacing w:before="120"/>
        <w:ind w:left="1440"/>
      </w:pPr>
      <w:r w:rsidRPr="004F1903">
        <w:t xml:space="preserve">In the server-side testXXX method, call the KAAJEE </w:t>
      </w:r>
      <w:r w:rsidRPr="004F1903">
        <w:rPr>
          <w:color w:val="000000"/>
        </w:rPr>
        <w:t>LoginController class's static getFormsAuthCredentialsForCactus method to obtain a valid j_username and j_password value. These are returned in a KAAJEE CactusFormsAuthCredentialVO object.</w:t>
      </w:r>
    </w:p>
    <w:p w14:paraId="282CCED6" w14:textId="77777777" w:rsidR="00604685" w:rsidRPr="004F1903" w:rsidRDefault="00604685" w:rsidP="00990742">
      <w:pPr>
        <w:numPr>
          <w:ilvl w:val="0"/>
          <w:numId w:val="17"/>
        </w:numPr>
        <w:tabs>
          <w:tab w:val="clear" w:pos="720"/>
        </w:tabs>
        <w:spacing w:before="120"/>
        <w:ind w:left="1440"/>
      </w:pPr>
      <w:r w:rsidRPr="004F1903">
        <w:rPr>
          <w:color w:val="000000"/>
        </w:rPr>
        <w:t>In the server-side testXXX method, you could also obtain and cache the LoginUserInfoVO object</w:t>
      </w:r>
      <w:r w:rsidRPr="004F1903">
        <w:rPr>
          <w:rFonts w:cs="Times New Roman"/>
          <w:color w:val="000000"/>
        </w:rPr>
        <w:fldChar w:fldCharType="begin"/>
      </w:r>
      <w:r w:rsidRPr="004F1903">
        <w:rPr>
          <w:rFonts w:cs="Times New Roman"/>
          <w:color w:val="000000"/>
        </w:rPr>
        <w:instrText>XE "LoginUserInfoVO Object"</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Objects:LoginUserInfoVO"</w:instrText>
      </w:r>
      <w:r w:rsidRPr="004F1903">
        <w:rPr>
          <w:rFonts w:cs="Times New Roman"/>
          <w:color w:val="000000"/>
        </w:rPr>
        <w:fldChar w:fldCharType="end"/>
      </w:r>
      <w:r w:rsidRPr="004F1903">
        <w:rPr>
          <w:color w:val="000000"/>
        </w:rPr>
        <w:t>. The getFormsAuthCredentialsForCactus will put this into the testXXX method's session object if you pass that as a parameter. You need to store this somewhere on the server so you can retrieve it in subsequent testXXX methods; the example below stores it in a static class variable in the server-side version of the test class.</w:t>
      </w:r>
    </w:p>
    <w:p w14:paraId="5A07A0FC" w14:textId="77777777" w:rsidR="00604685" w:rsidRPr="004F1903" w:rsidRDefault="00604685" w:rsidP="00990742">
      <w:pPr>
        <w:numPr>
          <w:ilvl w:val="0"/>
          <w:numId w:val="17"/>
        </w:numPr>
        <w:tabs>
          <w:tab w:val="clear" w:pos="720"/>
        </w:tabs>
        <w:spacing w:before="120"/>
        <w:ind w:left="1440"/>
      </w:pPr>
      <w:r w:rsidRPr="004F1903">
        <w:rPr>
          <w:color w:val="000000"/>
        </w:rPr>
        <w:t>Using the toString() method of the CactusFormsAuthCredentialVO object, write the credentials to the Web page output, using the servlet's PrintWriter.</w:t>
      </w:r>
    </w:p>
    <w:p w14:paraId="71B7DB0E" w14:textId="77777777" w:rsidR="00604685" w:rsidRPr="004F1903" w:rsidRDefault="00604685" w:rsidP="00990742">
      <w:pPr>
        <w:numPr>
          <w:ilvl w:val="0"/>
          <w:numId w:val="17"/>
        </w:numPr>
        <w:tabs>
          <w:tab w:val="clear" w:pos="720"/>
        </w:tabs>
        <w:spacing w:before="120"/>
        <w:ind w:left="1440"/>
      </w:pPr>
      <w:r w:rsidRPr="004F1903">
        <w:rPr>
          <w:color w:val="000000"/>
        </w:rPr>
        <w:t>Back on the client in the endXXX method, instantiate a new CactusFormsAuthCredentialVO object, using the complete Web response as input. The CactusFormsAuthCredentialVO class can instantiate itself by looking for its own "toString" output in any given string.</w:t>
      </w:r>
    </w:p>
    <w:p w14:paraId="355B9D6D" w14:textId="77777777" w:rsidR="00604685" w:rsidRPr="004F1903" w:rsidRDefault="00604685" w:rsidP="00990742">
      <w:pPr>
        <w:numPr>
          <w:ilvl w:val="0"/>
          <w:numId w:val="17"/>
        </w:numPr>
        <w:tabs>
          <w:tab w:val="clear" w:pos="720"/>
        </w:tabs>
        <w:spacing w:before="120"/>
        <w:ind w:left="1440"/>
      </w:pPr>
      <w:r w:rsidRPr="004F1903">
        <w:rPr>
          <w:color w:val="000000"/>
        </w:rPr>
        <w:lastRenderedPageBreak/>
        <w:t>On the client side, again in the endXXX method, store these values (the CactusFormsAuthCredentialVO object provides a valid j_username and j_password) in a static class variable in the test class.</w:t>
      </w:r>
    </w:p>
    <w:p w14:paraId="16B32376" w14:textId="77777777" w:rsidR="00604685" w:rsidRPr="004F1903" w:rsidRDefault="00604685" w:rsidP="00604685">
      <w:pPr>
        <w:spacing w:before="120"/>
        <w:ind w:left="728" w:hanging="368"/>
      </w:pPr>
      <w:r w:rsidRPr="004F1903">
        <w:t>3.</w:t>
      </w:r>
      <w:r w:rsidRPr="004F1903">
        <w:tab/>
        <w:t>If you are caching the LoginUserInfoVO object</w:t>
      </w:r>
      <w:r w:rsidRPr="004F1903">
        <w:rPr>
          <w:rFonts w:cs="Times New Roman"/>
          <w:color w:val="000000"/>
        </w:rPr>
        <w:fldChar w:fldCharType="begin"/>
      </w:r>
      <w:r w:rsidRPr="004F1903">
        <w:rPr>
          <w:rFonts w:cs="Times New Roman"/>
          <w:color w:val="000000"/>
        </w:rPr>
        <w:instrText>XE "LoginUserInfoVO Object"</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Objects:LoginUserInfoVO"</w:instrText>
      </w:r>
      <w:r w:rsidRPr="004F1903">
        <w:rPr>
          <w:rFonts w:cs="Times New Roman"/>
          <w:color w:val="000000"/>
        </w:rPr>
        <w:fldChar w:fldCharType="end"/>
      </w:r>
      <w:r w:rsidRPr="004F1903">
        <w:t xml:space="preserve"> in the server instance of the test class, you could add code in the setUp() method (executed before every testXXX method) to put the LoginUserInfoVO object</w:t>
      </w:r>
      <w:r w:rsidRPr="004F1903">
        <w:rPr>
          <w:rFonts w:cs="Times New Roman"/>
          <w:color w:val="000000"/>
        </w:rPr>
        <w:fldChar w:fldCharType="begin"/>
      </w:r>
      <w:r w:rsidRPr="004F1903">
        <w:rPr>
          <w:rFonts w:cs="Times New Roman"/>
          <w:color w:val="000000"/>
        </w:rPr>
        <w:instrText>XE "LoginUserInfoVO Object"</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Objects:LoginUserInfoVO"</w:instrText>
      </w:r>
      <w:r w:rsidRPr="004F1903">
        <w:rPr>
          <w:rFonts w:cs="Times New Roman"/>
          <w:color w:val="000000"/>
        </w:rPr>
        <w:fldChar w:fldCharType="end"/>
      </w:r>
      <w:r w:rsidRPr="004F1903">
        <w:t xml:space="preserve"> back into session, for use as needed by each testXXX method.</w:t>
      </w:r>
    </w:p>
    <w:p w14:paraId="71641691" w14:textId="77777777" w:rsidR="00604685" w:rsidRPr="004F1903" w:rsidRDefault="00604685" w:rsidP="00604685">
      <w:pPr>
        <w:spacing w:before="120"/>
        <w:ind w:left="728" w:hanging="368"/>
      </w:pPr>
      <w:r w:rsidRPr="004F1903">
        <w:rPr>
          <w:color w:val="000000"/>
        </w:rPr>
        <w:t>4.</w:t>
      </w:r>
      <w:r w:rsidRPr="004F1903">
        <w:rPr>
          <w:color w:val="000000"/>
        </w:rPr>
        <w:tab/>
        <w:t>For the rest of the Cactus tests in the test class, use the secured ServletRedirector (specify in the beginXXX method), and pass the credentials using a Cactus BasicAuthentication object. The testXXX methods should all run in the server context created by the login of the secure ServletRedirector.</w:t>
      </w:r>
    </w:p>
    <w:p w14:paraId="27C2BB6D" w14:textId="77777777" w:rsidR="00604685" w:rsidRPr="004F1903" w:rsidRDefault="00604685" w:rsidP="00604685"/>
    <w:p w14:paraId="749D1D16" w14:textId="77777777" w:rsidR="00604685" w:rsidRPr="004F1903" w:rsidRDefault="00604685" w:rsidP="00604685">
      <w:r w:rsidRPr="004F1903">
        <w:t>This approach has been tested for ServletTestCase. While it should work for JspTestCase, it has not been tested.</w:t>
      </w:r>
    </w:p>
    <w:p w14:paraId="4A71C2B0" w14:textId="77777777" w:rsidR="00604685" w:rsidRPr="004F1903" w:rsidRDefault="00604685" w:rsidP="00604685"/>
    <w:p w14:paraId="0946B0C8" w14:textId="77777777" w:rsidR="00604685" w:rsidRPr="004F1903" w:rsidRDefault="00604685" w:rsidP="00604685"/>
    <w:p w14:paraId="77F8B022" w14:textId="77777777" w:rsidR="00604685" w:rsidRPr="004F1903" w:rsidRDefault="00604685" w:rsidP="00604685">
      <w:pPr>
        <w:pStyle w:val="Heading4"/>
      </w:pPr>
      <w:bookmarkStart w:id="1014" w:name="_Toc75847095"/>
      <w:bookmarkStart w:id="1015" w:name="_Toc83538888"/>
      <w:bookmarkStart w:id="1016" w:name="_Toc84037023"/>
      <w:bookmarkStart w:id="1017" w:name="_Toc84044245"/>
      <w:bookmarkStart w:id="1018" w:name="_Toc202863143"/>
      <w:bookmarkStart w:id="1019" w:name="_Toc204421582"/>
      <w:bookmarkStart w:id="1020" w:name="_Toc49518117"/>
      <w:r w:rsidRPr="004F1903">
        <w:lastRenderedPageBreak/>
        <w:t>Cactus ServletTestCase Example</w:t>
      </w:r>
      <w:bookmarkEnd w:id="1014"/>
      <w:bookmarkEnd w:id="1015"/>
      <w:bookmarkEnd w:id="1016"/>
      <w:bookmarkEnd w:id="1017"/>
      <w:bookmarkEnd w:id="1018"/>
      <w:bookmarkEnd w:id="1019"/>
      <w:bookmarkEnd w:id="1020"/>
    </w:p>
    <w:p w14:paraId="1A8A137F" w14:textId="77777777" w:rsidR="00604685" w:rsidRPr="004F1903" w:rsidRDefault="00604685" w:rsidP="00604685">
      <w:pPr>
        <w:keepNext/>
        <w:keepLines/>
      </w:pPr>
      <w:r w:rsidRPr="004F1903">
        <w:rPr>
          <w:color w:val="000000"/>
        </w:rPr>
        <w:fldChar w:fldCharType="begin"/>
      </w:r>
      <w:r w:rsidRPr="004F1903">
        <w:rPr>
          <w:color w:val="000000"/>
        </w:rPr>
        <w:instrText>XE "Cactus Testing:ServletTestCase Example"</w:instrText>
      </w:r>
      <w:r w:rsidRPr="004F1903">
        <w:rPr>
          <w:color w:val="000000"/>
        </w:rPr>
        <w:fldChar w:fldCharType="end"/>
      </w:r>
      <w:r w:rsidRPr="004F1903">
        <w:rPr>
          <w:color w:val="000000"/>
        </w:rPr>
        <w:fldChar w:fldCharType="begin"/>
      </w:r>
      <w:r w:rsidRPr="004F1903">
        <w:rPr>
          <w:color w:val="000000"/>
        </w:rPr>
        <w:instrText>XE "ServletTestCase Example:Cactus Testing"</w:instrText>
      </w:r>
      <w:r w:rsidRPr="004F1903">
        <w:rPr>
          <w:color w:val="000000"/>
        </w:rPr>
        <w:fldChar w:fldCharType="end"/>
      </w:r>
    </w:p>
    <w:p w14:paraId="3E1AAE74" w14:textId="77777777" w:rsidR="00604685" w:rsidRPr="004F1903" w:rsidRDefault="00604685" w:rsidP="00604685">
      <w:pPr>
        <w:keepNext/>
        <w:keepLines/>
      </w:pPr>
    </w:p>
    <w:p w14:paraId="20A35E47" w14:textId="61387D1E" w:rsidR="00817A5E" w:rsidRPr="004F1903" w:rsidRDefault="00817A5E" w:rsidP="00817A5E">
      <w:pPr>
        <w:pStyle w:val="Caption"/>
      </w:pPr>
      <w:bookmarkStart w:id="1021" w:name="_Toc202863047"/>
      <w:bookmarkStart w:id="1022" w:name="_Toc49518153"/>
      <w:r w:rsidRPr="004F1903">
        <w:t xml:space="preserve">Figure </w:t>
      </w:r>
      <w:r w:rsidR="0072545C">
        <w:fldChar w:fldCharType="begin"/>
      </w:r>
      <w:r w:rsidR="0072545C">
        <w:instrText xml:space="preserve"> STYLEREF 2 \s </w:instrText>
      </w:r>
      <w:r w:rsidR="0072545C">
        <w:fldChar w:fldCharType="separate"/>
      </w:r>
      <w:r w:rsidR="000037F0">
        <w:rPr>
          <w:noProof/>
        </w:rPr>
        <w:t>10</w:t>
      </w:r>
      <w:r w:rsidR="0072545C">
        <w:rPr>
          <w:noProof/>
        </w:rPr>
        <w:fldChar w:fldCharType="end"/>
      </w:r>
      <w:r w:rsidRPr="004F1903">
        <w:noBreakHyphen/>
      </w:r>
      <w:r w:rsidR="0072545C">
        <w:fldChar w:fldCharType="begin"/>
      </w:r>
      <w:r w:rsidR="0072545C">
        <w:instrText xml:space="preserve"> SEQ Figure \* ARABIC \s 2 </w:instrText>
      </w:r>
      <w:r w:rsidR="0072545C">
        <w:fldChar w:fldCharType="separate"/>
      </w:r>
      <w:r w:rsidR="000037F0">
        <w:rPr>
          <w:noProof/>
        </w:rPr>
        <w:t>2</w:t>
      </w:r>
      <w:r w:rsidR="0072545C">
        <w:rPr>
          <w:noProof/>
        </w:rPr>
        <w:fldChar w:fldCharType="end"/>
      </w:r>
      <w:r w:rsidRPr="004F1903">
        <w:t>. Cactus ServletTestCase example</w:t>
      </w:r>
      <w:bookmarkEnd w:id="1021"/>
      <w:bookmarkEnd w:id="1022"/>
    </w:p>
    <w:p w14:paraId="36647DDE" w14:textId="77777777" w:rsidR="00604685" w:rsidRPr="004F1903" w:rsidRDefault="00604685" w:rsidP="00604685">
      <w:pPr>
        <w:pStyle w:val="Code"/>
        <w:ind w:left="182" w:right="182"/>
      </w:pPr>
      <w:bookmarkStart w:id="1023" w:name="_Hlt200359213"/>
      <w:bookmarkStart w:id="1024" w:name="_Toc75829072"/>
      <w:bookmarkStart w:id="1025" w:name="_Toc83538935"/>
      <w:bookmarkEnd w:id="1023"/>
      <w:r w:rsidRPr="004F1903">
        <w:rPr>
          <w:b/>
          <w:bCs/>
          <w:color w:val="993366"/>
        </w:rPr>
        <w:t>package</w:t>
      </w:r>
      <w:r w:rsidRPr="004F1903">
        <w:t xml:space="preserve"> </w:t>
      </w:r>
      <w:r w:rsidR="002468DA">
        <w:t>REDACTED</w:t>
      </w:r>
      <w:r w:rsidRPr="004F1903">
        <w:t>.kernel.samples;</w:t>
      </w:r>
    </w:p>
    <w:p w14:paraId="483D90B4" w14:textId="77777777" w:rsidR="00604685" w:rsidRPr="004F1903" w:rsidRDefault="00604685" w:rsidP="00604685">
      <w:pPr>
        <w:pStyle w:val="Code"/>
        <w:ind w:left="182" w:right="182"/>
      </w:pPr>
    </w:p>
    <w:p w14:paraId="7CE5282C" w14:textId="77777777" w:rsidR="00604685" w:rsidRPr="004F1903" w:rsidRDefault="00604685" w:rsidP="00604685">
      <w:pPr>
        <w:pStyle w:val="Code"/>
        <w:ind w:left="182" w:right="182"/>
      </w:pPr>
      <w:r w:rsidRPr="004F1903">
        <w:rPr>
          <w:b/>
          <w:bCs/>
          <w:color w:val="993366"/>
        </w:rPr>
        <w:t>import</w:t>
      </w:r>
      <w:r w:rsidRPr="004F1903">
        <w:t xml:space="preserve"> java.io.IOException;</w:t>
      </w:r>
    </w:p>
    <w:p w14:paraId="7E431791" w14:textId="77777777" w:rsidR="00604685" w:rsidRPr="004F1903" w:rsidRDefault="00604685" w:rsidP="00604685">
      <w:pPr>
        <w:pStyle w:val="Code"/>
        <w:ind w:left="182" w:right="182"/>
      </w:pPr>
      <w:r w:rsidRPr="004F1903">
        <w:rPr>
          <w:b/>
          <w:bCs/>
          <w:color w:val="993366"/>
        </w:rPr>
        <w:t>import</w:t>
      </w:r>
      <w:r w:rsidRPr="004F1903">
        <w:t xml:space="preserve"> java.io.PrintWriter;</w:t>
      </w:r>
    </w:p>
    <w:p w14:paraId="6EEC11FB" w14:textId="77777777" w:rsidR="00604685" w:rsidRPr="004F1903" w:rsidRDefault="00604685" w:rsidP="00604685">
      <w:pPr>
        <w:pStyle w:val="Code"/>
        <w:ind w:left="182" w:right="182"/>
      </w:pPr>
    </w:p>
    <w:p w14:paraId="717AB135" w14:textId="77777777" w:rsidR="00604685" w:rsidRPr="004F1903" w:rsidRDefault="00604685" w:rsidP="00604685">
      <w:pPr>
        <w:pStyle w:val="Code"/>
        <w:ind w:left="182" w:right="182"/>
      </w:pPr>
      <w:r w:rsidRPr="004F1903">
        <w:rPr>
          <w:b/>
          <w:bCs/>
          <w:color w:val="993366"/>
        </w:rPr>
        <w:t>import</w:t>
      </w:r>
      <w:r w:rsidRPr="004F1903">
        <w:t xml:space="preserve"> </w:t>
      </w:r>
      <w:r w:rsidR="002468DA">
        <w:t>REDACTED</w:t>
      </w:r>
      <w:r w:rsidRPr="004F1903">
        <w:t>.kernel.CactusFormsAuthCredentialVO;</w:t>
      </w:r>
    </w:p>
    <w:p w14:paraId="0AED352B" w14:textId="77777777" w:rsidR="00604685" w:rsidRPr="004F1903" w:rsidRDefault="00604685" w:rsidP="00604685">
      <w:pPr>
        <w:pStyle w:val="Code"/>
        <w:ind w:left="182" w:right="182"/>
      </w:pPr>
      <w:r w:rsidRPr="004F1903">
        <w:rPr>
          <w:b/>
          <w:bCs/>
          <w:color w:val="993366"/>
        </w:rPr>
        <w:t>import</w:t>
      </w:r>
      <w:r w:rsidRPr="004F1903">
        <w:t xml:space="preserve"> </w:t>
      </w:r>
      <w:r w:rsidR="002468DA">
        <w:t>REDACTED</w:t>
      </w:r>
      <w:r w:rsidRPr="004F1903">
        <w:t>.kernel.KaajeeLoginException;</w:t>
      </w:r>
    </w:p>
    <w:p w14:paraId="491D7049" w14:textId="77777777" w:rsidR="00604685" w:rsidRPr="004F1903" w:rsidRDefault="00604685" w:rsidP="00604685">
      <w:pPr>
        <w:pStyle w:val="Code"/>
        <w:ind w:left="182" w:right="182"/>
      </w:pPr>
      <w:r w:rsidRPr="004F1903">
        <w:rPr>
          <w:b/>
          <w:bCs/>
          <w:color w:val="993366"/>
        </w:rPr>
        <w:t>import</w:t>
      </w:r>
      <w:r w:rsidRPr="004F1903">
        <w:t xml:space="preserve"> </w:t>
      </w:r>
      <w:r w:rsidR="002468DA">
        <w:t>REDACTED</w:t>
      </w:r>
      <w:r w:rsidRPr="004F1903">
        <w:t>.kernel.LoginController;</w:t>
      </w:r>
    </w:p>
    <w:p w14:paraId="09698D2B" w14:textId="77777777" w:rsidR="00604685" w:rsidRPr="004F1903" w:rsidRDefault="00604685" w:rsidP="00604685">
      <w:pPr>
        <w:pStyle w:val="Code"/>
        <w:ind w:left="182" w:right="182"/>
      </w:pPr>
      <w:r w:rsidRPr="004F1903">
        <w:rPr>
          <w:b/>
          <w:bCs/>
          <w:color w:val="993366"/>
        </w:rPr>
        <w:t>import</w:t>
      </w:r>
      <w:r w:rsidRPr="004F1903">
        <w:t xml:space="preserve"> </w:t>
      </w:r>
      <w:r w:rsidR="002468DA">
        <w:t>REDACTED</w:t>
      </w:r>
      <w:r w:rsidRPr="004F1903">
        <w:t>.kernel.LoginUserInfoVO;</w:t>
      </w:r>
    </w:p>
    <w:p w14:paraId="31596CA2" w14:textId="77777777" w:rsidR="00604685" w:rsidRPr="004F1903" w:rsidRDefault="00604685" w:rsidP="00604685">
      <w:pPr>
        <w:pStyle w:val="Code"/>
        <w:ind w:left="182" w:right="182"/>
      </w:pPr>
      <w:r w:rsidRPr="004F1903">
        <w:rPr>
          <w:b/>
          <w:bCs/>
          <w:color w:val="993366"/>
        </w:rPr>
        <w:t>import</w:t>
      </w:r>
      <w:r w:rsidRPr="004F1903">
        <w:t xml:space="preserve"> junit.framework.Test;</w:t>
      </w:r>
    </w:p>
    <w:p w14:paraId="4EA95DAA" w14:textId="77777777" w:rsidR="00604685" w:rsidRPr="004F1903" w:rsidRDefault="00604685" w:rsidP="00604685">
      <w:pPr>
        <w:pStyle w:val="Code"/>
        <w:ind w:left="182" w:right="182"/>
      </w:pPr>
      <w:r w:rsidRPr="004F1903">
        <w:rPr>
          <w:b/>
          <w:bCs/>
          <w:color w:val="993366"/>
        </w:rPr>
        <w:t>import</w:t>
      </w:r>
      <w:r w:rsidRPr="004F1903">
        <w:t xml:space="preserve"> junit.framework.TestSuite;</w:t>
      </w:r>
    </w:p>
    <w:p w14:paraId="527B224A" w14:textId="77777777" w:rsidR="00604685" w:rsidRPr="004F1903" w:rsidRDefault="00604685" w:rsidP="00604685">
      <w:pPr>
        <w:pStyle w:val="Code"/>
        <w:ind w:left="182" w:right="182"/>
      </w:pPr>
    </w:p>
    <w:p w14:paraId="58DF616D" w14:textId="77777777" w:rsidR="00604685" w:rsidRPr="004F1903" w:rsidRDefault="00604685" w:rsidP="00604685">
      <w:pPr>
        <w:pStyle w:val="Code"/>
        <w:ind w:left="182" w:right="182"/>
      </w:pPr>
      <w:r w:rsidRPr="004F1903">
        <w:rPr>
          <w:b/>
          <w:bCs/>
          <w:color w:val="993366"/>
        </w:rPr>
        <w:t>import</w:t>
      </w:r>
      <w:r w:rsidRPr="004F1903">
        <w:t xml:space="preserve"> org.apache.cactus.ServletTestCase;</w:t>
      </w:r>
    </w:p>
    <w:p w14:paraId="0CA965B2" w14:textId="77777777" w:rsidR="00604685" w:rsidRPr="004F1903" w:rsidRDefault="00604685" w:rsidP="00604685">
      <w:pPr>
        <w:pStyle w:val="Code"/>
        <w:ind w:left="182" w:right="182"/>
      </w:pPr>
      <w:r w:rsidRPr="004F1903">
        <w:rPr>
          <w:b/>
          <w:bCs/>
          <w:color w:val="993366"/>
        </w:rPr>
        <w:t>import</w:t>
      </w:r>
      <w:r w:rsidRPr="004F1903">
        <w:t xml:space="preserve"> org.apache.cactus.WebRequest;</w:t>
      </w:r>
    </w:p>
    <w:p w14:paraId="59AF21FF" w14:textId="77777777" w:rsidR="00604685" w:rsidRPr="004F1903" w:rsidRDefault="00604685" w:rsidP="00604685">
      <w:pPr>
        <w:pStyle w:val="Code"/>
        <w:ind w:left="182" w:right="182"/>
      </w:pPr>
      <w:r w:rsidRPr="004F1903">
        <w:rPr>
          <w:b/>
          <w:bCs/>
          <w:color w:val="993366"/>
        </w:rPr>
        <w:t>import</w:t>
      </w:r>
      <w:r w:rsidRPr="004F1903">
        <w:t xml:space="preserve"> org.apache.cactus.WebResponse;</w:t>
      </w:r>
    </w:p>
    <w:p w14:paraId="2EB826A7" w14:textId="77777777" w:rsidR="00604685" w:rsidRPr="004F1903" w:rsidRDefault="00604685" w:rsidP="00604685">
      <w:pPr>
        <w:pStyle w:val="Code"/>
        <w:ind w:left="182" w:right="182"/>
      </w:pPr>
      <w:r w:rsidRPr="004F1903">
        <w:rPr>
          <w:b/>
          <w:bCs/>
          <w:color w:val="993366"/>
        </w:rPr>
        <w:t>import</w:t>
      </w:r>
      <w:r w:rsidRPr="004F1903">
        <w:t xml:space="preserve"> org.apache.cactus.client.authentication.BasicAuthentication;</w:t>
      </w:r>
    </w:p>
    <w:p w14:paraId="69AFA789" w14:textId="77777777" w:rsidR="00604685" w:rsidRPr="004F1903" w:rsidRDefault="00604685" w:rsidP="00604685">
      <w:pPr>
        <w:pStyle w:val="Code"/>
        <w:ind w:left="182" w:right="182"/>
      </w:pPr>
    </w:p>
    <w:p w14:paraId="12BB2EEE" w14:textId="77777777" w:rsidR="00604685" w:rsidRPr="004F1903" w:rsidRDefault="00604685" w:rsidP="00604685">
      <w:pPr>
        <w:pStyle w:val="Code"/>
        <w:ind w:left="182" w:right="182"/>
      </w:pPr>
      <w:r w:rsidRPr="004F1903">
        <w:rPr>
          <w:b/>
          <w:bCs/>
          <w:color w:val="993366"/>
        </w:rPr>
        <w:t>public</w:t>
      </w:r>
      <w:r w:rsidRPr="004F1903">
        <w:rPr>
          <w:color w:val="993366"/>
        </w:rPr>
        <w:t xml:space="preserve"> </w:t>
      </w:r>
      <w:r w:rsidRPr="004F1903">
        <w:rPr>
          <w:b/>
          <w:bCs/>
          <w:color w:val="993366"/>
        </w:rPr>
        <w:t>class</w:t>
      </w:r>
      <w:r w:rsidRPr="004F1903">
        <w:t xml:space="preserve"> TestSampleApp </w:t>
      </w:r>
      <w:r w:rsidRPr="004F1903">
        <w:rPr>
          <w:b/>
          <w:bCs/>
          <w:color w:val="993366"/>
        </w:rPr>
        <w:t>extends</w:t>
      </w:r>
      <w:r w:rsidRPr="004F1903">
        <w:t xml:space="preserve"> ServletTestCase {</w:t>
      </w:r>
    </w:p>
    <w:p w14:paraId="3204131D" w14:textId="77777777" w:rsidR="00604685" w:rsidRPr="004F1903" w:rsidRDefault="00604685" w:rsidP="00604685">
      <w:pPr>
        <w:pStyle w:val="Code"/>
        <w:ind w:left="182" w:right="182"/>
      </w:pPr>
    </w:p>
    <w:p w14:paraId="615E1148" w14:textId="77777777" w:rsidR="00604685" w:rsidRPr="004F1903" w:rsidRDefault="00604685" w:rsidP="00604685">
      <w:pPr>
        <w:pStyle w:val="Code"/>
        <w:ind w:left="182" w:right="182"/>
        <w:rPr>
          <w:color w:val="0000FF"/>
        </w:rPr>
      </w:pPr>
      <w:r w:rsidRPr="004F1903">
        <w:rPr>
          <w:color w:val="0000FF"/>
        </w:rPr>
        <w:t xml:space="preserve">     /**</w:t>
      </w:r>
    </w:p>
    <w:p w14:paraId="70C9D783" w14:textId="77777777" w:rsidR="00604685" w:rsidRPr="004F1903" w:rsidRDefault="00604685" w:rsidP="00604685">
      <w:pPr>
        <w:pStyle w:val="Code"/>
        <w:ind w:left="182" w:right="182"/>
        <w:rPr>
          <w:color w:val="0000FF"/>
        </w:rPr>
      </w:pPr>
      <w:r w:rsidRPr="004F1903">
        <w:rPr>
          <w:color w:val="0000FF"/>
        </w:rPr>
        <w:t xml:space="preserve">      * Access code, Verify code, Division to transform</w:t>
      </w:r>
    </w:p>
    <w:p w14:paraId="0A5DAD10" w14:textId="77777777" w:rsidR="00604685" w:rsidRPr="004F1903" w:rsidRDefault="00604685" w:rsidP="00604685">
      <w:pPr>
        <w:pStyle w:val="Code"/>
        <w:ind w:left="182" w:right="182"/>
        <w:rPr>
          <w:color w:val="0000FF"/>
        </w:rPr>
      </w:pPr>
      <w:r w:rsidRPr="004F1903">
        <w:rPr>
          <w:color w:val="0000FF"/>
        </w:rPr>
        <w:t xml:space="preserve">      * into a valid j_username, j_password</w:t>
      </w:r>
    </w:p>
    <w:p w14:paraId="46C4E4A7" w14:textId="77777777" w:rsidR="00604685" w:rsidRPr="004F1903" w:rsidRDefault="00604685" w:rsidP="00604685">
      <w:pPr>
        <w:pStyle w:val="Code"/>
        <w:ind w:left="182" w:right="182"/>
        <w:rPr>
          <w:color w:val="0000FF"/>
        </w:rPr>
      </w:pPr>
      <w:r w:rsidRPr="004F1903">
        <w:rPr>
          <w:color w:val="0000FF"/>
        </w:rPr>
        <w:t xml:space="preserve">      */</w:t>
      </w:r>
    </w:p>
    <w:p w14:paraId="0A84AA18" w14:textId="77777777" w:rsidR="00604685" w:rsidRPr="004F1903" w:rsidRDefault="00604685" w:rsidP="00604685">
      <w:pPr>
        <w:pStyle w:val="Code"/>
        <w:ind w:left="182" w:right="182"/>
      </w:pPr>
      <w:r w:rsidRPr="004F1903">
        <w:t xml:space="preserve">  </w:t>
      </w:r>
      <w:r w:rsidRPr="004F1903">
        <w:rPr>
          <w:b/>
          <w:bCs/>
          <w:color w:val="993366"/>
        </w:rPr>
        <w:t>private</w:t>
      </w:r>
      <w:r w:rsidRPr="004F1903">
        <w:rPr>
          <w:color w:val="993366"/>
        </w:rPr>
        <w:t xml:space="preserve"> </w:t>
      </w:r>
      <w:r w:rsidRPr="004F1903">
        <w:rPr>
          <w:b/>
          <w:bCs/>
          <w:color w:val="993366"/>
        </w:rPr>
        <w:t>static</w:t>
      </w:r>
      <w:r w:rsidRPr="004F1903">
        <w:rPr>
          <w:color w:val="993366"/>
        </w:rPr>
        <w:t xml:space="preserve"> </w:t>
      </w:r>
      <w:r w:rsidRPr="004F1903">
        <w:rPr>
          <w:b/>
          <w:bCs/>
          <w:color w:val="993366"/>
        </w:rPr>
        <w:t>final</w:t>
      </w:r>
      <w:r w:rsidRPr="004F1903">
        <w:t xml:space="preserve"> </w:t>
      </w:r>
      <w:r w:rsidRPr="004F1903">
        <w:rPr>
          <w:color w:val="000000"/>
        </w:rPr>
        <w:t>String</w:t>
      </w:r>
      <w:r w:rsidRPr="004F1903">
        <w:t xml:space="preserve"> </w:t>
      </w:r>
      <w:r w:rsidRPr="004F1903">
        <w:rPr>
          <w:color w:val="000000"/>
        </w:rPr>
        <w:t>userAccessCode</w:t>
      </w:r>
      <w:r w:rsidRPr="004F1903">
        <w:t xml:space="preserve"> </w:t>
      </w:r>
      <w:r w:rsidRPr="004F1903">
        <w:rPr>
          <w:color w:val="000000"/>
        </w:rPr>
        <w:t>=</w:t>
      </w:r>
      <w:r w:rsidRPr="004F1903">
        <w:t xml:space="preserve"> </w:t>
      </w:r>
      <w:r w:rsidRPr="004F1903">
        <w:rPr>
          <w:color w:val="993366"/>
        </w:rPr>
        <w:t>"good!@#$1"</w:t>
      </w:r>
      <w:r w:rsidRPr="004F1903">
        <w:rPr>
          <w:color w:val="000000"/>
        </w:rPr>
        <w:t>;</w:t>
      </w:r>
    </w:p>
    <w:p w14:paraId="1E7E22E1" w14:textId="77777777" w:rsidR="00604685" w:rsidRPr="004F1903" w:rsidRDefault="00604685" w:rsidP="00604685">
      <w:pPr>
        <w:pStyle w:val="Code"/>
        <w:ind w:left="182" w:right="182"/>
      </w:pPr>
      <w:r w:rsidRPr="004F1903">
        <w:t xml:space="preserve">  </w:t>
      </w:r>
      <w:r w:rsidRPr="004F1903">
        <w:rPr>
          <w:b/>
          <w:bCs/>
          <w:color w:val="993366"/>
        </w:rPr>
        <w:t>private</w:t>
      </w:r>
      <w:r w:rsidRPr="004F1903">
        <w:rPr>
          <w:color w:val="993366"/>
        </w:rPr>
        <w:t xml:space="preserve"> </w:t>
      </w:r>
      <w:r w:rsidRPr="004F1903">
        <w:rPr>
          <w:b/>
          <w:bCs/>
          <w:color w:val="993366"/>
        </w:rPr>
        <w:t>static</w:t>
      </w:r>
      <w:r w:rsidRPr="004F1903">
        <w:rPr>
          <w:color w:val="993366"/>
        </w:rPr>
        <w:t xml:space="preserve"> </w:t>
      </w:r>
      <w:r w:rsidRPr="004F1903">
        <w:rPr>
          <w:b/>
          <w:bCs/>
          <w:color w:val="993366"/>
        </w:rPr>
        <w:t>final</w:t>
      </w:r>
      <w:r w:rsidRPr="004F1903">
        <w:t xml:space="preserve"> </w:t>
      </w:r>
      <w:r w:rsidRPr="004F1903">
        <w:rPr>
          <w:color w:val="000000"/>
        </w:rPr>
        <w:t>String</w:t>
      </w:r>
      <w:r w:rsidRPr="004F1903">
        <w:t xml:space="preserve"> </w:t>
      </w:r>
      <w:r w:rsidRPr="004F1903">
        <w:rPr>
          <w:color w:val="000000"/>
        </w:rPr>
        <w:t>userVerifyCode</w:t>
      </w:r>
      <w:r w:rsidRPr="004F1903">
        <w:t xml:space="preserve"> </w:t>
      </w:r>
      <w:r w:rsidRPr="004F1903">
        <w:rPr>
          <w:color w:val="000000"/>
        </w:rPr>
        <w:t>=</w:t>
      </w:r>
      <w:r w:rsidRPr="004F1903">
        <w:t xml:space="preserve"> </w:t>
      </w:r>
      <w:r w:rsidRPr="004F1903">
        <w:rPr>
          <w:color w:val="993366"/>
        </w:rPr>
        <w:t>"good!@#$2"</w:t>
      </w:r>
      <w:r w:rsidRPr="004F1903">
        <w:rPr>
          <w:color w:val="000000"/>
        </w:rPr>
        <w:t>;</w:t>
      </w:r>
    </w:p>
    <w:p w14:paraId="680CC224" w14:textId="77777777" w:rsidR="00604685" w:rsidRPr="004F1903" w:rsidRDefault="00604685" w:rsidP="00604685">
      <w:pPr>
        <w:pStyle w:val="Code"/>
        <w:ind w:left="182" w:right="182"/>
      </w:pPr>
      <w:r w:rsidRPr="004F1903">
        <w:t xml:space="preserve">  </w:t>
      </w:r>
      <w:r w:rsidRPr="004F1903">
        <w:rPr>
          <w:b/>
          <w:bCs/>
          <w:color w:val="993366"/>
        </w:rPr>
        <w:t>private</w:t>
      </w:r>
      <w:r w:rsidRPr="004F1903">
        <w:rPr>
          <w:color w:val="993366"/>
        </w:rPr>
        <w:t xml:space="preserve"> </w:t>
      </w:r>
      <w:r w:rsidRPr="004F1903">
        <w:rPr>
          <w:b/>
          <w:bCs/>
          <w:color w:val="993366"/>
        </w:rPr>
        <w:t>static</w:t>
      </w:r>
      <w:r w:rsidRPr="004F1903">
        <w:rPr>
          <w:color w:val="993366"/>
        </w:rPr>
        <w:t xml:space="preserve"> </w:t>
      </w:r>
      <w:r w:rsidRPr="004F1903">
        <w:rPr>
          <w:b/>
          <w:bCs/>
          <w:color w:val="993366"/>
        </w:rPr>
        <w:t>final</w:t>
      </w:r>
      <w:r w:rsidRPr="004F1903">
        <w:t xml:space="preserve"> </w:t>
      </w:r>
      <w:r w:rsidRPr="004F1903">
        <w:rPr>
          <w:color w:val="000000"/>
        </w:rPr>
        <w:t>String</w:t>
      </w:r>
      <w:r w:rsidRPr="004F1903">
        <w:t xml:space="preserve"> </w:t>
      </w:r>
      <w:r w:rsidRPr="004F1903">
        <w:rPr>
          <w:color w:val="000000"/>
        </w:rPr>
        <w:t>userDivision</w:t>
      </w:r>
      <w:r w:rsidRPr="004F1903">
        <w:t xml:space="preserve"> </w:t>
      </w:r>
      <w:r w:rsidRPr="004F1903">
        <w:rPr>
          <w:color w:val="000000"/>
        </w:rPr>
        <w:t>=</w:t>
      </w:r>
      <w:r w:rsidRPr="004F1903">
        <w:t xml:space="preserve"> </w:t>
      </w:r>
      <w:r w:rsidRPr="004F1903">
        <w:rPr>
          <w:rFonts w:cs="Courier"/>
          <w:color w:val="993366"/>
        </w:rPr>
        <w:t>"631"</w:t>
      </w:r>
      <w:r w:rsidRPr="004F1903">
        <w:rPr>
          <w:color w:val="000000"/>
        </w:rPr>
        <w:t>;</w:t>
      </w:r>
    </w:p>
    <w:p w14:paraId="4C80C5F4" w14:textId="77777777" w:rsidR="00604685" w:rsidRPr="004F1903" w:rsidRDefault="00604685" w:rsidP="00604685">
      <w:pPr>
        <w:pStyle w:val="Code"/>
        <w:ind w:left="182" w:right="182"/>
      </w:pPr>
    </w:p>
    <w:p w14:paraId="03370A8B" w14:textId="77777777" w:rsidR="00604685" w:rsidRPr="004F1903" w:rsidRDefault="00604685" w:rsidP="00604685">
      <w:pPr>
        <w:pStyle w:val="Code"/>
        <w:ind w:left="182" w:right="182"/>
        <w:rPr>
          <w:color w:val="0000FF"/>
        </w:rPr>
      </w:pPr>
      <w:r w:rsidRPr="004F1903">
        <w:rPr>
          <w:color w:val="0000FF"/>
        </w:rPr>
        <w:t xml:space="preserve">     /**</w:t>
      </w:r>
    </w:p>
    <w:p w14:paraId="719C355C" w14:textId="77777777" w:rsidR="00604685" w:rsidRPr="004F1903" w:rsidRDefault="00604685" w:rsidP="00604685">
      <w:pPr>
        <w:pStyle w:val="Code"/>
        <w:ind w:left="182" w:right="182"/>
        <w:rPr>
          <w:color w:val="0000FF"/>
        </w:rPr>
      </w:pPr>
      <w:r w:rsidRPr="004F1903">
        <w:rPr>
          <w:color w:val="0000FF"/>
        </w:rPr>
        <w:t xml:space="preserve">      * To store the login credentials on the client side</w:t>
      </w:r>
    </w:p>
    <w:p w14:paraId="10B7F37A" w14:textId="77777777" w:rsidR="00604685" w:rsidRPr="004F1903" w:rsidRDefault="00604685" w:rsidP="00604685">
      <w:pPr>
        <w:pStyle w:val="Code"/>
        <w:ind w:left="182" w:right="182"/>
        <w:rPr>
          <w:color w:val="0000FF"/>
        </w:rPr>
      </w:pPr>
      <w:r w:rsidRPr="004F1903">
        <w:rPr>
          <w:color w:val="0000FF"/>
        </w:rPr>
        <w:t xml:space="preserve">      */</w:t>
      </w:r>
    </w:p>
    <w:p w14:paraId="7C044CD5" w14:textId="77777777" w:rsidR="00604685" w:rsidRPr="004F1903" w:rsidRDefault="00604685" w:rsidP="00604685">
      <w:pPr>
        <w:pStyle w:val="Code"/>
        <w:ind w:left="182" w:right="182"/>
      </w:pPr>
      <w:r w:rsidRPr="004F1903">
        <w:t xml:space="preserve">  </w:t>
      </w:r>
      <w:r w:rsidRPr="004F1903">
        <w:rPr>
          <w:rFonts w:cs="Courier"/>
          <w:b/>
          <w:bCs/>
          <w:color w:val="993366"/>
        </w:rPr>
        <w:t>private</w:t>
      </w:r>
      <w:r w:rsidRPr="004F1903">
        <w:rPr>
          <w:rFonts w:cs="Courier"/>
          <w:color w:val="993366"/>
        </w:rPr>
        <w:t xml:space="preserve"> </w:t>
      </w:r>
      <w:r w:rsidRPr="004F1903">
        <w:rPr>
          <w:rFonts w:cs="Courier"/>
          <w:b/>
          <w:bCs/>
          <w:color w:val="993366"/>
        </w:rPr>
        <w:t>static</w:t>
      </w:r>
      <w:r w:rsidRPr="004F1903">
        <w:t xml:space="preserve"> CactusFormsAuthCredentialVO clientCredentials;</w:t>
      </w:r>
    </w:p>
    <w:p w14:paraId="4C048C73" w14:textId="77777777" w:rsidR="00604685" w:rsidRPr="004F1903" w:rsidRDefault="00604685" w:rsidP="00604685">
      <w:pPr>
        <w:pStyle w:val="Code"/>
        <w:ind w:left="182" w:right="182"/>
        <w:rPr>
          <w:color w:val="0000FF"/>
        </w:rPr>
      </w:pPr>
      <w:r w:rsidRPr="004F1903">
        <w:rPr>
          <w:color w:val="0000FF"/>
        </w:rPr>
        <w:t xml:space="preserve">     /**</w:t>
      </w:r>
    </w:p>
    <w:p w14:paraId="658D0865" w14:textId="77777777" w:rsidR="00604685" w:rsidRPr="004F1903" w:rsidRDefault="00604685" w:rsidP="00604685">
      <w:pPr>
        <w:pStyle w:val="Code"/>
        <w:ind w:left="182" w:right="182"/>
        <w:rPr>
          <w:color w:val="0000FF"/>
        </w:rPr>
      </w:pPr>
      <w:r w:rsidRPr="004F1903">
        <w:rPr>
          <w:color w:val="0000FF"/>
        </w:rPr>
        <w:t xml:space="preserve">      * To store the userInfo session object on the server side</w:t>
      </w:r>
    </w:p>
    <w:p w14:paraId="6E87E4C1" w14:textId="77777777" w:rsidR="00604685" w:rsidRPr="004F1903" w:rsidRDefault="00604685" w:rsidP="00604685">
      <w:pPr>
        <w:pStyle w:val="Code"/>
        <w:ind w:left="182" w:right="182"/>
        <w:rPr>
          <w:color w:val="0000FF"/>
        </w:rPr>
      </w:pPr>
      <w:r w:rsidRPr="004F1903">
        <w:rPr>
          <w:color w:val="0000FF"/>
        </w:rPr>
        <w:t xml:space="preserve">      * (problematic if multiple tests are running simultaneously)</w:t>
      </w:r>
    </w:p>
    <w:p w14:paraId="6E5FA6B0" w14:textId="77777777" w:rsidR="00604685" w:rsidRPr="004F1903" w:rsidRDefault="00604685" w:rsidP="00604685">
      <w:pPr>
        <w:pStyle w:val="Code"/>
        <w:ind w:left="182" w:right="182"/>
        <w:rPr>
          <w:color w:val="0000FF"/>
        </w:rPr>
      </w:pPr>
      <w:r w:rsidRPr="004F1903">
        <w:rPr>
          <w:color w:val="0000FF"/>
        </w:rPr>
        <w:t xml:space="preserve">      */</w:t>
      </w:r>
    </w:p>
    <w:p w14:paraId="668AA166" w14:textId="77777777" w:rsidR="00604685" w:rsidRPr="004F1903" w:rsidRDefault="00604685" w:rsidP="00604685">
      <w:pPr>
        <w:pStyle w:val="Code"/>
        <w:ind w:left="182" w:right="182"/>
      </w:pPr>
      <w:r w:rsidRPr="004F1903">
        <w:t xml:space="preserve">  </w:t>
      </w:r>
      <w:r w:rsidRPr="004F1903">
        <w:rPr>
          <w:rFonts w:cs="Courier"/>
          <w:b/>
          <w:bCs/>
          <w:color w:val="993366"/>
        </w:rPr>
        <w:t>private</w:t>
      </w:r>
      <w:r w:rsidRPr="004F1903">
        <w:rPr>
          <w:rFonts w:cs="Courier"/>
          <w:color w:val="993366"/>
        </w:rPr>
        <w:t xml:space="preserve"> </w:t>
      </w:r>
      <w:r w:rsidRPr="004F1903">
        <w:rPr>
          <w:rFonts w:cs="Courier"/>
          <w:b/>
          <w:bCs/>
          <w:color w:val="993366"/>
        </w:rPr>
        <w:t>static</w:t>
      </w:r>
      <w:r w:rsidRPr="004F1903">
        <w:t xml:space="preserve"> LoginUserInfoVO serverUserInfo;</w:t>
      </w:r>
    </w:p>
    <w:p w14:paraId="6F5EC2CF" w14:textId="77777777" w:rsidR="00604685" w:rsidRPr="004F1903" w:rsidRDefault="00604685" w:rsidP="00604685">
      <w:pPr>
        <w:pStyle w:val="Code"/>
        <w:ind w:left="182" w:right="182"/>
      </w:pPr>
    </w:p>
    <w:p w14:paraId="21646999" w14:textId="77777777" w:rsidR="00604685" w:rsidRPr="004F1903" w:rsidRDefault="00604685" w:rsidP="00604685">
      <w:pPr>
        <w:pStyle w:val="Code"/>
        <w:ind w:left="182" w:right="182"/>
      </w:pPr>
      <w:r w:rsidRPr="004F1903">
        <w:t xml:space="preserve">  </w:t>
      </w:r>
      <w:r w:rsidRPr="004F1903">
        <w:rPr>
          <w:rFonts w:cs="Courier"/>
          <w:b/>
          <w:bCs/>
          <w:color w:val="993366"/>
        </w:rPr>
        <w:t>public</w:t>
      </w:r>
      <w:r w:rsidRPr="004F1903">
        <w:t xml:space="preserve"> TestSampleApp(String theName) {</w:t>
      </w:r>
    </w:p>
    <w:p w14:paraId="2433E9BA" w14:textId="77777777" w:rsidR="00604685" w:rsidRPr="004F1903" w:rsidRDefault="00604685" w:rsidP="00604685">
      <w:pPr>
        <w:pStyle w:val="Code"/>
        <w:ind w:left="182" w:right="182"/>
      </w:pPr>
      <w:r w:rsidRPr="004F1903">
        <w:t xml:space="preserve">    </w:t>
      </w:r>
      <w:r w:rsidRPr="004F1903">
        <w:rPr>
          <w:rFonts w:cs="Courier"/>
          <w:b/>
          <w:bCs/>
          <w:color w:val="993366"/>
        </w:rPr>
        <w:t>super</w:t>
      </w:r>
      <w:r w:rsidRPr="004F1903">
        <w:rPr>
          <w:color w:val="000000"/>
        </w:rPr>
        <w:t>(theName);</w:t>
      </w:r>
    </w:p>
    <w:p w14:paraId="769A418F" w14:textId="77777777" w:rsidR="00604685" w:rsidRPr="004F1903" w:rsidRDefault="00604685" w:rsidP="00604685">
      <w:pPr>
        <w:pStyle w:val="Code"/>
        <w:ind w:left="182" w:right="182"/>
      </w:pPr>
      <w:r w:rsidRPr="004F1903">
        <w:t xml:space="preserve">  </w:t>
      </w:r>
      <w:r w:rsidRPr="004F1903">
        <w:rPr>
          <w:color w:val="000000"/>
        </w:rPr>
        <w:t>}</w:t>
      </w:r>
    </w:p>
    <w:p w14:paraId="16D2059C" w14:textId="77777777" w:rsidR="00604685" w:rsidRPr="004F1903" w:rsidRDefault="00604685" w:rsidP="00604685">
      <w:pPr>
        <w:pStyle w:val="Code"/>
        <w:ind w:left="182" w:right="182"/>
      </w:pPr>
    </w:p>
    <w:p w14:paraId="122DF27D" w14:textId="77777777" w:rsidR="00604685" w:rsidRPr="004F1903" w:rsidRDefault="00604685" w:rsidP="00604685">
      <w:pPr>
        <w:pStyle w:val="Code"/>
        <w:ind w:left="182" w:right="182"/>
      </w:pPr>
      <w:r w:rsidRPr="004F1903">
        <w:t xml:space="preserve">  </w:t>
      </w:r>
      <w:r w:rsidRPr="004F1903">
        <w:rPr>
          <w:rFonts w:cs="Courier"/>
          <w:b/>
          <w:bCs/>
          <w:color w:val="993366"/>
        </w:rPr>
        <w:t>public</w:t>
      </w:r>
      <w:r w:rsidRPr="004F1903">
        <w:rPr>
          <w:rFonts w:cs="Courier"/>
          <w:color w:val="993366"/>
        </w:rPr>
        <w:t xml:space="preserve"> </w:t>
      </w:r>
      <w:r w:rsidRPr="004F1903">
        <w:rPr>
          <w:rFonts w:cs="Courier"/>
          <w:b/>
          <w:bCs/>
          <w:color w:val="993366"/>
        </w:rPr>
        <w:t>static</w:t>
      </w:r>
      <w:r w:rsidRPr="004F1903">
        <w:t xml:space="preserve"> </w:t>
      </w:r>
      <w:r w:rsidRPr="004F1903">
        <w:rPr>
          <w:color w:val="000000"/>
        </w:rPr>
        <w:t>Test</w:t>
      </w:r>
      <w:r w:rsidRPr="004F1903">
        <w:t xml:space="preserve"> </w:t>
      </w:r>
      <w:r w:rsidRPr="004F1903">
        <w:rPr>
          <w:color w:val="000000"/>
        </w:rPr>
        <w:t>suite()</w:t>
      </w:r>
      <w:r w:rsidRPr="004F1903">
        <w:t xml:space="preserve"> </w:t>
      </w:r>
      <w:r w:rsidRPr="004F1903">
        <w:rPr>
          <w:color w:val="000000"/>
        </w:rPr>
        <w:t>{</w:t>
      </w:r>
    </w:p>
    <w:p w14:paraId="07BC5D76" w14:textId="77777777" w:rsidR="00604685" w:rsidRPr="004F1903" w:rsidRDefault="00604685" w:rsidP="00604685">
      <w:pPr>
        <w:pStyle w:val="Code"/>
        <w:ind w:left="182" w:right="182"/>
      </w:pPr>
    </w:p>
    <w:p w14:paraId="605A263F" w14:textId="77777777" w:rsidR="00604685" w:rsidRPr="004F1903" w:rsidRDefault="00604685" w:rsidP="00604685">
      <w:pPr>
        <w:pStyle w:val="Code"/>
        <w:ind w:left="182" w:right="182"/>
      </w:pPr>
      <w:r w:rsidRPr="004F1903">
        <w:t xml:space="preserve">    TestSuite testSuite = </w:t>
      </w:r>
      <w:r w:rsidRPr="004F1903">
        <w:rPr>
          <w:rFonts w:cs="Courier"/>
          <w:b/>
          <w:bCs/>
          <w:color w:val="993366"/>
        </w:rPr>
        <w:t>new</w:t>
      </w:r>
      <w:r w:rsidRPr="004F1903">
        <w:t xml:space="preserve"> TestSuite(TestSampleApp.</w:t>
      </w:r>
      <w:r w:rsidRPr="004F1903">
        <w:rPr>
          <w:rFonts w:cs="Courier"/>
          <w:b/>
          <w:bCs/>
          <w:color w:val="993366"/>
        </w:rPr>
        <w:t>class</w:t>
      </w:r>
      <w:r w:rsidRPr="004F1903">
        <w:t>);</w:t>
      </w:r>
    </w:p>
    <w:p w14:paraId="7D7A296E" w14:textId="77777777" w:rsidR="00604685" w:rsidRPr="004F1903" w:rsidRDefault="00604685" w:rsidP="00604685">
      <w:pPr>
        <w:pStyle w:val="Code"/>
        <w:ind w:left="182" w:right="182"/>
      </w:pPr>
      <w:r w:rsidRPr="004F1903">
        <w:t xml:space="preserve">    </w:t>
      </w:r>
      <w:r w:rsidRPr="004F1903">
        <w:rPr>
          <w:rFonts w:cs="Courier"/>
          <w:b/>
          <w:bCs/>
          <w:color w:val="993366"/>
        </w:rPr>
        <w:t>return</w:t>
      </w:r>
      <w:r w:rsidRPr="004F1903">
        <w:t xml:space="preserve"> </w:t>
      </w:r>
      <w:r w:rsidRPr="004F1903">
        <w:rPr>
          <w:color w:val="000000"/>
        </w:rPr>
        <w:t>testSuite;</w:t>
      </w:r>
    </w:p>
    <w:p w14:paraId="52946C67" w14:textId="77777777" w:rsidR="00604685" w:rsidRPr="004F1903" w:rsidRDefault="00604685" w:rsidP="00604685">
      <w:pPr>
        <w:pStyle w:val="Code"/>
        <w:ind w:left="182" w:right="182"/>
      </w:pPr>
      <w:r w:rsidRPr="004F1903">
        <w:t xml:space="preserve">  </w:t>
      </w:r>
      <w:r w:rsidRPr="004F1903">
        <w:rPr>
          <w:color w:val="000000"/>
        </w:rPr>
        <w:t>}</w:t>
      </w:r>
    </w:p>
    <w:p w14:paraId="230F869C" w14:textId="77777777" w:rsidR="00604685" w:rsidRPr="004F1903" w:rsidRDefault="00604685" w:rsidP="00604685">
      <w:pPr>
        <w:pStyle w:val="Code"/>
        <w:ind w:left="182" w:right="182"/>
      </w:pPr>
    </w:p>
    <w:p w14:paraId="25ABC453" w14:textId="77777777" w:rsidR="00604685" w:rsidRPr="004F1903" w:rsidRDefault="00604685" w:rsidP="00604685">
      <w:pPr>
        <w:pStyle w:val="Code"/>
        <w:ind w:left="182" w:right="182"/>
        <w:rPr>
          <w:color w:val="0000FF"/>
        </w:rPr>
      </w:pPr>
      <w:r w:rsidRPr="004F1903">
        <w:rPr>
          <w:color w:val="0000FF"/>
        </w:rPr>
        <w:t xml:space="preserve">  /**</w:t>
      </w:r>
    </w:p>
    <w:p w14:paraId="499759BA" w14:textId="77777777" w:rsidR="00604685" w:rsidRPr="004F1903" w:rsidRDefault="00604685" w:rsidP="00604685">
      <w:pPr>
        <w:pStyle w:val="Code"/>
        <w:ind w:left="182" w:right="182"/>
        <w:rPr>
          <w:color w:val="0000FF"/>
        </w:rPr>
      </w:pPr>
      <w:r w:rsidRPr="004F1903">
        <w:rPr>
          <w:color w:val="0000FF"/>
        </w:rPr>
        <w:t xml:space="preserve">   * Runs on SERVER, before every test.</w:t>
      </w:r>
    </w:p>
    <w:p w14:paraId="4E5A098A" w14:textId="77777777" w:rsidR="00604685" w:rsidRPr="004F1903" w:rsidRDefault="00604685" w:rsidP="00604685">
      <w:pPr>
        <w:pStyle w:val="Code"/>
        <w:ind w:left="182" w:right="182"/>
        <w:rPr>
          <w:color w:val="0000FF"/>
        </w:rPr>
      </w:pPr>
      <w:r w:rsidRPr="004F1903">
        <w:rPr>
          <w:color w:val="0000FF"/>
        </w:rPr>
        <w:t xml:space="preserve">   */</w:t>
      </w:r>
    </w:p>
    <w:p w14:paraId="6F2CCC38" w14:textId="77777777" w:rsidR="00604685" w:rsidRPr="004F1903" w:rsidRDefault="00604685" w:rsidP="00604685">
      <w:pPr>
        <w:pStyle w:val="Code"/>
        <w:ind w:left="182" w:right="182"/>
      </w:pPr>
      <w:r w:rsidRPr="004F1903">
        <w:t xml:space="preserve">  </w:t>
      </w:r>
      <w:r w:rsidRPr="004F1903">
        <w:rPr>
          <w:rFonts w:cs="Courier"/>
          <w:b/>
          <w:bCs/>
          <w:color w:val="993366"/>
        </w:rPr>
        <w:t>public</w:t>
      </w:r>
      <w:r w:rsidRPr="004F1903">
        <w:rPr>
          <w:rFonts w:cs="Courier"/>
          <w:color w:val="993366"/>
        </w:rPr>
        <w:t xml:space="preserve"> </w:t>
      </w:r>
      <w:r w:rsidRPr="004F1903">
        <w:rPr>
          <w:rFonts w:cs="Courier"/>
          <w:b/>
          <w:bCs/>
          <w:color w:val="993366"/>
        </w:rPr>
        <w:t>void</w:t>
      </w:r>
      <w:r w:rsidRPr="004F1903">
        <w:t xml:space="preserve"> </w:t>
      </w:r>
      <w:r w:rsidRPr="004F1903">
        <w:rPr>
          <w:color w:val="000000"/>
        </w:rPr>
        <w:t>setUp()</w:t>
      </w:r>
      <w:r w:rsidRPr="004F1903">
        <w:t xml:space="preserve"> </w:t>
      </w:r>
      <w:r w:rsidRPr="004F1903">
        <w:rPr>
          <w:color w:val="000000"/>
        </w:rPr>
        <w:t>{</w:t>
      </w:r>
    </w:p>
    <w:p w14:paraId="24A37F6D" w14:textId="77777777" w:rsidR="00604685" w:rsidRPr="004F1903" w:rsidRDefault="00604685" w:rsidP="00604685">
      <w:pPr>
        <w:pStyle w:val="Code"/>
        <w:ind w:left="182" w:right="182"/>
        <w:rPr>
          <w:color w:val="0000FF"/>
        </w:rPr>
      </w:pPr>
      <w:r w:rsidRPr="004F1903">
        <w:rPr>
          <w:color w:val="0000FF"/>
        </w:rPr>
        <w:t xml:space="preserve">    // put login user info object back into session, if</w:t>
      </w:r>
    </w:p>
    <w:p w14:paraId="2F5C2E79" w14:textId="77777777" w:rsidR="00604685" w:rsidRPr="004F1903" w:rsidRDefault="00604685" w:rsidP="00604685">
      <w:pPr>
        <w:pStyle w:val="Code"/>
        <w:ind w:left="182" w:right="182"/>
        <w:rPr>
          <w:color w:val="0000FF"/>
        </w:rPr>
      </w:pPr>
      <w:r w:rsidRPr="004F1903">
        <w:rPr>
          <w:color w:val="0000FF"/>
        </w:rPr>
        <w:t xml:space="preserve">    // already cached in the static class variable.</w:t>
      </w:r>
    </w:p>
    <w:p w14:paraId="7E6FA26F" w14:textId="77777777" w:rsidR="00604685" w:rsidRPr="004F1903" w:rsidRDefault="00604685" w:rsidP="00604685">
      <w:pPr>
        <w:pStyle w:val="Code"/>
        <w:ind w:left="182" w:right="182"/>
      </w:pPr>
      <w:r w:rsidRPr="004F1903">
        <w:t xml:space="preserve">    </w:t>
      </w:r>
      <w:r w:rsidRPr="004F1903">
        <w:rPr>
          <w:rFonts w:cs="Courier"/>
          <w:b/>
          <w:bCs/>
          <w:color w:val="993366"/>
        </w:rPr>
        <w:t>if</w:t>
      </w:r>
      <w:r w:rsidRPr="004F1903">
        <w:t xml:space="preserve"> (serverUserInfo!= </w:t>
      </w:r>
      <w:r w:rsidRPr="004F1903">
        <w:rPr>
          <w:rFonts w:cs="Courier"/>
          <w:b/>
          <w:bCs/>
          <w:color w:val="993366"/>
        </w:rPr>
        <w:t>null</w:t>
      </w:r>
      <w:r w:rsidRPr="004F1903">
        <w:t>) {</w:t>
      </w:r>
    </w:p>
    <w:p w14:paraId="1BB76B4C" w14:textId="77777777" w:rsidR="00604685" w:rsidRPr="004F1903" w:rsidRDefault="00604685" w:rsidP="00604685">
      <w:pPr>
        <w:pStyle w:val="Code"/>
        <w:ind w:left="182" w:right="182"/>
      </w:pPr>
      <w:r w:rsidRPr="004F1903">
        <w:t xml:space="preserve">      session.setAttribute(LoginUserInfoVO.SESSION_</w:t>
      </w:r>
      <w:smartTag w:uri="urn:schemas-microsoft-com:office:smarttags" w:element="stockticker">
        <w:r w:rsidRPr="004F1903">
          <w:t>KEY</w:t>
        </w:r>
      </w:smartTag>
      <w:r w:rsidRPr="004F1903">
        <w:t>, serverUserInfo);</w:t>
      </w:r>
    </w:p>
    <w:p w14:paraId="669BF688" w14:textId="77777777" w:rsidR="00604685" w:rsidRPr="004F1903" w:rsidRDefault="00604685" w:rsidP="00604685">
      <w:pPr>
        <w:pStyle w:val="Code"/>
        <w:ind w:left="182" w:right="182"/>
        <w:rPr>
          <w:color w:val="000000"/>
        </w:rPr>
      </w:pPr>
      <w:r w:rsidRPr="004F1903">
        <w:lastRenderedPageBreak/>
        <w:t xml:space="preserve">    </w:t>
      </w:r>
      <w:r w:rsidRPr="004F1903">
        <w:rPr>
          <w:color w:val="000000"/>
        </w:rPr>
        <w:t>}</w:t>
      </w:r>
    </w:p>
    <w:p w14:paraId="084DBAE4" w14:textId="77777777" w:rsidR="00604685" w:rsidRPr="004F1903" w:rsidRDefault="00604685" w:rsidP="00604685">
      <w:pPr>
        <w:pStyle w:val="Code"/>
        <w:ind w:left="182" w:right="182"/>
      </w:pPr>
      <w:r w:rsidRPr="004F1903">
        <w:t xml:space="preserve">  </w:t>
      </w:r>
      <w:r w:rsidRPr="004F1903">
        <w:rPr>
          <w:color w:val="000000"/>
        </w:rPr>
        <w:t>}</w:t>
      </w:r>
    </w:p>
    <w:p w14:paraId="29077D7E" w14:textId="77777777" w:rsidR="00604685" w:rsidRPr="004F1903" w:rsidRDefault="00604685" w:rsidP="00604685">
      <w:pPr>
        <w:pStyle w:val="Code"/>
        <w:ind w:left="182" w:right="182"/>
      </w:pPr>
    </w:p>
    <w:p w14:paraId="1F661B40" w14:textId="77777777" w:rsidR="00604685" w:rsidRPr="004F1903" w:rsidRDefault="00604685" w:rsidP="00604685">
      <w:pPr>
        <w:pStyle w:val="Code"/>
        <w:ind w:left="182" w:right="182"/>
        <w:rPr>
          <w:color w:val="0000FF"/>
        </w:rPr>
      </w:pPr>
      <w:r w:rsidRPr="004F1903">
        <w:rPr>
          <w:color w:val="0000FF"/>
        </w:rPr>
        <w:t xml:space="preserve">  /**</w:t>
      </w:r>
    </w:p>
    <w:p w14:paraId="2B301CE0" w14:textId="77777777" w:rsidR="00604685" w:rsidRPr="004F1903" w:rsidRDefault="00604685" w:rsidP="00604685">
      <w:pPr>
        <w:pStyle w:val="Code"/>
        <w:ind w:left="182" w:right="182"/>
        <w:rPr>
          <w:color w:val="0000FF"/>
        </w:rPr>
      </w:pPr>
      <w:r w:rsidRPr="004F1903">
        <w:rPr>
          <w:color w:val="0000FF"/>
        </w:rPr>
        <w:t xml:space="preserve">   * Runs on SERVER, after every test.</w:t>
      </w:r>
    </w:p>
    <w:p w14:paraId="6FD080CF" w14:textId="77777777" w:rsidR="00604685" w:rsidRPr="004F1903" w:rsidRDefault="00604685" w:rsidP="00604685">
      <w:pPr>
        <w:pStyle w:val="Code"/>
        <w:ind w:left="182" w:right="182"/>
        <w:rPr>
          <w:color w:val="0000FF"/>
        </w:rPr>
      </w:pPr>
      <w:r w:rsidRPr="004F1903">
        <w:rPr>
          <w:color w:val="0000FF"/>
        </w:rPr>
        <w:t xml:space="preserve">   */</w:t>
      </w:r>
    </w:p>
    <w:p w14:paraId="2CEA7152" w14:textId="77777777" w:rsidR="00604685" w:rsidRPr="004F1903" w:rsidRDefault="00604685" w:rsidP="00604685">
      <w:pPr>
        <w:pStyle w:val="Code"/>
        <w:ind w:left="182" w:right="182"/>
      </w:pPr>
      <w:r w:rsidRPr="004F1903">
        <w:t xml:space="preserve">  </w:t>
      </w:r>
      <w:r w:rsidRPr="004F1903">
        <w:rPr>
          <w:rFonts w:cs="Courier"/>
          <w:b/>
          <w:bCs/>
          <w:color w:val="993366"/>
        </w:rPr>
        <w:t>public</w:t>
      </w:r>
      <w:r w:rsidRPr="004F1903">
        <w:rPr>
          <w:rFonts w:cs="Courier"/>
          <w:color w:val="993366"/>
        </w:rPr>
        <w:t xml:space="preserve"> </w:t>
      </w:r>
      <w:r w:rsidRPr="004F1903">
        <w:rPr>
          <w:rFonts w:cs="Courier"/>
          <w:b/>
          <w:bCs/>
          <w:color w:val="993366"/>
        </w:rPr>
        <w:t>void</w:t>
      </w:r>
      <w:r w:rsidRPr="004F1903">
        <w:t xml:space="preserve"> </w:t>
      </w:r>
      <w:r w:rsidRPr="004F1903">
        <w:rPr>
          <w:color w:val="000000"/>
        </w:rPr>
        <w:t>tearDown()</w:t>
      </w:r>
      <w:r w:rsidRPr="004F1903">
        <w:t xml:space="preserve"> </w:t>
      </w:r>
      <w:r w:rsidRPr="004F1903">
        <w:rPr>
          <w:color w:val="000000"/>
        </w:rPr>
        <w:t>{</w:t>
      </w:r>
    </w:p>
    <w:p w14:paraId="390A34D3" w14:textId="77777777" w:rsidR="00604685" w:rsidRPr="004F1903" w:rsidRDefault="00604685" w:rsidP="00604685">
      <w:pPr>
        <w:pStyle w:val="Code"/>
        <w:ind w:left="182" w:right="182"/>
      </w:pPr>
      <w:r w:rsidRPr="004F1903">
        <w:t xml:space="preserve">  </w:t>
      </w:r>
      <w:r w:rsidRPr="004F1903">
        <w:rPr>
          <w:color w:val="000000"/>
        </w:rPr>
        <w:t>}</w:t>
      </w:r>
    </w:p>
    <w:p w14:paraId="57995AEB" w14:textId="77777777" w:rsidR="00604685" w:rsidRPr="004F1903" w:rsidRDefault="00604685" w:rsidP="00604685">
      <w:pPr>
        <w:pStyle w:val="Code"/>
        <w:ind w:left="182" w:right="182"/>
      </w:pPr>
    </w:p>
    <w:p w14:paraId="3141C22A" w14:textId="77777777" w:rsidR="00604685" w:rsidRPr="004F1903" w:rsidRDefault="00604685" w:rsidP="00604685">
      <w:pPr>
        <w:pStyle w:val="Code"/>
        <w:ind w:left="182" w:right="182"/>
        <w:rPr>
          <w:color w:val="0000FF"/>
        </w:rPr>
      </w:pPr>
      <w:r w:rsidRPr="004F1903">
        <w:rPr>
          <w:color w:val="0000FF"/>
        </w:rPr>
        <w:t xml:space="preserve">  /**</w:t>
      </w:r>
    </w:p>
    <w:p w14:paraId="42C2821A" w14:textId="77777777" w:rsidR="00604685" w:rsidRPr="004F1903" w:rsidRDefault="00604685" w:rsidP="00604685">
      <w:pPr>
        <w:pStyle w:val="Code"/>
        <w:ind w:left="182" w:right="182"/>
        <w:rPr>
          <w:color w:val="0000FF"/>
        </w:rPr>
      </w:pPr>
      <w:r w:rsidRPr="004F1903">
        <w:rPr>
          <w:color w:val="0000FF"/>
        </w:rPr>
        <w:t xml:space="preserve">   * Runs on CLIENT. Communicates with server-side test execution via </w:t>
      </w:r>
    </w:p>
    <w:p w14:paraId="3B05E5CE" w14:textId="77777777" w:rsidR="00604685" w:rsidRPr="004F1903" w:rsidRDefault="00604685" w:rsidP="00604685">
      <w:pPr>
        <w:pStyle w:val="Code"/>
        <w:ind w:left="182" w:right="182"/>
        <w:rPr>
          <w:color w:val="0000FF"/>
        </w:rPr>
      </w:pPr>
      <w:r w:rsidRPr="004F1903">
        <w:rPr>
          <w:color w:val="0000FF"/>
        </w:rPr>
        <w:t xml:space="preserve">   * WebRequest. This test should use a _unsecured_ Cactus redirector.</w:t>
      </w:r>
    </w:p>
    <w:p w14:paraId="6C4DD8D0" w14:textId="77777777" w:rsidR="00604685" w:rsidRPr="004F1903" w:rsidRDefault="00604685" w:rsidP="00604685">
      <w:pPr>
        <w:pStyle w:val="Code"/>
        <w:ind w:left="182" w:right="182"/>
        <w:rPr>
          <w:color w:val="0000FF"/>
        </w:rPr>
      </w:pPr>
      <w:r w:rsidRPr="004F1903">
        <w:rPr>
          <w:color w:val="0000FF"/>
        </w:rPr>
        <w:t xml:space="preserve">   */</w:t>
      </w:r>
    </w:p>
    <w:p w14:paraId="0183A09F" w14:textId="77777777" w:rsidR="00604685" w:rsidRPr="004F1903" w:rsidRDefault="00604685" w:rsidP="00604685">
      <w:pPr>
        <w:pStyle w:val="Code"/>
        <w:ind w:left="182" w:right="182"/>
      </w:pPr>
      <w:r w:rsidRPr="004F1903">
        <w:t xml:space="preserve">  </w:t>
      </w:r>
      <w:r w:rsidRPr="004F1903">
        <w:rPr>
          <w:rFonts w:cs="Courier"/>
          <w:b/>
          <w:bCs/>
          <w:color w:val="993366"/>
        </w:rPr>
        <w:t>public</w:t>
      </w:r>
      <w:r w:rsidRPr="004F1903">
        <w:rPr>
          <w:rFonts w:cs="Courier"/>
          <w:color w:val="993366"/>
        </w:rPr>
        <w:t xml:space="preserve"> </w:t>
      </w:r>
      <w:r w:rsidRPr="004F1903">
        <w:rPr>
          <w:rFonts w:cs="Courier"/>
          <w:b/>
          <w:bCs/>
          <w:color w:val="993366"/>
        </w:rPr>
        <w:t>void</w:t>
      </w:r>
      <w:r w:rsidRPr="004F1903">
        <w:t xml:space="preserve"> beginGetServerCredentials(WebRequest webRequest) {</w:t>
      </w:r>
    </w:p>
    <w:p w14:paraId="31B5AD62" w14:textId="77777777" w:rsidR="00604685" w:rsidRPr="004F1903" w:rsidRDefault="00604685" w:rsidP="00604685">
      <w:pPr>
        <w:pStyle w:val="Code"/>
        <w:ind w:left="182" w:right="182"/>
        <w:rPr>
          <w:color w:val="0000FF"/>
        </w:rPr>
      </w:pPr>
      <w:r w:rsidRPr="004F1903">
        <w:rPr>
          <w:color w:val="0000FF"/>
        </w:rPr>
        <w:t xml:space="preserve">       // use unsecured test director (depends on web.xml configuration)</w:t>
      </w:r>
    </w:p>
    <w:p w14:paraId="21C9563B" w14:textId="77777777" w:rsidR="00604685" w:rsidRPr="004F1903" w:rsidRDefault="00604685" w:rsidP="00604685">
      <w:pPr>
        <w:pStyle w:val="Code"/>
        <w:ind w:left="182" w:right="182"/>
      </w:pPr>
      <w:r w:rsidRPr="004F1903">
        <w:t xml:space="preserve">    webRequest.setRedirectorName(</w:t>
      </w:r>
      <w:r w:rsidRPr="004F1903">
        <w:rPr>
          <w:rFonts w:cs="Courier"/>
          <w:color w:val="993366"/>
        </w:rPr>
        <w:t>"ServletRedirector"</w:t>
      </w:r>
      <w:r w:rsidRPr="004F1903">
        <w:t>);</w:t>
      </w:r>
    </w:p>
    <w:p w14:paraId="43FDDB4E" w14:textId="77777777" w:rsidR="00604685" w:rsidRPr="004F1903" w:rsidRDefault="00604685" w:rsidP="00604685">
      <w:pPr>
        <w:pStyle w:val="Code"/>
        <w:ind w:left="182" w:right="182"/>
      </w:pPr>
      <w:r w:rsidRPr="004F1903">
        <w:t xml:space="preserve">  </w:t>
      </w:r>
      <w:r w:rsidRPr="004F1903">
        <w:rPr>
          <w:color w:val="000000"/>
        </w:rPr>
        <w:t>}</w:t>
      </w:r>
    </w:p>
    <w:p w14:paraId="7CD31490" w14:textId="77777777" w:rsidR="00604685" w:rsidRPr="004F1903" w:rsidRDefault="00604685" w:rsidP="00604685">
      <w:pPr>
        <w:pStyle w:val="Code"/>
        <w:ind w:left="182" w:right="182"/>
      </w:pPr>
    </w:p>
    <w:p w14:paraId="48C8DCEF" w14:textId="77777777" w:rsidR="00604685" w:rsidRPr="004F1903" w:rsidRDefault="00604685" w:rsidP="00604685">
      <w:pPr>
        <w:pStyle w:val="Code"/>
        <w:ind w:left="182" w:right="182"/>
        <w:rPr>
          <w:color w:val="0000FF"/>
        </w:rPr>
      </w:pPr>
      <w:r w:rsidRPr="004F1903">
        <w:rPr>
          <w:color w:val="0000FF"/>
        </w:rPr>
        <w:t xml:space="preserve">  /**</w:t>
      </w:r>
    </w:p>
    <w:p w14:paraId="5CD0AA25" w14:textId="77777777" w:rsidR="00604685" w:rsidRPr="004F1903" w:rsidRDefault="00604685" w:rsidP="00604685">
      <w:pPr>
        <w:pStyle w:val="Code"/>
        <w:ind w:left="182" w:right="182"/>
        <w:rPr>
          <w:color w:val="0000FF"/>
        </w:rPr>
      </w:pPr>
      <w:r w:rsidRPr="004F1903">
        <w:rPr>
          <w:color w:val="0000FF"/>
        </w:rPr>
        <w:t xml:space="preserve">   * Runs on SERVER. Gets the j_username and j_password login</w:t>
      </w:r>
    </w:p>
    <w:p w14:paraId="4C1C27CE" w14:textId="77777777" w:rsidR="00604685" w:rsidRPr="004F1903" w:rsidRDefault="00604685" w:rsidP="00604685">
      <w:pPr>
        <w:pStyle w:val="Code"/>
        <w:ind w:left="182" w:right="182"/>
        <w:rPr>
          <w:color w:val="0000FF"/>
        </w:rPr>
      </w:pPr>
      <w:r w:rsidRPr="004F1903">
        <w:rPr>
          <w:color w:val="0000FF"/>
        </w:rPr>
        <w:t xml:space="preserve">   * credentials, and returns to client by writing to the servlet output.</w:t>
      </w:r>
    </w:p>
    <w:p w14:paraId="6F2FE5EC" w14:textId="77777777" w:rsidR="00604685" w:rsidRPr="004F1903" w:rsidRDefault="00604685" w:rsidP="00604685">
      <w:pPr>
        <w:pStyle w:val="Code"/>
        <w:ind w:left="182" w:right="182"/>
        <w:rPr>
          <w:color w:val="0000FF"/>
        </w:rPr>
      </w:pPr>
      <w:r w:rsidRPr="004F1903">
        <w:rPr>
          <w:color w:val="0000FF"/>
        </w:rPr>
        <w:t xml:space="preserve">   */</w:t>
      </w:r>
    </w:p>
    <w:p w14:paraId="1B9471A4" w14:textId="77777777" w:rsidR="00604685" w:rsidRPr="004F1903" w:rsidRDefault="00604685" w:rsidP="00604685">
      <w:pPr>
        <w:pStyle w:val="Code"/>
        <w:ind w:left="182" w:right="182"/>
      </w:pPr>
      <w:r w:rsidRPr="004F1903">
        <w:t xml:space="preserve">  </w:t>
      </w:r>
      <w:r w:rsidRPr="004F1903">
        <w:rPr>
          <w:rFonts w:cs="Courier"/>
          <w:b/>
          <w:bCs/>
          <w:color w:val="993366"/>
        </w:rPr>
        <w:t>public</w:t>
      </w:r>
      <w:r w:rsidRPr="004F1903">
        <w:rPr>
          <w:rFonts w:cs="Courier"/>
          <w:color w:val="993366"/>
        </w:rPr>
        <w:t xml:space="preserve"> </w:t>
      </w:r>
      <w:r w:rsidRPr="004F1903">
        <w:rPr>
          <w:rFonts w:cs="Courier"/>
          <w:b/>
          <w:bCs/>
          <w:color w:val="993366"/>
        </w:rPr>
        <w:t>void</w:t>
      </w:r>
      <w:r w:rsidRPr="004F1903">
        <w:t xml:space="preserve"> testGetServerCredentials() {</w:t>
      </w:r>
    </w:p>
    <w:p w14:paraId="28D8716D" w14:textId="77777777" w:rsidR="00604685" w:rsidRPr="004F1903" w:rsidRDefault="00604685" w:rsidP="00604685">
      <w:pPr>
        <w:pStyle w:val="Code"/>
        <w:ind w:left="182" w:right="182"/>
      </w:pPr>
      <w:r w:rsidRPr="004F1903">
        <w:t xml:space="preserve">    </w:t>
      </w:r>
      <w:r w:rsidRPr="004F1903">
        <w:rPr>
          <w:rFonts w:cs="Courier"/>
          <w:b/>
          <w:bCs/>
          <w:color w:val="993366"/>
        </w:rPr>
        <w:t>try</w:t>
      </w:r>
      <w:r w:rsidRPr="004F1903">
        <w:t xml:space="preserve"> </w:t>
      </w:r>
      <w:r w:rsidRPr="004F1903">
        <w:rPr>
          <w:color w:val="000000"/>
        </w:rPr>
        <w:t>{</w:t>
      </w:r>
    </w:p>
    <w:p w14:paraId="12843C11" w14:textId="77777777" w:rsidR="00604685" w:rsidRPr="004F1903" w:rsidRDefault="00604685" w:rsidP="00604685">
      <w:pPr>
        <w:pStyle w:val="Code"/>
        <w:ind w:left="182" w:right="182"/>
      </w:pPr>
      <w:r w:rsidRPr="004F1903">
        <w:t xml:space="preserve">      PrintWriter out = response.getWriter();</w:t>
      </w:r>
    </w:p>
    <w:p w14:paraId="76010701" w14:textId="77777777" w:rsidR="00604685" w:rsidRPr="004F1903" w:rsidRDefault="00604685" w:rsidP="00604685">
      <w:pPr>
        <w:pStyle w:val="Code"/>
        <w:ind w:left="182" w:right="182"/>
        <w:rPr>
          <w:color w:val="0000FF"/>
        </w:rPr>
      </w:pPr>
      <w:r w:rsidRPr="004F1903">
        <w:rPr>
          <w:color w:val="0000FF"/>
        </w:rPr>
        <w:t xml:space="preserve">         // call KAAJEE to get valid j_username/j_password credentials</w:t>
      </w:r>
    </w:p>
    <w:p w14:paraId="20769F5C" w14:textId="77777777" w:rsidR="00604685" w:rsidRPr="004F1903" w:rsidRDefault="00604685" w:rsidP="00604685">
      <w:pPr>
        <w:pStyle w:val="Code"/>
        <w:ind w:left="182" w:right="182"/>
        <w:rPr>
          <w:color w:val="0000FF"/>
        </w:rPr>
      </w:pPr>
      <w:r w:rsidRPr="004F1903">
        <w:rPr>
          <w:color w:val="0000FF"/>
        </w:rPr>
        <w:t xml:space="preserve">         // based on a/v code, division</w:t>
      </w:r>
    </w:p>
    <w:p w14:paraId="01CC58C7" w14:textId="77777777" w:rsidR="00604685" w:rsidRPr="004F1903" w:rsidRDefault="00604685" w:rsidP="00604685">
      <w:pPr>
        <w:pStyle w:val="Code"/>
        <w:ind w:left="182" w:right="182"/>
      </w:pPr>
      <w:r w:rsidRPr="004F1903">
        <w:t xml:space="preserve">         CactusFormsAuthCredentialVO serverCredentials =</w:t>
      </w:r>
    </w:p>
    <w:p w14:paraId="1776814B" w14:textId="77777777" w:rsidR="00604685" w:rsidRPr="004F1903" w:rsidRDefault="00604685" w:rsidP="00604685">
      <w:pPr>
        <w:pStyle w:val="Code"/>
        <w:ind w:left="182" w:right="182"/>
      </w:pPr>
      <w:r w:rsidRPr="004F1903">
        <w:t xml:space="preserve">           LoginController.getFormsAuthCredentialsForCactus(</w:t>
      </w:r>
    </w:p>
    <w:p w14:paraId="384ADA2A" w14:textId="77777777" w:rsidR="00604685" w:rsidRPr="004F1903" w:rsidRDefault="00604685" w:rsidP="00604685">
      <w:pPr>
        <w:pStyle w:val="Code"/>
        <w:ind w:left="182" w:right="182"/>
      </w:pPr>
      <w:r w:rsidRPr="004F1903">
        <w:t xml:space="preserve">             </w:t>
      </w:r>
      <w:r w:rsidRPr="004F1903">
        <w:rPr>
          <w:color w:val="000000"/>
        </w:rPr>
        <w:t>userDivision,</w:t>
      </w:r>
    </w:p>
    <w:p w14:paraId="2AA0456A" w14:textId="77777777" w:rsidR="00604685" w:rsidRPr="004F1903" w:rsidRDefault="00604685" w:rsidP="00604685">
      <w:pPr>
        <w:pStyle w:val="Code"/>
        <w:ind w:left="182" w:right="182"/>
      </w:pPr>
      <w:r w:rsidRPr="004F1903">
        <w:t xml:space="preserve">             userAccessCode,</w:t>
      </w:r>
    </w:p>
    <w:p w14:paraId="6193CA46" w14:textId="77777777" w:rsidR="00604685" w:rsidRPr="004F1903" w:rsidRDefault="00604685" w:rsidP="00604685">
      <w:pPr>
        <w:pStyle w:val="Code"/>
        <w:ind w:left="182" w:right="182"/>
      </w:pPr>
      <w:r w:rsidRPr="004F1903">
        <w:t xml:space="preserve">             userVerifyCode,</w:t>
      </w:r>
    </w:p>
    <w:p w14:paraId="7DC3C64E" w14:textId="77777777" w:rsidR="00604685" w:rsidRPr="004F1903" w:rsidRDefault="00604685" w:rsidP="00604685">
      <w:pPr>
        <w:pStyle w:val="Code"/>
        <w:ind w:left="182" w:right="182"/>
        <w:rPr>
          <w:color w:val="000000"/>
        </w:rPr>
      </w:pPr>
      <w:r w:rsidRPr="004F1903">
        <w:t xml:space="preserve">          </w:t>
      </w:r>
      <w:r w:rsidRPr="004F1903">
        <w:rPr>
          <w:color w:val="000000"/>
        </w:rPr>
        <w:t>session);</w:t>
      </w:r>
    </w:p>
    <w:p w14:paraId="5A9B873C" w14:textId="77777777" w:rsidR="00604685" w:rsidRPr="004F1903" w:rsidRDefault="00604685" w:rsidP="00604685">
      <w:pPr>
        <w:pStyle w:val="Code"/>
        <w:ind w:left="182" w:right="182"/>
        <w:rPr>
          <w:color w:val="0000FF"/>
        </w:rPr>
      </w:pPr>
      <w:r w:rsidRPr="004F1903">
        <w:rPr>
          <w:color w:val="0000FF"/>
        </w:rPr>
        <w:t xml:space="preserve">      // return credentials to client via servlet output</w:t>
      </w:r>
    </w:p>
    <w:p w14:paraId="1B9FEE07" w14:textId="77777777" w:rsidR="00604685" w:rsidRPr="004F1903" w:rsidRDefault="00604685" w:rsidP="00604685">
      <w:pPr>
        <w:pStyle w:val="Code"/>
        <w:ind w:left="182" w:right="182"/>
      </w:pPr>
      <w:r w:rsidRPr="004F1903">
        <w:t xml:space="preserve">      out.println(</w:t>
      </w:r>
      <w:r w:rsidRPr="004F1903">
        <w:rPr>
          <w:color w:val="993366"/>
        </w:rPr>
        <w:t>"testGetServerCredentials credentials: "</w:t>
      </w:r>
      <w:r w:rsidRPr="004F1903">
        <w:t xml:space="preserve"> +</w:t>
      </w:r>
    </w:p>
    <w:p w14:paraId="617B453A" w14:textId="77777777" w:rsidR="00604685" w:rsidRPr="004F1903" w:rsidRDefault="00604685" w:rsidP="00604685">
      <w:pPr>
        <w:pStyle w:val="Code"/>
        <w:ind w:left="182" w:right="182"/>
      </w:pPr>
      <w:r w:rsidRPr="004F1903">
        <w:t xml:space="preserve">          serverCredentials.toString());</w:t>
      </w:r>
    </w:p>
    <w:p w14:paraId="511BB53C" w14:textId="77777777" w:rsidR="00604685" w:rsidRPr="004F1903" w:rsidRDefault="00604685" w:rsidP="00604685">
      <w:pPr>
        <w:pStyle w:val="Code"/>
        <w:ind w:left="182" w:right="182"/>
        <w:rPr>
          <w:color w:val="0000FF"/>
        </w:rPr>
      </w:pPr>
      <w:r w:rsidRPr="004F1903">
        <w:rPr>
          <w:color w:val="0000FF"/>
        </w:rPr>
        <w:t xml:space="preserve">      // get LoginUserInfoVO from session; save in static</w:t>
      </w:r>
    </w:p>
    <w:p w14:paraId="2F049F9B" w14:textId="77777777" w:rsidR="00604685" w:rsidRPr="004F1903" w:rsidRDefault="00604685" w:rsidP="00604685">
      <w:pPr>
        <w:pStyle w:val="Code"/>
        <w:ind w:left="182" w:right="182"/>
        <w:rPr>
          <w:color w:val="0000FF"/>
        </w:rPr>
      </w:pPr>
      <w:r w:rsidRPr="004F1903">
        <w:rPr>
          <w:color w:val="0000FF"/>
        </w:rPr>
        <w:t xml:space="preserve">      // class variable in server side test class (not OK</w:t>
      </w:r>
    </w:p>
    <w:p w14:paraId="5F6BCADC" w14:textId="77777777" w:rsidR="00604685" w:rsidRPr="004F1903" w:rsidRDefault="00604685" w:rsidP="00604685">
      <w:pPr>
        <w:pStyle w:val="Code"/>
        <w:ind w:left="182" w:right="182"/>
        <w:rPr>
          <w:color w:val="0000FF"/>
        </w:rPr>
      </w:pPr>
      <w:r w:rsidRPr="004F1903">
        <w:rPr>
          <w:color w:val="0000FF"/>
        </w:rPr>
        <w:t xml:space="preserve">      // if multiple tests are running simultaneously)</w:t>
      </w:r>
    </w:p>
    <w:p w14:paraId="455233B0" w14:textId="77777777" w:rsidR="00604685" w:rsidRPr="004F1903" w:rsidRDefault="00604685" w:rsidP="00604685">
      <w:pPr>
        <w:pStyle w:val="Code"/>
        <w:ind w:left="182" w:right="182"/>
      </w:pPr>
      <w:r w:rsidRPr="004F1903">
        <w:t xml:space="preserve">      serverUserInfo = (LoginUserInfoVO)</w:t>
      </w:r>
    </w:p>
    <w:p w14:paraId="7D95B1A3" w14:textId="77777777" w:rsidR="00604685" w:rsidRPr="004F1903" w:rsidRDefault="00604685" w:rsidP="00604685">
      <w:pPr>
        <w:pStyle w:val="Code"/>
        <w:ind w:left="182" w:right="182"/>
      </w:pPr>
      <w:r w:rsidRPr="004F1903">
        <w:t xml:space="preserve">          session.getAttribute(LoginUserInfoVO.SESSION_</w:t>
      </w:r>
      <w:smartTag w:uri="urn:schemas-microsoft-com:office:smarttags" w:element="stockticker">
        <w:r w:rsidRPr="004F1903">
          <w:t>KEY</w:t>
        </w:r>
      </w:smartTag>
      <w:r w:rsidRPr="004F1903">
        <w:t>);</w:t>
      </w:r>
    </w:p>
    <w:p w14:paraId="72CCBE16" w14:textId="77777777" w:rsidR="00604685" w:rsidRPr="004F1903" w:rsidRDefault="00604685" w:rsidP="00604685">
      <w:pPr>
        <w:pStyle w:val="Code"/>
        <w:ind w:left="182" w:right="182"/>
      </w:pPr>
      <w:r w:rsidRPr="004F1903">
        <w:t xml:space="preserve">    } </w:t>
      </w:r>
      <w:r w:rsidRPr="004F1903">
        <w:rPr>
          <w:rFonts w:cs="Courier"/>
          <w:b/>
          <w:bCs/>
          <w:color w:val="993366"/>
        </w:rPr>
        <w:t>catch</w:t>
      </w:r>
      <w:r w:rsidRPr="004F1903">
        <w:t xml:space="preserve"> (KaajeeLoginException e) {</w:t>
      </w:r>
    </w:p>
    <w:p w14:paraId="33A54635" w14:textId="77777777" w:rsidR="00604685" w:rsidRPr="004F1903" w:rsidRDefault="00604685" w:rsidP="00604685">
      <w:pPr>
        <w:pStyle w:val="Code"/>
        <w:ind w:left="182" w:right="182"/>
        <w:rPr>
          <w:color w:val="0000FF"/>
        </w:rPr>
      </w:pPr>
      <w:r w:rsidRPr="004F1903">
        <w:rPr>
          <w:color w:val="0000FF"/>
        </w:rPr>
        <w:t xml:space="preserve">      //</w:t>
      </w:r>
    </w:p>
    <w:p w14:paraId="66832E9A" w14:textId="77777777" w:rsidR="00604685" w:rsidRPr="004F1903" w:rsidRDefault="00604685" w:rsidP="00604685">
      <w:pPr>
        <w:pStyle w:val="Code"/>
        <w:ind w:left="182" w:right="182"/>
      </w:pPr>
      <w:r w:rsidRPr="004F1903">
        <w:t xml:space="preserve">    } </w:t>
      </w:r>
      <w:r w:rsidRPr="004F1903">
        <w:rPr>
          <w:rFonts w:cs="Courier"/>
          <w:b/>
          <w:bCs/>
          <w:color w:val="993366"/>
        </w:rPr>
        <w:t>catch</w:t>
      </w:r>
      <w:r w:rsidRPr="004F1903">
        <w:t xml:space="preserve"> (IOException e) {</w:t>
      </w:r>
    </w:p>
    <w:p w14:paraId="519FB17F" w14:textId="77777777" w:rsidR="00604685" w:rsidRPr="004F1903" w:rsidRDefault="00604685" w:rsidP="00604685">
      <w:pPr>
        <w:pStyle w:val="Code"/>
        <w:ind w:left="182" w:right="182"/>
        <w:rPr>
          <w:color w:val="0000FF"/>
        </w:rPr>
      </w:pPr>
      <w:r w:rsidRPr="004F1903">
        <w:rPr>
          <w:color w:val="0000FF"/>
        </w:rPr>
        <w:t xml:space="preserve">      //</w:t>
      </w:r>
    </w:p>
    <w:p w14:paraId="76693006" w14:textId="77777777" w:rsidR="00604685" w:rsidRPr="004F1903" w:rsidRDefault="00604685" w:rsidP="00604685">
      <w:pPr>
        <w:pStyle w:val="Code"/>
        <w:ind w:left="182" w:right="182"/>
      </w:pPr>
      <w:r w:rsidRPr="004F1903">
        <w:t xml:space="preserve">    </w:t>
      </w:r>
      <w:r w:rsidRPr="004F1903">
        <w:rPr>
          <w:color w:val="000000"/>
        </w:rPr>
        <w:t>}</w:t>
      </w:r>
    </w:p>
    <w:p w14:paraId="3C643CAF" w14:textId="77777777" w:rsidR="00604685" w:rsidRPr="004F1903" w:rsidRDefault="00604685" w:rsidP="00604685">
      <w:pPr>
        <w:pStyle w:val="Code"/>
        <w:ind w:left="182" w:right="182"/>
      </w:pPr>
      <w:r w:rsidRPr="004F1903">
        <w:t xml:space="preserve">  </w:t>
      </w:r>
      <w:r w:rsidRPr="004F1903">
        <w:rPr>
          <w:color w:val="000000"/>
        </w:rPr>
        <w:t>}</w:t>
      </w:r>
    </w:p>
    <w:p w14:paraId="6C78CBA1" w14:textId="77777777" w:rsidR="00604685" w:rsidRPr="004F1903" w:rsidRDefault="00604685" w:rsidP="00604685">
      <w:pPr>
        <w:pStyle w:val="Code"/>
        <w:ind w:left="182" w:right="182"/>
      </w:pPr>
    </w:p>
    <w:p w14:paraId="7128D952" w14:textId="77777777" w:rsidR="00604685" w:rsidRPr="004F1903" w:rsidRDefault="00604685" w:rsidP="00604685">
      <w:pPr>
        <w:pStyle w:val="Code"/>
        <w:ind w:left="182" w:right="182"/>
        <w:rPr>
          <w:color w:val="0000FF"/>
        </w:rPr>
      </w:pPr>
      <w:r w:rsidRPr="004F1903">
        <w:rPr>
          <w:color w:val="0000FF"/>
        </w:rPr>
        <w:t xml:space="preserve">  /**</w:t>
      </w:r>
    </w:p>
    <w:p w14:paraId="4726061D" w14:textId="77777777" w:rsidR="00604685" w:rsidRPr="004F1903" w:rsidRDefault="00604685" w:rsidP="00604685">
      <w:pPr>
        <w:pStyle w:val="Code"/>
        <w:ind w:left="182" w:right="182"/>
        <w:rPr>
          <w:color w:val="0000FF"/>
        </w:rPr>
      </w:pPr>
      <w:r w:rsidRPr="004F1903">
        <w:rPr>
          <w:color w:val="0000FF"/>
        </w:rPr>
        <w:t xml:space="preserve">   * Runs on CLIENT. Stores login credentials returned from server</w:t>
      </w:r>
    </w:p>
    <w:p w14:paraId="18C572F6" w14:textId="77777777" w:rsidR="00604685" w:rsidRPr="004F1903" w:rsidRDefault="00604685" w:rsidP="00604685">
      <w:pPr>
        <w:pStyle w:val="Code"/>
        <w:ind w:left="182" w:right="182"/>
        <w:rPr>
          <w:color w:val="0000FF"/>
        </w:rPr>
      </w:pPr>
      <w:r w:rsidRPr="004F1903">
        <w:rPr>
          <w:color w:val="0000FF"/>
        </w:rPr>
        <w:t xml:space="preserve">   * in static class variable (client-side).</w:t>
      </w:r>
    </w:p>
    <w:p w14:paraId="69D7F479" w14:textId="77777777" w:rsidR="00604685" w:rsidRPr="004F1903" w:rsidRDefault="00604685" w:rsidP="00604685">
      <w:pPr>
        <w:pStyle w:val="Code"/>
        <w:ind w:left="182" w:right="182"/>
        <w:rPr>
          <w:color w:val="0000FF"/>
        </w:rPr>
      </w:pPr>
      <w:r w:rsidRPr="004F1903">
        <w:rPr>
          <w:color w:val="0000FF"/>
        </w:rPr>
        <w:t xml:space="preserve">   */</w:t>
      </w:r>
    </w:p>
    <w:p w14:paraId="1CCAAD23" w14:textId="77777777" w:rsidR="00604685" w:rsidRPr="004F1903" w:rsidRDefault="00604685" w:rsidP="00604685">
      <w:pPr>
        <w:pStyle w:val="Code"/>
        <w:ind w:left="182" w:right="182"/>
      </w:pPr>
      <w:r w:rsidRPr="004F1903">
        <w:t xml:space="preserve">  </w:t>
      </w:r>
      <w:r w:rsidRPr="004F1903">
        <w:rPr>
          <w:rFonts w:cs="Courier"/>
          <w:b/>
          <w:bCs/>
          <w:color w:val="993366"/>
        </w:rPr>
        <w:t>public</w:t>
      </w:r>
      <w:r w:rsidRPr="004F1903">
        <w:rPr>
          <w:rFonts w:cs="Courier"/>
          <w:color w:val="993366"/>
        </w:rPr>
        <w:t xml:space="preserve"> </w:t>
      </w:r>
      <w:r w:rsidRPr="004F1903">
        <w:rPr>
          <w:rFonts w:cs="Courier"/>
          <w:b/>
          <w:bCs/>
          <w:color w:val="993366"/>
        </w:rPr>
        <w:t>void</w:t>
      </w:r>
      <w:r w:rsidRPr="004F1903">
        <w:t xml:space="preserve"> endGetServerCredentials(WebResponse webResponse) {</w:t>
      </w:r>
    </w:p>
    <w:p w14:paraId="2660CFC3" w14:textId="77777777" w:rsidR="00604685" w:rsidRPr="004F1903" w:rsidRDefault="00604685" w:rsidP="00604685">
      <w:pPr>
        <w:pStyle w:val="Code"/>
        <w:ind w:left="182" w:right="182"/>
      </w:pPr>
      <w:r w:rsidRPr="004F1903">
        <w:t xml:space="preserve">       System.out.println(webResponse.getText());</w:t>
      </w:r>
    </w:p>
    <w:p w14:paraId="6B0F4095" w14:textId="77777777" w:rsidR="00604685" w:rsidRPr="004F1903" w:rsidRDefault="00604685" w:rsidP="00604685">
      <w:pPr>
        <w:pStyle w:val="Code"/>
        <w:ind w:left="182" w:right="182"/>
        <w:rPr>
          <w:color w:val="0000FF"/>
        </w:rPr>
      </w:pPr>
      <w:r w:rsidRPr="004F1903">
        <w:rPr>
          <w:color w:val="0000FF"/>
        </w:rPr>
        <w:t xml:space="preserve">    // parse, store login credentials returned from server</w:t>
      </w:r>
    </w:p>
    <w:p w14:paraId="432D7EAD" w14:textId="77777777" w:rsidR="00604685" w:rsidRPr="004F1903" w:rsidRDefault="00604685" w:rsidP="00604685">
      <w:pPr>
        <w:pStyle w:val="Code"/>
        <w:ind w:left="182" w:right="182"/>
        <w:rPr>
          <w:b/>
          <w:bCs/>
        </w:rPr>
      </w:pPr>
      <w:r w:rsidRPr="004F1903">
        <w:t xml:space="preserve">    clientCredentials = </w:t>
      </w:r>
      <w:r w:rsidRPr="004F1903">
        <w:rPr>
          <w:rFonts w:cs="Courier"/>
          <w:b/>
          <w:bCs/>
          <w:color w:val="993366"/>
        </w:rPr>
        <w:t>new</w:t>
      </w:r>
    </w:p>
    <w:p w14:paraId="43619813" w14:textId="77777777" w:rsidR="00604685" w:rsidRPr="004F1903" w:rsidRDefault="00604685" w:rsidP="00604685">
      <w:pPr>
        <w:pStyle w:val="Code"/>
        <w:ind w:left="182" w:right="182"/>
      </w:pPr>
      <w:r w:rsidRPr="004F1903">
        <w:rPr>
          <w:b/>
          <w:bCs/>
        </w:rPr>
        <w:t xml:space="preserve">     </w:t>
      </w:r>
      <w:r w:rsidRPr="004F1903">
        <w:t xml:space="preserve"> CactusFormsAuthCredentialVO(webResponse.getText());</w:t>
      </w:r>
    </w:p>
    <w:p w14:paraId="1213F9F4" w14:textId="77777777" w:rsidR="00604685" w:rsidRPr="004F1903" w:rsidRDefault="00604685" w:rsidP="00604685">
      <w:pPr>
        <w:pStyle w:val="Code"/>
        <w:ind w:left="182" w:right="182"/>
      </w:pPr>
      <w:r w:rsidRPr="004F1903">
        <w:t xml:space="preserve">  </w:t>
      </w:r>
      <w:r w:rsidRPr="004F1903">
        <w:rPr>
          <w:color w:val="000000"/>
        </w:rPr>
        <w:t>}</w:t>
      </w:r>
    </w:p>
    <w:p w14:paraId="2368D272" w14:textId="77777777" w:rsidR="00604685" w:rsidRPr="004F1903" w:rsidRDefault="00604685" w:rsidP="00604685">
      <w:pPr>
        <w:pStyle w:val="Code"/>
        <w:ind w:left="182" w:right="182"/>
      </w:pPr>
    </w:p>
    <w:p w14:paraId="075E19DD" w14:textId="77777777" w:rsidR="00604685" w:rsidRPr="004F1903" w:rsidRDefault="00604685" w:rsidP="00604685">
      <w:pPr>
        <w:pStyle w:val="Code"/>
        <w:ind w:left="182" w:right="182"/>
        <w:rPr>
          <w:color w:val="0000FF"/>
        </w:rPr>
      </w:pPr>
      <w:r w:rsidRPr="004F1903">
        <w:rPr>
          <w:color w:val="0000FF"/>
        </w:rPr>
        <w:t xml:space="preserve">  /**</w:t>
      </w:r>
    </w:p>
    <w:p w14:paraId="4012DA79" w14:textId="77777777" w:rsidR="00604685" w:rsidRPr="004F1903" w:rsidRDefault="00604685" w:rsidP="00604685">
      <w:pPr>
        <w:pStyle w:val="Code"/>
        <w:ind w:left="182" w:right="182"/>
        <w:rPr>
          <w:color w:val="0000FF"/>
        </w:rPr>
      </w:pPr>
      <w:r w:rsidRPr="004F1903">
        <w:rPr>
          <w:color w:val="0000FF"/>
        </w:rPr>
        <w:t xml:space="preserve">   * Runs on CLIENT. This test should use a _secure_ Cactus redirector,</w:t>
      </w:r>
    </w:p>
    <w:p w14:paraId="2E542DB9" w14:textId="77777777" w:rsidR="00604685" w:rsidRPr="004F1903" w:rsidRDefault="00604685" w:rsidP="00604685">
      <w:pPr>
        <w:pStyle w:val="Code"/>
        <w:ind w:left="182" w:right="182"/>
        <w:rPr>
          <w:color w:val="0000FF"/>
        </w:rPr>
      </w:pPr>
      <w:r w:rsidRPr="004F1903">
        <w:rPr>
          <w:color w:val="0000FF"/>
        </w:rPr>
        <w:lastRenderedPageBreak/>
        <w:t xml:space="preserve">   * using credentials gathered by earlier test run.</w:t>
      </w:r>
    </w:p>
    <w:p w14:paraId="6E6ADCE8" w14:textId="77777777" w:rsidR="00604685" w:rsidRPr="004F1903" w:rsidRDefault="00604685" w:rsidP="00604685">
      <w:pPr>
        <w:pStyle w:val="Code"/>
        <w:ind w:left="182" w:right="182"/>
        <w:rPr>
          <w:color w:val="0000FF"/>
        </w:rPr>
      </w:pPr>
      <w:r w:rsidRPr="004F1903">
        <w:rPr>
          <w:color w:val="0000FF"/>
        </w:rPr>
        <w:t xml:space="preserve">   */</w:t>
      </w:r>
    </w:p>
    <w:p w14:paraId="14A9B428" w14:textId="77777777" w:rsidR="00604685" w:rsidRPr="004F1903" w:rsidRDefault="00604685" w:rsidP="00604685">
      <w:pPr>
        <w:pStyle w:val="Code"/>
        <w:ind w:left="182" w:right="182"/>
      </w:pPr>
      <w:r w:rsidRPr="004F1903">
        <w:t xml:space="preserve">  </w:t>
      </w:r>
      <w:r w:rsidRPr="004F1903">
        <w:rPr>
          <w:rFonts w:cs="Courier"/>
          <w:b/>
          <w:bCs/>
          <w:color w:val="993366"/>
        </w:rPr>
        <w:t>public</w:t>
      </w:r>
      <w:r w:rsidRPr="004F1903">
        <w:rPr>
          <w:rFonts w:cs="Courier"/>
          <w:color w:val="993366"/>
        </w:rPr>
        <w:t xml:space="preserve"> </w:t>
      </w:r>
      <w:r w:rsidRPr="004F1903">
        <w:rPr>
          <w:rFonts w:cs="Courier"/>
          <w:b/>
          <w:bCs/>
          <w:color w:val="993366"/>
        </w:rPr>
        <w:t>void</w:t>
      </w:r>
      <w:r w:rsidRPr="004F1903">
        <w:t xml:space="preserve"> beginSecureLogin(WebRequest webRequest) {</w:t>
      </w:r>
    </w:p>
    <w:p w14:paraId="4D713062" w14:textId="77777777" w:rsidR="00604685" w:rsidRPr="004F1903" w:rsidRDefault="00604685" w:rsidP="00604685">
      <w:pPr>
        <w:pStyle w:val="Code"/>
        <w:ind w:left="182" w:right="182"/>
        <w:rPr>
          <w:color w:val="0000FF"/>
        </w:rPr>
      </w:pPr>
      <w:r w:rsidRPr="004F1903">
        <w:rPr>
          <w:color w:val="0000FF"/>
        </w:rPr>
        <w:t xml:space="preserve">    // use secured test director (depends on web.xml configuration)</w:t>
      </w:r>
    </w:p>
    <w:p w14:paraId="0A59EEE1" w14:textId="77777777" w:rsidR="00604685" w:rsidRPr="004F1903" w:rsidRDefault="00604685" w:rsidP="00604685">
      <w:pPr>
        <w:pStyle w:val="Code"/>
        <w:ind w:left="182" w:right="182"/>
      </w:pPr>
      <w:r w:rsidRPr="004F1903">
        <w:t xml:space="preserve">    webRequest.setRedirectorName(</w:t>
      </w:r>
      <w:r w:rsidRPr="004F1903">
        <w:rPr>
          <w:color w:val="2A00FF"/>
        </w:rPr>
        <w:t>"ServletRedirectorSecure"</w:t>
      </w:r>
      <w:r w:rsidRPr="004F1903">
        <w:t>);</w:t>
      </w:r>
    </w:p>
    <w:p w14:paraId="372DE7F5" w14:textId="77777777" w:rsidR="00604685" w:rsidRPr="004F1903" w:rsidRDefault="00604685" w:rsidP="00604685">
      <w:pPr>
        <w:pStyle w:val="Code"/>
        <w:ind w:left="182" w:right="182"/>
        <w:rPr>
          <w:color w:val="0000FF"/>
        </w:rPr>
      </w:pPr>
      <w:r w:rsidRPr="004F1903">
        <w:rPr>
          <w:color w:val="0000FF"/>
        </w:rPr>
        <w:t xml:space="preserve">    // use credentials obtained previously to login</w:t>
      </w:r>
    </w:p>
    <w:p w14:paraId="77288103" w14:textId="77777777" w:rsidR="00604685" w:rsidRPr="004F1903" w:rsidRDefault="00604685" w:rsidP="00604685">
      <w:pPr>
        <w:pStyle w:val="Code"/>
        <w:ind w:left="182" w:right="182"/>
      </w:pPr>
      <w:r w:rsidRPr="004F1903">
        <w:t xml:space="preserve">    webRequest.setAuthentication(</w:t>
      </w:r>
    </w:p>
    <w:p w14:paraId="67EA3637" w14:textId="77777777" w:rsidR="00604685" w:rsidRPr="004F1903" w:rsidRDefault="00604685" w:rsidP="00604685">
      <w:pPr>
        <w:pStyle w:val="Code"/>
        <w:ind w:left="182" w:right="182"/>
      </w:pPr>
      <w:r w:rsidRPr="004F1903">
        <w:t xml:space="preserve">      </w:t>
      </w:r>
      <w:r w:rsidRPr="004F1903">
        <w:rPr>
          <w:rFonts w:cs="Courier"/>
          <w:b/>
          <w:bCs/>
          <w:color w:val="993366"/>
        </w:rPr>
        <w:t>new</w:t>
      </w:r>
      <w:r w:rsidRPr="004F1903">
        <w:t xml:space="preserve"> BasicAuthentication(clientCredentials.getJUsername(),</w:t>
      </w:r>
    </w:p>
    <w:p w14:paraId="1F2ECC00" w14:textId="77777777" w:rsidR="00604685" w:rsidRPr="004F1903" w:rsidRDefault="00604685" w:rsidP="00604685">
      <w:pPr>
        <w:pStyle w:val="Code"/>
        <w:ind w:left="182" w:right="182"/>
      </w:pPr>
      <w:r w:rsidRPr="004F1903">
        <w:t xml:space="preserve">      clientCredentials.getJPassword()));</w:t>
      </w:r>
    </w:p>
    <w:p w14:paraId="6154E4AE" w14:textId="77777777" w:rsidR="00604685" w:rsidRPr="004F1903" w:rsidRDefault="00604685" w:rsidP="00604685">
      <w:pPr>
        <w:pStyle w:val="Code"/>
        <w:ind w:left="182" w:right="182"/>
      </w:pPr>
      <w:r w:rsidRPr="004F1903">
        <w:t xml:space="preserve">  </w:t>
      </w:r>
      <w:r w:rsidRPr="004F1903">
        <w:rPr>
          <w:color w:val="000000"/>
        </w:rPr>
        <w:t>}</w:t>
      </w:r>
    </w:p>
    <w:p w14:paraId="10D5C865" w14:textId="77777777" w:rsidR="00604685" w:rsidRPr="004F1903" w:rsidRDefault="00604685" w:rsidP="00604685">
      <w:pPr>
        <w:pStyle w:val="Code"/>
        <w:ind w:left="182" w:right="182"/>
      </w:pPr>
    </w:p>
    <w:p w14:paraId="747594B8" w14:textId="77777777" w:rsidR="00604685" w:rsidRPr="004F1903" w:rsidRDefault="00604685" w:rsidP="00604685">
      <w:pPr>
        <w:pStyle w:val="Code"/>
        <w:ind w:left="182" w:right="182"/>
        <w:rPr>
          <w:color w:val="0000FF"/>
        </w:rPr>
      </w:pPr>
      <w:r w:rsidRPr="004F1903">
        <w:rPr>
          <w:color w:val="0000FF"/>
        </w:rPr>
        <w:t xml:space="preserve">  /**</w:t>
      </w:r>
    </w:p>
    <w:p w14:paraId="5DD7425D" w14:textId="77777777" w:rsidR="00604685" w:rsidRPr="004F1903" w:rsidRDefault="00604685" w:rsidP="00604685">
      <w:pPr>
        <w:pStyle w:val="Code"/>
        <w:ind w:left="182" w:right="182"/>
        <w:rPr>
          <w:color w:val="0000FF"/>
        </w:rPr>
      </w:pPr>
      <w:r w:rsidRPr="004F1903">
        <w:rPr>
          <w:color w:val="0000FF"/>
        </w:rPr>
        <w:t xml:space="preserve">   * Runs on SERVER.</w:t>
      </w:r>
    </w:p>
    <w:p w14:paraId="2619DCCD" w14:textId="77777777" w:rsidR="00604685" w:rsidRPr="004F1903" w:rsidRDefault="00604685" w:rsidP="00604685">
      <w:pPr>
        <w:pStyle w:val="Code"/>
        <w:ind w:left="182" w:right="182"/>
        <w:rPr>
          <w:color w:val="0000FF"/>
        </w:rPr>
      </w:pPr>
      <w:r w:rsidRPr="004F1903">
        <w:rPr>
          <w:color w:val="0000FF"/>
        </w:rPr>
        <w:t xml:space="preserve">   */</w:t>
      </w:r>
    </w:p>
    <w:p w14:paraId="49387758" w14:textId="77777777" w:rsidR="00604685" w:rsidRPr="004F1903" w:rsidRDefault="00604685" w:rsidP="00604685">
      <w:pPr>
        <w:pStyle w:val="Code"/>
        <w:ind w:left="182" w:right="182"/>
      </w:pPr>
      <w:r w:rsidRPr="004F1903">
        <w:t xml:space="preserve">  </w:t>
      </w:r>
      <w:r w:rsidRPr="004F1903">
        <w:rPr>
          <w:rFonts w:cs="Courier"/>
          <w:b/>
          <w:bCs/>
          <w:color w:val="993366"/>
        </w:rPr>
        <w:t>public</w:t>
      </w:r>
      <w:r w:rsidRPr="004F1903">
        <w:rPr>
          <w:rFonts w:cs="Courier"/>
          <w:color w:val="993366"/>
        </w:rPr>
        <w:t xml:space="preserve"> </w:t>
      </w:r>
      <w:r w:rsidRPr="004F1903">
        <w:rPr>
          <w:rFonts w:cs="Courier"/>
          <w:b/>
          <w:bCs/>
          <w:color w:val="993366"/>
        </w:rPr>
        <w:t>void</w:t>
      </w:r>
      <w:r w:rsidRPr="004F1903">
        <w:t xml:space="preserve"> testSecureLogin() {</w:t>
      </w:r>
    </w:p>
    <w:p w14:paraId="164740C4" w14:textId="77777777" w:rsidR="00604685" w:rsidRPr="004F1903" w:rsidRDefault="00604685" w:rsidP="00604685">
      <w:pPr>
        <w:pStyle w:val="Code"/>
        <w:ind w:left="182" w:right="182"/>
        <w:rPr>
          <w:color w:val="0000FF"/>
        </w:rPr>
      </w:pPr>
      <w:r w:rsidRPr="004F1903">
        <w:rPr>
          <w:color w:val="0000FF"/>
        </w:rPr>
        <w:t xml:space="preserve">    // test should be running in the KAAJEE-created container</w:t>
      </w:r>
    </w:p>
    <w:p w14:paraId="468C51DB" w14:textId="77777777" w:rsidR="00604685" w:rsidRPr="004F1903" w:rsidRDefault="00604685" w:rsidP="00604685">
      <w:pPr>
        <w:pStyle w:val="Code"/>
        <w:ind w:left="182" w:right="182"/>
        <w:rPr>
          <w:color w:val="0000FF"/>
        </w:rPr>
      </w:pPr>
      <w:r w:rsidRPr="004F1903">
        <w:rPr>
          <w:color w:val="0000FF"/>
        </w:rPr>
        <w:t xml:space="preserve">    // security context of the KAAJEE-logged-in ServletRedirectSecure.</w:t>
      </w:r>
    </w:p>
    <w:p w14:paraId="102D104F" w14:textId="77777777" w:rsidR="00604685" w:rsidRPr="004F1903" w:rsidRDefault="00604685" w:rsidP="00604685">
      <w:pPr>
        <w:pStyle w:val="Code"/>
        <w:ind w:left="182" w:right="182"/>
        <w:rPr>
          <w:color w:val="0000FF"/>
        </w:rPr>
      </w:pPr>
      <w:r w:rsidRPr="004F1903">
        <w:rPr>
          <w:color w:val="0000FF"/>
        </w:rPr>
        <w:t xml:space="preserve">    // </w:t>
      </w:r>
    </w:p>
    <w:p w14:paraId="2BD760B2" w14:textId="77777777" w:rsidR="00604685" w:rsidRPr="004F1903" w:rsidRDefault="00604685" w:rsidP="00604685">
      <w:pPr>
        <w:pStyle w:val="Code"/>
        <w:ind w:left="182" w:right="182"/>
        <w:rPr>
          <w:color w:val="0000FF"/>
        </w:rPr>
      </w:pPr>
      <w:r w:rsidRPr="004F1903">
        <w:rPr>
          <w:color w:val="0000FF"/>
        </w:rPr>
        <w:t xml:space="preserve">    // Now run any tests you need, in the KAAJEE</w:t>
      </w:r>
    </w:p>
    <w:p w14:paraId="00A556C6" w14:textId="77777777" w:rsidR="00604685" w:rsidRPr="004F1903" w:rsidRDefault="00604685" w:rsidP="00604685">
      <w:pPr>
        <w:pStyle w:val="Code"/>
        <w:ind w:left="182" w:right="182"/>
      </w:pPr>
      <w:r w:rsidRPr="004F1903">
        <w:t xml:space="preserve">    </w:t>
      </w:r>
      <w:r w:rsidRPr="004F1903">
        <w:rPr>
          <w:rFonts w:cs="Courier"/>
          <w:b/>
          <w:bCs/>
          <w:color w:val="993366"/>
        </w:rPr>
        <w:t>try</w:t>
      </w:r>
      <w:r w:rsidRPr="004F1903">
        <w:t xml:space="preserve"> </w:t>
      </w:r>
      <w:r w:rsidRPr="004F1903">
        <w:rPr>
          <w:color w:val="000000"/>
        </w:rPr>
        <w:t>{</w:t>
      </w:r>
    </w:p>
    <w:p w14:paraId="61FE8FB1" w14:textId="77777777" w:rsidR="00604685" w:rsidRPr="004F1903" w:rsidRDefault="00604685" w:rsidP="00604685">
      <w:pPr>
        <w:pStyle w:val="Code"/>
        <w:ind w:left="182" w:right="182"/>
      </w:pPr>
      <w:r w:rsidRPr="004F1903">
        <w:t xml:space="preserve">      PrintWriter out = response.getWriter();</w:t>
      </w:r>
    </w:p>
    <w:p w14:paraId="7DDB681E" w14:textId="77777777" w:rsidR="00604685" w:rsidRPr="004F1903" w:rsidRDefault="00604685" w:rsidP="00604685">
      <w:pPr>
        <w:pStyle w:val="Code"/>
        <w:ind w:left="182" w:right="182"/>
        <w:rPr>
          <w:color w:val="0000FF"/>
        </w:rPr>
      </w:pPr>
      <w:r w:rsidRPr="004F1903">
        <w:rPr>
          <w:color w:val="0000FF"/>
        </w:rPr>
        <w:t xml:space="preserve">         // display security context info</w:t>
      </w:r>
    </w:p>
    <w:p w14:paraId="65364500" w14:textId="77777777" w:rsidR="00604685" w:rsidRPr="004F1903" w:rsidRDefault="00604685" w:rsidP="00604685">
      <w:pPr>
        <w:pStyle w:val="Code"/>
        <w:ind w:left="182" w:right="182"/>
      </w:pPr>
      <w:r w:rsidRPr="004F1903">
        <w:t xml:space="preserve">         out.println(</w:t>
      </w:r>
      <w:r w:rsidRPr="004F1903">
        <w:rPr>
          <w:rFonts w:cs="Courier"/>
          <w:color w:val="993366"/>
        </w:rPr>
        <w:t>"getRemoteUser: "</w:t>
      </w:r>
      <w:r w:rsidRPr="004F1903">
        <w:t xml:space="preserve"> + request.getRemoteUser());</w:t>
      </w:r>
    </w:p>
    <w:p w14:paraId="6E0205D0" w14:textId="77777777" w:rsidR="00604685" w:rsidRPr="004F1903" w:rsidRDefault="00604685" w:rsidP="00604685">
      <w:pPr>
        <w:pStyle w:val="Code"/>
        <w:ind w:left="182" w:right="182"/>
      </w:pPr>
      <w:r w:rsidRPr="004F1903">
        <w:t xml:space="preserve">    } </w:t>
      </w:r>
      <w:r w:rsidRPr="004F1903">
        <w:rPr>
          <w:rFonts w:cs="Courier"/>
          <w:b/>
          <w:bCs/>
          <w:color w:val="993366"/>
        </w:rPr>
        <w:t>catch</w:t>
      </w:r>
      <w:r w:rsidRPr="004F1903">
        <w:t xml:space="preserve"> (IOException e) {</w:t>
      </w:r>
    </w:p>
    <w:p w14:paraId="5EA5DD38" w14:textId="77777777" w:rsidR="00604685" w:rsidRPr="004F1903" w:rsidRDefault="00604685" w:rsidP="00604685">
      <w:pPr>
        <w:pStyle w:val="Code"/>
        <w:ind w:left="182" w:right="182"/>
        <w:rPr>
          <w:color w:val="0000FF"/>
        </w:rPr>
      </w:pPr>
      <w:r w:rsidRPr="004F1903">
        <w:rPr>
          <w:color w:val="0000FF"/>
        </w:rPr>
        <w:t xml:space="preserve">      //</w:t>
      </w:r>
    </w:p>
    <w:p w14:paraId="1C249379" w14:textId="77777777" w:rsidR="00604685" w:rsidRPr="004F1903" w:rsidRDefault="00604685" w:rsidP="00604685">
      <w:pPr>
        <w:pStyle w:val="Code"/>
        <w:ind w:left="182" w:right="182"/>
      </w:pPr>
      <w:r w:rsidRPr="004F1903">
        <w:t xml:space="preserve">    </w:t>
      </w:r>
      <w:r w:rsidRPr="004F1903">
        <w:rPr>
          <w:color w:val="000000"/>
        </w:rPr>
        <w:t>}</w:t>
      </w:r>
    </w:p>
    <w:p w14:paraId="423A5289" w14:textId="77777777" w:rsidR="00604685" w:rsidRPr="004F1903" w:rsidRDefault="00604685" w:rsidP="00604685">
      <w:pPr>
        <w:pStyle w:val="Code"/>
        <w:ind w:left="182" w:right="182"/>
      </w:pPr>
      <w:r w:rsidRPr="004F1903">
        <w:t xml:space="preserve">  </w:t>
      </w:r>
      <w:r w:rsidRPr="004F1903">
        <w:rPr>
          <w:color w:val="000000"/>
        </w:rPr>
        <w:t>}</w:t>
      </w:r>
    </w:p>
    <w:p w14:paraId="527D39D8" w14:textId="77777777" w:rsidR="00604685" w:rsidRPr="004F1903" w:rsidRDefault="00604685" w:rsidP="00604685">
      <w:pPr>
        <w:pStyle w:val="Code"/>
        <w:ind w:left="182" w:right="182"/>
      </w:pPr>
    </w:p>
    <w:p w14:paraId="2920F8C6" w14:textId="77777777" w:rsidR="00604685" w:rsidRPr="004F1903" w:rsidRDefault="00604685" w:rsidP="00604685">
      <w:pPr>
        <w:pStyle w:val="Code"/>
        <w:ind w:left="182" w:right="182"/>
        <w:rPr>
          <w:color w:val="0000FF"/>
        </w:rPr>
      </w:pPr>
      <w:r w:rsidRPr="004F1903">
        <w:rPr>
          <w:color w:val="0000FF"/>
        </w:rPr>
        <w:t xml:space="preserve">  /**</w:t>
      </w:r>
    </w:p>
    <w:p w14:paraId="70F48D95" w14:textId="77777777" w:rsidR="00604685" w:rsidRPr="004F1903" w:rsidRDefault="00604685" w:rsidP="00604685">
      <w:pPr>
        <w:pStyle w:val="Code"/>
        <w:ind w:left="182" w:right="182"/>
        <w:rPr>
          <w:color w:val="0000FF"/>
        </w:rPr>
      </w:pPr>
      <w:r w:rsidRPr="004F1903">
        <w:rPr>
          <w:color w:val="0000FF"/>
        </w:rPr>
        <w:t xml:space="preserve">   * Runs on CLIENT.</w:t>
      </w:r>
    </w:p>
    <w:p w14:paraId="70E87C2C" w14:textId="77777777" w:rsidR="00604685" w:rsidRPr="004F1903" w:rsidRDefault="00604685" w:rsidP="00604685">
      <w:pPr>
        <w:pStyle w:val="Code"/>
        <w:ind w:left="182" w:right="182"/>
        <w:rPr>
          <w:color w:val="0000FF"/>
        </w:rPr>
      </w:pPr>
      <w:r w:rsidRPr="004F1903">
        <w:rPr>
          <w:color w:val="0000FF"/>
        </w:rPr>
        <w:t xml:space="preserve">   */</w:t>
      </w:r>
    </w:p>
    <w:p w14:paraId="21F08552" w14:textId="77777777" w:rsidR="00604685" w:rsidRPr="004F1903" w:rsidRDefault="00604685" w:rsidP="00604685">
      <w:pPr>
        <w:pStyle w:val="Code"/>
        <w:ind w:left="182" w:right="182"/>
      </w:pPr>
      <w:r w:rsidRPr="004F1903">
        <w:t xml:space="preserve">  </w:t>
      </w:r>
      <w:r w:rsidRPr="004F1903">
        <w:rPr>
          <w:rFonts w:cs="Courier"/>
          <w:b/>
          <w:bCs/>
          <w:color w:val="993366"/>
        </w:rPr>
        <w:t>public</w:t>
      </w:r>
      <w:r w:rsidRPr="004F1903">
        <w:rPr>
          <w:rFonts w:cs="Courier"/>
          <w:color w:val="993366"/>
        </w:rPr>
        <w:t xml:space="preserve"> </w:t>
      </w:r>
      <w:r w:rsidRPr="004F1903">
        <w:rPr>
          <w:rFonts w:cs="Courier"/>
          <w:b/>
          <w:bCs/>
          <w:color w:val="993366"/>
        </w:rPr>
        <w:t>void</w:t>
      </w:r>
      <w:r w:rsidRPr="004F1903">
        <w:t xml:space="preserve"> endSecureLogin(WebResponse webResponse) {</w:t>
      </w:r>
    </w:p>
    <w:p w14:paraId="23374C78" w14:textId="77777777" w:rsidR="00604685" w:rsidRPr="004F1903" w:rsidRDefault="00604685" w:rsidP="00604685">
      <w:pPr>
        <w:pStyle w:val="Code"/>
        <w:ind w:left="182" w:right="182"/>
      </w:pPr>
      <w:r w:rsidRPr="004F1903">
        <w:t xml:space="preserve">        System.out.println(webResponse.getText());</w:t>
      </w:r>
    </w:p>
    <w:p w14:paraId="1B7D5B7B" w14:textId="77777777" w:rsidR="00604685" w:rsidRPr="004F1903" w:rsidRDefault="00604685" w:rsidP="00604685">
      <w:pPr>
        <w:pStyle w:val="Code"/>
        <w:ind w:left="182" w:right="182"/>
      </w:pPr>
      <w:r w:rsidRPr="004F1903">
        <w:t xml:space="preserve">  </w:t>
      </w:r>
      <w:r w:rsidRPr="004F1903">
        <w:rPr>
          <w:color w:val="000000"/>
        </w:rPr>
        <w:t>}</w:t>
      </w:r>
    </w:p>
    <w:p w14:paraId="332B46E4" w14:textId="77777777" w:rsidR="00604685" w:rsidRPr="004F1903" w:rsidRDefault="00604685" w:rsidP="00604685">
      <w:pPr>
        <w:pStyle w:val="Code"/>
        <w:ind w:left="182" w:right="182"/>
      </w:pPr>
      <w:r w:rsidRPr="004F1903">
        <w:t>}</w:t>
      </w:r>
    </w:p>
    <w:bookmarkEnd w:id="1024"/>
    <w:bookmarkEnd w:id="1025"/>
    <w:p w14:paraId="1E4B5E10" w14:textId="77777777" w:rsidR="00604685" w:rsidRPr="004F1903" w:rsidRDefault="00604685" w:rsidP="00604685"/>
    <w:p w14:paraId="4C645F5B" w14:textId="77777777" w:rsidR="00604685" w:rsidRPr="004F1903" w:rsidRDefault="00604685" w:rsidP="00604685"/>
    <w:p w14:paraId="41AB1434" w14:textId="77777777" w:rsidR="00604685" w:rsidRPr="004F1903" w:rsidRDefault="00604685" w:rsidP="00604685">
      <w:pPr>
        <w:pStyle w:val="Heading4"/>
      </w:pPr>
      <w:bookmarkStart w:id="1026" w:name="_Toc75847096"/>
      <w:bookmarkStart w:id="1027" w:name="_Toc83538889"/>
      <w:bookmarkStart w:id="1028" w:name="_Toc84037024"/>
      <w:bookmarkStart w:id="1029" w:name="_Toc84044246"/>
      <w:bookmarkStart w:id="1030" w:name="_Toc202863144"/>
      <w:bookmarkStart w:id="1031" w:name="_Toc204421583"/>
      <w:bookmarkStart w:id="1032" w:name="_Toc49518118"/>
      <w:r w:rsidRPr="004F1903">
        <w:t xml:space="preserve">Other Approaches </w:t>
      </w:r>
      <w:r w:rsidRPr="004F1903">
        <w:rPr>
          <w:i/>
          <w:iCs/>
        </w:rPr>
        <w:t>Not</w:t>
      </w:r>
      <w:r w:rsidRPr="004F1903">
        <w:t xml:space="preserve"> Recommended</w:t>
      </w:r>
      <w:bookmarkEnd w:id="1026"/>
      <w:bookmarkEnd w:id="1027"/>
      <w:bookmarkEnd w:id="1028"/>
      <w:bookmarkEnd w:id="1029"/>
      <w:bookmarkEnd w:id="1030"/>
      <w:bookmarkEnd w:id="1031"/>
      <w:bookmarkEnd w:id="1032"/>
    </w:p>
    <w:p w14:paraId="5B32E92E" w14:textId="77777777" w:rsidR="00604685" w:rsidRPr="004F1903" w:rsidRDefault="00604685" w:rsidP="00604685">
      <w:pPr>
        <w:keepNext/>
        <w:keepLines/>
      </w:pPr>
      <w:r w:rsidRPr="004F1903">
        <w:rPr>
          <w:color w:val="000000"/>
        </w:rPr>
        <w:fldChar w:fldCharType="begin"/>
      </w:r>
      <w:r w:rsidRPr="004F1903">
        <w:rPr>
          <w:color w:val="000000"/>
        </w:rPr>
        <w:instrText xml:space="preserve">XE "Cactus Testing:Other Approaches </w:instrText>
      </w:r>
      <w:r w:rsidRPr="004F1903">
        <w:rPr>
          <w:iCs/>
          <w:color w:val="000000"/>
        </w:rPr>
        <w:instrText>Not</w:instrText>
      </w:r>
      <w:r w:rsidRPr="004F1903">
        <w:rPr>
          <w:color w:val="000000"/>
        </w:rPr>
        <w:instrText xml:space="preserve"> Recommended"</w:instrText>
      </w:r>
      <w:r w:rsidRPr="004F1903">
        <w:rPr>
          <w:color w:val="000000"/>
        </w:rPr>
        <w:fldChar w:fldCharType="end"/>
      </w:r>
      <w:r w:rsidRPr="004F1903">
        <w:rPr>
          <w:color w:val="000000"/>
        </w:rPr>
        <w:fldChar w:fldCharType="begin"/>
      </w:r>
      <w:r w:rsidRPr="004F1903">
        <w:rPr>
          <w:color w:val="000000"/>
        </w:rPr>
        <w:instrText xml:space="preserve">XE "Other Approaches </w:instrText>
      </w:r>
      <w:r w:rsidRPr="004F1903">
        <w:rPr>
          <w:iCs/>
          <w:color w:val="000000"/>
        </w:rPr>
        <w:instrText>Not</w:instrText>
      </w:r>
      <w:r w:rsidRPr="004F1903">
        <w:rPr>
          <w:color w:val="000000"/>
        </w:rPr>
        <w:instrText xml:space="preserve"> Recommended:Cactus Testing"</w:instrText>
      </w:r>
      <w:r w:rsidRPr="004F1903">
        <w:rPr>
          <w:color w:val="000000"/>
        </w:rPr>
        <w:fldChar w:fldCharType="end"/>
      </w:r>
    </w:p>
    <w:p w14:paraId="4B285ED4" w14:textId="77777777" w:rsidR="00604685" w:rsidRPr="004F1903" w:rsidRDefault="00604685" w:rsidP="00604685">
      <w:pPr>
        <w:keepNext/>
        <w:keepLines/>
      </w:pPr>
      <w:r w:rsidRPr="004F1903">
        <w:t>It would be possible to insert a valid j_username and j_password directly into the kaajeeweblogontoken table</w:t>
      </w:r>
      <w:r w:rsidRPr="004F1903">
        <w:rPr>
          <w:color w:val="000000"/>
        </w:rPr>
        <w:fldChar w:fldCharType="begin"/>
      </w:r>
      <w:r w:rsidRPr="004F1903">
        <w:rPr>
          <w:color w:val="000000"/>
        </w:rPr>
        <w:instrText>XE "KAAJEEWEBLOGONTOKEN Table"</w:instrText>
      </w:r>
      <w:r w:rsidRPr="004F1903">
        <w:rPr>
          <w:color w:val="000000"/>
        </w:rPr>
        <w:fldChar w:fldCharType="end"/>
      </w:r>
      <w:r w:rsidRPr="004F1903">
        <w:rPr>
          <w:color w:val="000000"/>
        </w:rPr>
        <w:fldChar w:fldCharType="begin"/>
      </w:r>
      <w:r w:rsidRPr="004F1903">
        <w:rPr>
          <w:color w:val="000000"/>
        </w:rPr>
        <w:instrText>XE "Tables:KAAJEEWEBLOGONTOKEN"</w:instrText>
      </w:r>
      <w:r w:rsidRPr="004F1903">
        <w:rPr>
          <w:color w:val="000000"/>
        </w:rPr>
        <w:fldChar w:fldCharType="end"/>
      </w:r>
      <w:r w:rsidRPr="004F1903">
        <w:t>. Reasons not to do this include:</w:t>
      </w:r>
    </w:p>
    <w:p w14:paraId="66CAD20A" w14:textId="77777777" w:rsidR="00604685" w:rsidRPr="004F1903" w:rsidRDefault="00604685" w:rsidP="00604685">
      <w:pPr>
        <w:keepNext/>
        <w:keepLines/>
        <w:numPr>
          <w:ilvl w:val="0"/>
          <w:numId w:val="14"/>
        </w:numPr>
        <w:spacing w:before="120"/>
      </w:pPr>
      <w:r w:rsidRPr="004F1903">
        <w:t>The LoginUserInfoVO object</w:t>
      </w:r>
      <w:r w:rsidRPr="004F1903">
        <w:rPr>
          <w:rFonts w:cs="Times New Roman"/>
          <w:color w:val="000000"/>
        </w:rPr>
        <w:fldChar w:fldCharType="begin"/>
      </w:r>
      <w:r w:rsidRPr="004F1903">
        <w:rPr>
          <w:rFonts w:cs="Times New Roman"/>
          <w:color w:val="000000"/>
        </w:rPr>
        <w:instrText>XE "LoginUserInfoVO Object"</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Objects:LoginUserInfoVO"</w:instrText>
      </w:r>
      <w:r w:rsidRPr="004F1903">
        <w:rPr>
          <w:rFonts w:cs="Times New Roman"/>
          <w:color w:val="000000"/>
        </w:rPr>
        <w:fldChar w:fldCharType="end"/>
      </w:r>
      <w:r w:rsidRPr="004F1903">
        <w:t xml:space="preserve"> will not be created</w:t>
      </w:r>
      <w:r w:rsidR="005D0AE2" w:rsidRPr="004F1903">
        <w:t>.</w:t>
      </w:r>
    </w:p>
    <w:p w14:paraId="0DE8C079" w14:textId="77777777" w:rsidR="00604685" w:rsidRPr="004F1903" w:rsidRDefault="00604685" w:rsidP="00604685">
      <w:pPr>
        <w:numPr>
          <w:ilvl w:val="0"/>
          <w:numId w:val="14"/>
        </w:numPr>
        <w:spacing w:before="120"/>
      </w:pPr>
      <w:r w:rsidRPr="004F1903">
        <w:t>The proper DUZ for the given Access and Verify code is guaranteed when obtained from the LoginUserInfoVO object</w:t>
      </w:r>
      <w:r w:rsidRPr="004F1903">
        <w:rPr>
          <w:rFonts w:cs="Times New Roman"/>
          <w:color w:val="000000"/>
        </w:rPr>
        <w:fldChar w:fldCharType="begin"/>
      </w:r>
      <w:r w:rsidRPr="004F1903">
        <w:rPr>
          <w:rFonts w:cs="Times New Roman"/>
          <w:color w:val="000000"/>
        </w:rPr>
        <w:instrText>XE "LoginUserInfoVO Object"</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Objects:LoginUserInfoVO"</w:instrText>
      </w:r>
      <w:r w:rsidRPr="004F1903">
        <w:rPr>
          <w:rFonts w:cs="Times New Roman"/>
          <w:color w:val="000000"/>
        </w:rPr>
        <w:fldChar w:fldCharType="end"/>
      </w:r>
      <w:r w:rsidR="005D0AE2" w:rsidRPr="004F1903">
        <w:rPr>
          <w:rFonts w:cs="Times New Roman"/>
        </w:rPr>
        <w:t>.</w:t>
      </w:r>
    </w:p>
    <w:p w14:paraId="352C9895" w14:textId="77777777" w:rsidR="00604685" w:rsidRPr="004F1903" w:rsidRDefault="00604685" w:rsidP="00604685">
      <w:pPr>
        <w:numPr>
          <w:ilvl w:val="0"/>
          <w:numId w:val="14"/>
        </w:numPr>
        <w:spacing w:before="120"/>
      </w:pPr>
      <w:r w:rsidRPr="004F1903">
        <w:t>Going through the full process of translating an Access/Verify code at runtime into a login credential assures that there are no problems (login-wise) with the M account being connected to</w:t>
      </w:r>
      <w:r w:rsidR="005D0AE2" w:rsidRPr="004F1903">
        <w:t>.</w:t>
      </w:r>
    </w:p>
    <w:p w14:paraId="0AE64F91" w14:textId="77777777" w:rsidR="00604685" w:rsidRPr="004F1903" w:rsidRDefault="00604685" w:rsidP="00604685">
      <w:pPr>
        <w:numPr>
          <w:ilvl w:val="0"/>
          <w:numId w:val="14"/>
        </w:numPr>
        <w:spacing w:before="120"/>
      </w:pPr>
      <w:r w:rsidRPr="004F1903">
        <w:t>The tables are purged at every server restart, destroying the credential</w:t>
      </w:r>
      <w:r w:rsidR="005D0AE2" w:rsidRPr="004F1903">
        <w:t>.</w:t>
      </w:r>
    </w:p>
    <w:p w14:paraId="4087336F" w14:textId="77777777" w:rsidR="00604685" w:rsidRPr="004F1903" w:rsidRDefault="00604685" w:rsidP="00604685">
      <w:pPr>
        <w:numPr>
          <w:ilvl w:val="0"/>
          <w:numId w:val="14"/>
        </w:numPr>
        <w:spacing w:before="120"/>
      </w:pPr>
      <w:r w:rsidRPr="004F1903">
        <w:t>Inserting malformed credentials into the table may cause login problems</w:t>
      </w:r>
      <w:r w:rsidR="005D0AE2" w:rsidRPr="004F1903">
        <w:t>.</w:t>
      </w:r>
    </w:p>
    <w:p w14:paraId="1DCD0749" w14:textId="77777777" w:rsidR="00604685" w:rsidRPr="004F1903" w:rsidRDefault="00604685" w:rsidP="00604685"/>
    <w:p w14:paraId="5D9D4CD1" w14:textId="77777777" w:rsidR="004D7126" w:rsidRPr="004F1903" w:rsidRDefault="00604685" w:rsidP="00604685">
      <w:r w:rsidRPr="004F1903">
        <w:t xml:space="preserve">Another approach is to use the LoginController's </w:t>
      </w:r>
      <w:r w:rsidRPr="004F1903">
        <w:rPr>
          <w:color w:val="000000"/>
        </w:rPr>
        <w:t>getFormsAuthCredentialsForCactus method to get a valid credential once, store this credential on the client, and re-use between tests. This approach has the most of the same drawbacks as the first alternate method described above.</w:t>
      </w:r>
    </w:p>
    <w:p w14:paraId="7698CAD5" w14:textId="77777777" w:rsidR="00604685" w:rsidRPr="004F1903" w:rsidRDefault="00604685" w:rsidP="00604685">
      <w:pPr>
        <w:sectPr w:rsidR="00604685" w:rsidRPr="004F1903" w:rsidSect="00257C2D">
          <w:headerReference w:type="even" r:id="rId85"/>
          <w:headerReference w:type="default" r:id="rId86"/>
          <w:headerReference w:type="first" r:id="rId87"/>
          <w:pgSz w:w="12240" w:h="15840" w:code="1"/>
          <w:pgMar w:top="1440" w:right="1440" w:bottom="1440" w:left="1440" w:header="720" w:footer="720" w:gutter="0"/>
          <w:pgNumType w:start="1" w:chapStyle="2"/>
          <w:cols w:space="720"/>
          <w:titlePg/>
        </w:sectPr>
      </w:pPr>
    </w:p>
    <w:p w14:paraId="5EAA5692" w14:textId="77777777" w:rsidR="00604685" w:rsidRPr="004F1903" w:rsidRDefault="00604685" w:rsidP="00604685">
      <w:pPr>
        <w:pStyle w:val="Heading2"/>
      </w:pPr>
      <w:bookmarkStart w:id="1033" w:name="_Hlt171498584"/>
      <w:bookmarkStart w:id="1034" w:name="_Hlt178483157"/>
      <w:bookmarkStart w:id="1035" w:name="_Toc75847097"/>
      <w:bookmarkStart w:id="1036" w:name="_Toc83538890"/>
      <w:bookmarkStart w:id="1037" w:name="_Toc84037025"/>
      <w:bookmarkStart w:id="1038" w:name="_Toc84044247"/>
      <w:bookmarkStart w:id="1039" w:name="_Ref116378202"/>
      <w:bookmarkStart w:id="1040" w:name="_Ref116378218"/>
      <w:bookmarkStart w:id="1041" w:name="_Ref128991622"/>
      <w:bookmarkStart w:id="1042" w:name="_Ref128991635"/>
      <w:bookmarkStart w:id="1043" w:name="_Toc202863145"/>
      <w:bookmarkStart w:id="1044" w:name="_Ref170808103"/>
      <w:bookmarkStart w:id="1045" w:name="_Ref170808114"/>
      <w:bookmarkStart w:id="1046" w:name="_Ref171917981"/>
      <w:bookmarkStart w:id="1047" w:name="_Ref171917998"/>
      <w:bookmarkStart w:id="1048" w:name="_Toc204421584"/>
      <w:bookmarkStart w:id="1049" w:name="_Toc49518119"/>
      <w:bookmarkEnd w:id="1033"/>
      <w:bookmarkEnd w:id="1034"/>
      <w:r w:rsidRPr="004F1903">
        <w:lastRenderedPageBreak/>
        <w:t>Troubleshooting</w:t>
      </w:r>
      <w:bookmarkEnd w:id="641"/>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p>
    <w:p w14:paraId="47C80F5B" w14:textId="77777777" w:rsidR="00604685" w:rsidRPr="004F1903" w:rsidRDefault="00604685" w:rsidP="00604685">
      <w:pPr>
        <w:keepNext/>
        <w:keepLines/>
      </w:pPr>
      <w:r w:rsidRPr="004F1903">
        <w:rPr>
          <w:color w:val="000000"/>
        </w:rPr>
        <w:fldChar w:fldCharType="begin"/>
      </w:r>
      <w:r w:rsidRPr="004F1903">
        <w:rPr>
          <w:color w:val="000000"/>
        </w:rPr>
        <w:instrText>XE "Troubleshooting:KAAJEE"</w:instrText>
      </w:r>
      <w:r w:rsidRPr="004F1903">
        <w:rPr>
          <w:color w:val="000000"/>
        </w:rPr>
        <w:fldChar w:fldCharType="end"/>
      </w:r>
      <w:r w:rsidRPr="004F1903">
        <w:rPr>
          <w:color w:val="000000"/>
        </w:rPr>
        <w:fldChar w:fldCharType="begin"/>
      </w:r>
      <w:r w:rsidRPr="004F1903">
        <w:rPr>
          <w:color w:val="000000"/>
        </w:rPr>
        <w:instrText>XE "KAAJEE:Troubleshooting"</w:instrText>
      </w:r>
      <w:r w:rsidRPr="004F1903">
        <w:rPr>
          <w:color w:val="000000"/>
        </w:rPr>
        <w:fldChar w:fldCharType="end"/>
      </w:r>
    </w:p>
    <w:p w14:paraId="6101FA9C" w14:textId="77777777" w:rsidR="00604685" w:rsidRPr="004F1903" w:rsidRDefault="00604685" w:rsidP="00604685">
      <w:pPr>
        <w:keepNext/>
        <w:keepLines/>
        <w:rPr>
          <w:bCs/>
        </w:rPr>
      </w:pPr>
    </w:p>
    <w:p w14:paraId="23F829BC" w14:textId="77777777" w:rsidR="00604685" w:rsidRPr="004F1903" w:rsidRDefault="00604685" w:rsidP="00604685">
      <w:pPr>
        <w:pStyle w:val="Heading4"/>
      </w:pPr>
      <w:bookmarkStart w:id="1050" w:name="_Toc83538891"/>
      <w:bookmarkStart w:id="1051" w:name="_Toc84037026"/>
      <w:bookmarkStart w:id="1052" w:name="_Toc84044248"/>
      <w:bookmarkStart w:id="1053" w:name="_Ref116378180"/>
      <w:bookmarkStart w:id="1054" w:name="_Toc202863146"/>
      <w:bookmarkStart w:id="1055" w:name="_Toc204421585"/>
      <w:bookmarkStart w:id="1056" w:name="_Toc49518120"/>
      <w:bookmarkStart w:id="1057" w:name="_Toc75847098"/>
      <w:r w:rsidRPr="004F1903">
        <w:t>Common Login-related Error Messages</w:t>
      </w:r>
      <w:bookmarkEnd w:id="1050"/>
      <w:bookmarkEnd w:id="1051"/>
      <w:bookmarkEnd w:id="1052"/>
      <w:bookmarkEnd w:id="1053"/>
      <w:bookmarkEnd w:id="1054"/>
      <w:bookmarkEnd w:id="1055"/>
      <w:bookmarkEnd w:id="1056"/>
    </w:p>
    <w:p w14:paraId="0265DCD4" w14:textId="77777777" w:rsidR="00604685" w:rsidRPr="004F1903" w:rsidRDefault="00604685" w:rsidP="00604685">
      <w:pPr>
        <w:keepNext/>
        <w:keepLines/>
      </w:pPr>
      <w:r w:rsidRPr="004F1903">
        <w:rPr>
          <w:color w:val="000000"/>
        </w:rPr>
        <w:fldChar w:fldCharType="begin"/>
      </w:r>
      <w:r w:rsidRPr="004F1903">
        <w:rPr>
          <w:color w:val="000000"/>
        </w:rPr>
        <w:instrText>XE "Common Login-related Error Messages"</w:instrText>
      </w:r>
      <w:r w:rsidRPr="004F1903">
        <w:rPr>
          <w:color w:val="000000"/>
        </w:rPr>
        <w:fldChar w:fldCharType="end"/>
      </w:r>
      <w:r w:rsidRPr="004F1903">
        <w:rPr>
          <w:color w:val="000000"/>
        </w:rPr>
        <w:fldChar w:fldCharType="begin"/>
      </w:r>
      <w:r w:rsidRPr="004F1903">
        <w:rPr>
          <w:color w:val="000000"/>
        </w:rPr>
        <w:instrText>XE "Login</w:instrText>
      </w:r>
      <w:r w:rsidR="007473A6" w:rsidRPr="004F1903">
        <w:rPr>
          <w:color w:val="000000"/>
        </w:rPr>
        <w:instrText>:</w:instrText>
      </w:r>
      <w:r w:rsidRPr="004F1903">
        <w:rPr>
          <w:color w:val="000000"/>
        </w:rPr>
        <w:instrText>Error Messages"</w:instrText>
      </w:r>
      <w:r w:rsidRPr="004F1903">
        <w:rPr>
          <w:color w:val="000000"/>
        </w:rPr>
        <w:fldChar w:fldCharType="end"/>
      </w:r>
      <w:r w:rsidRPr="004F1903">
        <w:rPr>
          <w:color w:val="000000"/>
        </w:rPr>
        <w:fldChar w:fldCharType="begin"/>
      </w:r>
      <w:r w:rsidRPr="004F1903">
        <w:rPr>
          <w:color w:val="000000"/>
        </w:rPr>
        <w:instrText>XE "Errors:Login-related"</w:instrText>
      </w:r>
      <w:r w:rsidRPr="004F1903">
        <w:rPr>
          <w:color w:val="000000"/>
        </w:rPr>
        <w:fldChar w:fldCharType="end"/>
      </w:r>
    </w:p>
    <w:p w14:paraId="18D56817" w14:textId="77777777" w:rsidR="00604685" w:rsidRPr="004F1903" w:rsidRDefault="00604685" w:rsidP="00604685">
      <w:pPr>
        <w:keepNext/>
        <w:keepLines/>
      </w:pPr>
      <w:r w:rsidRPr="004F1903">
        <w:t xml:space="preserve">This chapter describes some of the common </w:t>
      </w:r>
      <w:r w:rsidR="00407D0A" w:rsidRPr="004F1903">
        <w:rPr>
          <w:rFonts w:cs="Times New Roman"/>
        </w:rPr>
        <w:t>Kernel Authentication and Authorization Java (2) Enterprise Edition (KAAJEE)</w:t>
      </w:r>
      <w:r w:rsidRPr="004F1903">
        <w:t xml:space="preserve"> and VistALink-related error messages that users might encounter during the Authentication and Authorization process of KAAJEE-enabled applications. For each error message listed, we include the cause and suggest possible resolutions to correct the error. All KAAJEE/VistALink error messages are displayed in an HTML format (i.e.,</w:t>
      </w:r>
      <w:r w:rsidR="008737DF" w:rsidRPr="004F1903">
        <w:rPr>
          <w:rFonts w:cs="Times New Roman"/>
        </w:rPr>
        <w:t> </w:t>
      </w:r>
      <w:r w:rsidRPr="004F1903">
        <w:t xml:space="preserve">Web page) in </w:t>
      </w:r>
      <w:r w:rsidR="008B507C" w:rsidRPr="004F1903">
        <w:t>any</w:t>
      </w:r>
      <w:r w:rsidRPr="004F1903">
        <w:t xml:space="preserve"> of the following template files:</w:t>
      </w:r>
    </w:p>
    <w:p w14:paraId="4E07013D" w14:textId="77777777" w:rsidR="00604685" w:rsidRPr="004F1903" w:rsidRDefault="00604685" w:rsidP="00604685">
      <w:pPr>
        <w:keepNext/>
        <w:keepLines/>
        <w:numPr>
          <w:ilvl w:val="0"/>
          <w:numId w:val="61"/>
        </w:numPr>
        <w:spacing w:before="120"/>
      </w:pPr>
      <w:r w:rsidRPr="004F1903">
        <w:t>loginerror.jsp</w:t>
      </w:r>
    </w:p>
    <w:p w14:paraId="7DC76B8E" w14:textId="77777777" w:rsidR="00894819" w:rsidRPr="004F1903" w:rsidRDefault="00894819" w:rsidP="00604685">
      <w:pPr>
        <w:keepNext/>
        <w:keepLines/>
        <w:numPr>
          <w:ilvl w:val="0"/>
          <w:numId w:val="61"/>
        </w:numPr>
        <w:spacing w:before="120"/>
      </w:pPr>
      <w:r w:rsidRPr="004F1903">
        <w:t>loginerror403.jsp</w:t>
      </w:r>
    </w:p>
    <w:p w14:paraId="66762417" w14:textId="77777777" w:rsidR="00604685" w:rsidRPr="004F1903" w:rsidRDefault="00604685" w:rsidP="00604685">
      <w:pPr>
        <w:numPr>
          <w:ilvl w:val="0"/>
          <w:numId w:val="61"/>
        </w:numPr>
        <w:spacing w:before="120"/>
      </w:pPr>
      <w:r w:rsidRPr="004F1903">
        <w:t>loginerrordisplay.jsp</w:t>
      </w:r>
    </w:p>
    <w:p w14:paraId="5D5369C9" w14:textId="77777777" w:rsidR="008B507C" w:rsidRPr="004F1903" w:rsidRDefault="008B507C" w:rsidP="00604685">
      <w:pPr>
        <w:numPr>
          <w:ilvl w:val="0"/>
          <w:numId w:val="61"/>
        </w:numPr>
        <w:spacing w:before="120"/>
      </w:pPr>
      <w:r w:rsidRPr="004F1903">
        <w:rPr>
          <w:rFonts w:cs="Times New Roman"/>
        </w:rPr>
        <w:t>navigatonerrordisplay.jsp</w:t>
      </w:r>
    </w:p>
    <w:p w14:paraId="640E1F48" w14:textId="77777777" w:rsidR="00604685" w:rsidRPr="004F1903" w:rsidRDefault="00604685" w:rsidP="00604685"/>
    <w:p w14:paraId="0CD2F024" w14:textId="77777777" w:rsidR="00604685" w:rsidRPr="004F1903" w:rsidRDefault="00604685" w:rsidP="00604685">
      <w:pPr>
        <w:keepNext/>
        <w:keepLines/>
      </w:pPr>
      <w:r w:rsidRPr="004F1903">
        <w:t>These files are located in the following directory:</w:t>
      </w:r>
    </w:p>
    <w:p w14:paraId="13534689" w14:textId="77777777" w:rsidR="00604685" w:rsidRPr="004F1903" w:rsidRDefault="00604685" w:rsidP="00604685">
      <w:pPr>
        <w:spacing w:before="120"/>
        <w:ind w:left="360"/>
        <w:rPr>
          <w:rFonts w:cs="Times New Roman"/>
          <w:b/>
        </w:rPr>
      </w:pPr>
      <w:r w:rsidRPr="004F1903">
        <w:rPr>
          <w:rFonts w:cs="Times New Roman"/>
          <w:b/>
        </w:rPr>
        <w:t>&lt;STAGING_FOLDER&gt;\</w:t>
      </w:r>
      <w:r w:rsidRPr="003E0095">
        <w:rPr>
          <w:rFonts w:cs="Times New Roman"/>
          <w:b/>
        </w:rPr>
        <w:t>kaajee-</w:t>
      </w:r>
      <w:r w:rsidR="00CD34A6" w:rsidRPr="003E0095">
        <w:rPr>
          <w:rFonts w:cs="Times New Roman"/>
          <w:b/>
          <w:color w:val="000000"/>
        </w:rPr>
        <w:t>1.2.0</w:t>
      </w:r>
      <w:r w:rsidR="005A3CAF" w:rsidRPr="003E0095">
        <w:rPr>
          <w:rFonts w:cs="Times New Roman"/>
          <w:b/>
          <w:color w:val="000000"/>
        </w:rPr>
        <w:t>.</w:t>
      </w:r>
      <w:r w:rsidR="00E06B79" w:rsidRPr="003E0095">
        <w:rPr>
          <w:rFonts w:cs="Times New Roman"/>
          <w:b/>
          <w:color w:val="000000"/>
        </w:rPr>
        <w:t>xxx</w:t>
      </w:r>
      <w:r w:rsidRPr="004F1903">
        <w:rPr>
          <w:rFonts w:cs="Times New Roman"/>
          <w:b/>
        </w:rPr>
        <w:t>\jars\jsp\login\</w:t>
      </w:r>
    </w:p>
    <w:p w14:paraId="7CC5A4BF" w14:textId="77777777" w:rsidR="00604685" w:rsidRPr="004F1903" w:rsidRDefault="00604685" w:rsidP="00604685"/>
    <w:p w14:paraId="454E2F51" w14:textId="77777777" w:rsidR="00604685" w:rsidRPr="004F1903" w:rsidRDefault="00604685" w:rsidP="00604685">
      <w:pPr>
        <w:keepNext/>
        <w:keepLines/>
      </w:pPr>
      <w:r w:rsidRPr="004F1903">
        <w:t>The following error messages are discussed in this chapter:</w:t>
      </w:r>
    </w:p>
    <w:p w14:paraId="637A210C" w14:textId="41B6BC7C" w:rsidR="00604685" w:rsidRPr="004F1903" w:rsidRDefault="00604685" w:rsidP="00604685">
      <w:pPr>
        <w:keepNext/>
        <w:keepLines/>
        <w:numPr>
          <w:ilvl w:val="0"/>
          <w:numId w:val="62"/>
        </w:numPr>
        <w:spacing w:before="120"/>
        <w:rPr>
          <w:b/>
        </w:rPr>
      </w:pPr>
      <w:r w:rsidRPr="004F1903">
        <w:rPr>
          <w:b/>
        </w:rPr>
        <w:fldChar w:fldCharType="begin"/>
      </w:r>
      <w:r w:rsidRPr="004F1903">
        <w:rPr>
          <w:b/>
        </w:rPr>
        <w:instrText xml:space="preserve"> REF _Ref111268983 \h  \* MERGEFORMAT </w:instrText>
      </w:r>
      <w:r w:rsidRPr="004F1903">
        <w:rPr>
          <w:b/>
        </w:rPr>
      </w:r>
      <w:r w:rsidRPr="004F1903">
        <w:rPr>
          <w:b/>
        </w:rPr>
        <w:fldChar w:fldCharType="separate"/>
      </w:r>
      <w:r w:rsidR="000037F0" w:rsidRPr="000037F0">
        <w:rPr>
          <w:b/>
        </w:rPr>
        <w:t>Error: You are not authorized to view this page</w:t>
      </w:r>
      <w:r w:rsidRPr="004F1903">
        <w:rPr>
          <w:b/>
        </w:rPr>
        <w:fldChar w:fldCharType="end"/>
      </w:r>
    </w:p>
    <w:p w14:paraId="58389125" w14:textId="77777777" w:rsidR="000037F0" w:rsidRPr="000037F0" w:rsidRDefault="00604685" w:rsidP="000037F0">
      <w:pPr>
        <w:numPr>
          <w:ilvl w:val="0"/>
          <w:numId w:val="62"/>
        </w:numPr>
        <w:spacing w:before="120"/>
        <w:rPr>
          <w:b/>
        </w:rPr>
      </w:pPr>
      <w:r w:rsidRPr="004F1903">
        <w:rPr>
          <w:b/>
        </w:rPr>
        <w:fldChar w:fldCharType="begin"/>
      </w:r>
      <w:r w:rsidRPr="004F1903">
        <w:rPr>
          <w:b/>
        </w:rPr>
        <w:instrText xml:space="preserve"> REF _Ref111269021 \h  \* MERGEFORMAT </w:instrText>
      </w:r>
      <w:r w:rsidRPr="004F1903">
        <w:rPr>
          <w:b/>
        </w:rPr>
      </w:r>
      <w:r w:rsidRPr="004F1903">
        <w:rPr>
          <w:b/>
        </w:rPr>
        <w:fldChar w:fldCharType="separate"/>
      </w:r>
      <w:r w:rsidR="000037F0" w:rsidRPr="000037F0">
        <w:rPr>
          <w:b/>
        </w:rPr>
        <w:t>Error: Forms authentication login failed</w:t>
      </w:r>
      <w:r w:rsidRPr="004F1903">
        <w:rPr>
          <w:b/>
        </w:rPr>
        <w:fldChar w:fldCharType="end"/>
      </w:r>
      <w:r w:rsidR="007A4D33" w:rsidRPr="004F1903">
        <w:rPr>
          <w:b/>
        </w:rPr>
        <w:fldChar w:fldCharType="begin"/>
      </w:r>
      <w:r w:rsidR="007A4D33" w:rsidRPr="004F1903">
        <w:rPr>
          <w:b/>
        </w:rPr>
        <w:instrText xml:space="preserve"> REF _Ref170807956 \h  \* MERGEFORMAT </w:instrText>
      </w:r>
      <w:r w:rsidR="007A4D33" w:rsidRPr="004F1903">
        <w:rPr>
          <w:b/>
        </w:rPr>
      </w:r>
      <w:r w:rsidR="007A4D33" w:rsidRPr="004F1903">
        <w:rPr>
          <w:b/>
        </w:rPr>
        <w:fldChar w:fldCharType="separate"/>
      </w:r>
    </w:p>
    <w:p w14:paraId="03062DC7" w14:textId="6540630A" w:rsidR="00894819" w:rsidRPr="004F1903" w:rsidRDefault="000037F0" w:rsidP="00894819">
      <w:pPr>
        <w:keepNext/>
        <w:keepLines/>
        <w:numPr>
          <w:ilvl w:val="0"/>
          <w:numId w:val="62"/>
        </w:numPr>
        <w:spacing w:before="120"/>
        <w:rPr>
          <w:b/>
        </w:rPr>
      </w:pPr>
      <w:r w:rsidRPr="000037F0">
        <w:rPr>
          <w:b/>
        </w:rPr>
        <w:t xml:space="preserve">Error: You navigated inappropriately to this </w:t>
      </w:r>
      <w:r w:rsidRPr="004F1903">
        <w:t>page</w:t>
      </w:r>
      <w:r w:rsidR="007A4D33" w:rsidRPr="004F1903">
        <w:rPr>
          <w:b/>
        </w:rPr>
        <w:fldChar w:fldCharType="end"/>
      </w:r>
    </w:p>
    <w:p w14:paraId="1F16DA5A" w14:textId="0A81EF71" w:rsidR="00604685" w:rsidRPr="004F1903" w:rsidRDefault="00620BF8" w:rsidP="00604685">
      <w:pPr>
        <w:numPr>
          <w:ilvl w:val="0"/>
          <w:numId w:val="62"/>
        </w:numPr>
        <w:spacing w:before="120"/>
        <w:rPr>
          <w:b/>
        </w:rPr>
      </w:pPr>
      <w:r w:rsidRPr="004F1903">
        <w:rPr>
          <w:b/>
        </w:rPr>
        <w:fldChar w:fldCharType="begin"/>
      </w:r>
      <w:r w:rsidRPr="004F1903">
        <w:rPr>
          <w:b/>
        </w:rPr>
        <w:instrText xml:space="preserve"> REF _Ref206001644 \h  \* MERGEFORMAT </w:instrText>
      </w:r>
      <w:r w:rsidRPr="004F1903">
        <w:rPr>
          <w:b/>
        </w:rPr>
      </w:r>
      <w:r w:rsidRPr="004F1903">
        <w:rPr>
          <w:b/>
        </w:rPr>
        <w:fldChar w:fldCharType="separate"/>
      </w:r>
      <w:r w:rsidR="000037F0" w:rsidRPr="000037F0">
        <w:rPr>
          <w:b/>
        </w:rPr>
        <w:t>Error: Could not get a connection from connector pool</w:t>
      </w:r>
      <w:r w:rsidRPr="004F1903">
        <w:rPr>
          <w:b/>
        </w:rPr>
        <w:fldChar w:fldCharType="end"/>
      </w:r>
      <w:r w:rsidRPr="004F1903">
        <w:rPr>
          <w:b/>
        </w:rPr>
        <w:t xml:space="preserve"> </w:t>
      </w:r>
    </w:p>
    <w:p w14:paraId="4AC364DF" w14:textId="2027F7FF" w:rsidR="00604685" w:rsidRPr="004F1903" w:rsidRDefault="00604685" w:rsidP="00604685">
      <w:pPr>
        <w:numPr>
          <w:ilvl w:val="0"/>
          <w:numId w:val="62"/>
        </w:numPr>
        <w:spacing w:before="120"/>
        <w:rPr>
          <w:b/>
        </w:rPr>
      </w:pPr>
      <w:r w:rsidRPr="004F1903">
        <w:rPr>
          <w:b/>
        </w:rPr>
        <w:fldChar w:fldCharType="begin"/>
      </w:r>
      <w:r w:rsidRPr="004F1903">
        <w:rPr>
          <w:b/>
        </w:rPr>
        <w:instrText xml:space="preserve"> REF _Ref111269059 \h  \* MERGEFORMAT </w:instrText>
      </w:r>
      <w:r w:rsidRPr="004F1903">
        <w:rPr>
          <w:b/>
        </w:rPr>
      </w:r>
      <w:r w:rsidRPr="004F1903">
        <w:rPr>
          <w:b/>
        </w:rPr>
        <w:fldChar w:fldCharType="separate"/>
      </w:r>
      <w:r w:rsidR="000037F0" w:rsidRPr="000037F0">
        <w:rPr>
          <w:b/>
        </w:rPr>
        <w:t>Error: Authorization failed for your user account on the M system</w:t>
      </w:r>
      <w:r w:rsidRPr="004F1903">
        <w:rPr>
          <w:b/>
        </w:rPr>
        <w:fldChar w:fldCharType="end"/>
      </w:r>
    </w:p>
    <w:p w14:paraId="45019601" w14:textId="5EB44006" w:rsidR="00604685" w:rsidRPr="004F1903" w:rsidRDefault="00604685" w:rsidP="00604685">
      <w:pPr>
        <w:numPr>
          <w:ilvl w:val="0"/>
          <w:numId w:val="62"/>
        </w:numPr>
        <w:spacing w:before="120"/>
        <w:rPr>
          <w:b/>
        </w:rPr>
      </w:pPr>
      <w:r w:rsidRPr="004F1903">
        <w:rPr>
          <w:b/>
        </w:rPr>
        <w:fldChar w:fldCharType="begin"/>
      </w:r>
      <w:r w:rsidRPr="004F1903">
        <w:rPr>
          <w:b/>
        </w:rPr>
        <w:instrText xml:space="preserve"> REF _Ref111269077 \h  \* MERGEFORMAT </w:instrText>
      </w:r>
      <w:r w:rsidRPr="004F1903">
        <w:rPr>
          <w:b/>
        </w:rPr>
      </w:r>
      <w:r w:rsidRPr="004F1903">
        <w:rPr>
          <w:b/>
        </w:rPr>
        <w:fldChar w:fldCharType="separate"/>
      </w:r>
      <w:r w:rsidR="000037F0" w:rsidRPr="000037F0">
        <w:rPr>
          <w:b/>
        </w:rPr>
        <w:t>Error: Login failed due to too many invalid logon attempts</w:t>
      </w:r>
      <w:r w:rsidRPr="004F1903">
        <w:rPr>
          <w:b/>
        </w:rPr>
        <w:fldChar w:fldCharType="end"/>
      </w:r>
    </w:p>
    <w:p w14:paraId="68E479C8" w14:textId="52897A11" w:rsidR="00604685" w:rsidRPr="004F1903" w:rsidRDefault="00604685" w:rsidP="00604685">
      <w:pPr>
        <w:numPr>
          <w:ilvl w:val="0"/>
          <w:numId w:val="62"/>
        </w:numPr>
        <w:spacing w:before="120"/>
        <w:rPr>
          <w:b/>
        </w:rPr>
      </w:pPr>
      <w:r w:rsidRPr="004F1903">
        <w:rPr>
          <w:b/>
        </w:rPr>
        <w:fldChar w:fldCharType="begin"/>
      </w:r>
      <w:r w:rsidRPr="004F1903">
        <w:rPr>
          <w:b/>
        </w:rPr>
        <w:instrText xml:space="preserve"> REF _Ref111269095 \h  \* MERGEFORMAT </w:instrText>
      </w:r>
      <w:r w:rsidRPr="004F1903">
        <w:rPr>
          <w:b/>
        </w:rPr>
      </w:r>
      <w:r w:rsidRPr="004F1903">
        <w:rPr>
          <w:b/>
        </w:rPr>
        <w:fldChar w:fldCharType="separate"/>
      </w:r>
      <w:r w:rsidR="000037F0" w:rsidRPr="000037F0">
        <w:rPr>
          <w:b/>
        </w:rPr>
        <w:t>Error: Your verify code has expired or needs changing</w:t>
      </w:r>
      <w:r w:rsidRPr="004F1903">
        <w:rPr>
          <w:b/>
        </w:rPr>
        <w:fldChar w:fldCharType="end"/>
      </w:r>
    </w:p>
    <w:p w14:paraId="2020CA32" w14:textId="7D170134" w:rsidR="00604685" w:rsidRPr="004F1903" w:rsidRDefault="00604685" w:rsidP="00604685">
      <w:pPr>
        <w:numPr>
          <w:ilvl w:val="0"/>
          <w:numId w:val="62"/>
        </w:numPr>
        <w:spacing w:before="120"/>
        <w:rPr>
          <w:b/>
        </w:rPr>
      </w:pPr>
      <w:r w:rsidRPr="004F1903">
        <w:rPr>
          <w:b/>
        </w:rPr>
        <w:fldChar w:fldCharType="begin"/>
      </w:r>
      <w:r w:rsidRPr="004F1903">
        <w:rPr>
          <w:b/>
        </w:rPr>
        <w:instrText xml:space="preserve"> REF _Ref111269110 \h  \* MERGEFORMAT </w:instrText>
      </w:r>
      <w:r w:rsidRPr="004F1903">
        <w:rPr>
          <w:b/>
        </w:rPr>
      </w:r>
      <w:r w:rsidRPr="004F1903">
        <w:rPr>
          <w:b/>
        </w:rPr>
        <w:fldChar w:fldCharType="separate"/>
      </w:r>
      <w:r w:rsidR="000037F0" w:rsidRPr="000037F0">
        <w:rPr>
          <w:b/>
        </w:rPr>
        <w:t>Error: Not a valid ACCESS CODE/VERIFY CODE pair</w:t>
      </w:r>
      <w:r w:rsidRPr="004F1903">
        <w:rPr>
          <w:b/>
        </w:rPr>
        <w:fldChar w:fldCharType="end"/>
      </w:r>
    </w:p>
    <w:p w14:paraId="24F9A028" w14:textId="0FAFF352" w:rsidR="00604685" w:rsidRPr="004F1903" w:rsidRDefault="00604685" w:rsidP="00604685">
      <w:pPr>
        <w:numPr>
          <w:ilvl w:val="0"/>
          <w:numId w:val="62"/>
        </w:numPr>
        <w:spacing w:before="120"/>
        <w:rPr>
          <w:b/>
        </w:rPr>
      </w:pPr>
      <w:r w:rsidRPr="004F1903">
        <w:rPr>
          <w:b/>
        </w:rPr>
        <w:fldChar w:fldCharType="begin"/>
      </w:r>
      <w:r w:rsidRPr="004F1903">
        <w:rPr>
          <w:b/>
        </w:rPr>
        <w:instrText xml:space="preserve"> REF _Ref111269124 \h  \* MERGEFORMAT </w:instrText>
      </w:r>
      <w:r w:rsidRPr="004F1903">
        <w:rPr>
          <w:b/>
        </w:rPr>
      </w:r>
      <w:r w:rsidRPr="004F1903">
        <w:rPr>
          <w:b/>
        </w:rPr>
        <w:fldChar w:fldCharType="separate"/>
      </w:r>
      <w:r w:rsidR="000037F0" w:rsidRPr="000037F0">
        <w:rPr>
          <w:b/>
        </w:rPr>
        <w:t>Error: Logins are disabled on the M system</w:t>
      </w:r>
      <w:r w:rsidRPr="004F1903">
        <w:rPr>
          <w:b/>
        </w:rPr>
        <w:fldChar w:fldCharType="end"/>
      </w:r>
    </w:p>
    <w:p w14:paraId="1781D6A8" w14:textId="0A0D2C9E" w:rsidR="00604685" w:rsidRPr="004F1903" w:rsidRDefault="00604685" w:rsidP="00604685">
      <w:pPr>
        <w:numPr>
          <w:ilvl w:val="0"/>
          <w:numId w:val="62"/>
        </w:numPr>
        <w:spacing w:before="120"/>
        <w:rPr>
          <w:b/>
        </w:rPr>
      </w:pPr>
      <w:r w:rsidRPr="004F1903">
        <w:rPr>
          <w:b/>
        </w:rPr>
        <w:fldChar w:fldCharType="begin"/>
      </w:r>
      <w:r w:rsidRPr="004F1903">
        <w:rPr>
          <w:b/>
        </w:rPr>
        <w:instrText xml:space="preserve"> REF _Ref111269137 \h  \* MERGEFORMAT </w:instrText>
      </w:r>
      <w:r w:rsidRPr="004F1903">
        <w:rPr>
          <w:b/>
        </w:rPr>
      </w:r>
      <w:r w:rsidRPr="004F1903">
        <w:rPr>
          <w:b/>
        </w:rPr>
        <w:fldChar w:fldCharType="separate"/>
      </w:r>
      <w:r w:rsidR="000037F0" w:rsidRPr="000037F0">
        <w:rPr>
          <w:b/>
        </w:rPr>
        <w:t>Error: Could not match you with your M account</w:t>
      </w:r>
      <w:r w:rsidRPr="004F1903">
        <w:rPr>
          <w:b/>
        </w:rPr>
        <w:fldChar w:fldCharType="end"/>
      </w:r>
    </w:p>
    <w:p w14:paraId="6B14A061" w14:textId="5067C656" w:rsidR="00604685" w:rsidRPr="004F1903" w:rsidRDefault="00604685" w:rsidP="00604685">
      <w:pPr>
        <w:numPr>
          <w:ilvl w:val="0"/>
          <w:numId w:val="62"/>
        </w:numPr>
        <w:spacing w:before="120"/>
        <w:rPr>
          <w:b/>
        </w:rPr>
      </w:pPr>
      <w:r w:rsidRPr="004F1903">
        <w:rPr>
          <w:b/>
        </w:rPr>
        <w:fldChar w:fldCharType="begin"/>
      </w:r>
      <w:r w:rsidRPr="004F1903">
        <w:rPr>
          <w:b/>
        </w:rPr>
        <w:instrText xml:space="preserve"> REF _Ref111269150 \h  \* MERGEFORMAT </w:instrText>
      </w:r>
      <w:r w:rsidRPr="004F1903">
        <w:rPr>
          <w:b/>
        </w:rPr>
      </w:r>
      <w:r w:rsidRPr="004F1903">
        <w:rPr>
          <w:b/>
        </w:rPr>
        <w:fldChar w:fldCharType="separate"/>
      </w:r>
      <w:r w:rsidR="000037F0" w:rsidRPr="000037F0">
        <w:rPr>
          <w:b/>
        </w:rPr>
        <w:t>Error: Institution/division you selected for login is not valid for your M user account</w:t>
      </w:r>
      <w:r w:rsidRPr="004F1903">
        <w:rPr>
          <w:b/>
        </w:rPr>
        <w:fldChar w:fldCharType="end"/>
      </w:r>
    </w:p>
    <w:p w14:paraId="11598FAB" w14:textId="772FBBC8" w:rsidR="00604685" w:rsidRPr="004F1903" w:rsidRDefault="00604685" w:rsidP="00604685">
      <w:pPr>
        <w:numPr>
          <w:ilvl w:val="0"/>
          <w:numId w:val="62"/>
        </w:numPr>
        <w:spacing w:before="120"/>
        <w:rPr>
          <w:b/>
        </w:rPr>
      </w:pPr>
      <w:r w:rsidRPr="004F1903">
        <w:rPr>
          <w:b/>
        </w:rPr>
        <w:fldChar w:fldCharType="begin"/>
      </w:r>
      <w:r w:rsidRPr="004F1903">
        <w:rPr>
          <w:b/>
        </w:rPr>
        <w:instrText xml:space="preserve"> REF _Ref111269164 \h  \* MERGEFORMAT </w:instrText>
      </w:r>
      <w:r w:rsidRPr="004F1903">
        <w:rPr>
          <w:b/>
        </w:rPr>
      </w:r>
      <w:r w:rsidRPr="004F1903">
        <w:rPr>
          <w:b/>
        </w:rPr>
        <w:fldChar w:fldCharType="separate"/>
      </w:r>
      <w:r w:rsidR="000037F0" w:rsidRPr="000037F0">
        <w:rPr>
          <w:b/>
        </w:rPr>
        <w:t>Error: Error logging on or retrieving user information</w:t>
      </w:r>
      <w:r w:rsidRPr="004F1903">
        <w:rPr>
          <w:b/>
        </w:rPr>
        <w:fldChar w:fldCharType="end"/>
      </w:r>
    </w:p>
    <w:p w14:paraId="33E95249" w14:textId="77777777" w:rsidR="00604685" w:rsidRPr="004F1903" w:rsidRDefault="00604685" w:rsidP="00604685"/>
    <w:tbl>
      <w:tblPr>
        <w:tblW w:w="0" w:type="auto"/>
        <w:tblLayout w:type="fixed"/>
        <w:tblLook w:val="0000" w:firstRow="0" w:lastRow="0" w:firstColumn="0" w:lastColumn="0" w:noHBand="0" w:noVBand="0"/>
      </w:tblPr>
      <w:tblGrid>
        <w:gridCol w:w="738"/>
        <w:gridCol w:w="8730"/>
      </w:tblGrid>
      <w:tr w:rsidR="00EB43E1" w:rsidRPr="004F1903" w14:paraId="777F0438" w14:textId="77777777">
        <w:trPr>
          <w:cantSplit/>
        </w:trPr>
        <w:tc>
          <w:tcPr>
            <w:tcW w:w="738" w:type="dxa"/>
          </w:tcPr>
          <w:p w14:paraId="19069915" w14:textId="249F6655" w:rsidR="00EB43E1" w:rsidRPr="004F1903" w:rsidRDefault="0072545C" w:rsidP="00EB43E1">
            <w:pPr>
              <w:spacing w:before="60" w:after="60"/>
              <w:ind w:left="-18"/>
              <w:rPr>
                <w:rFonts w:cs="Times New Roman"/>
              </w:rPr>
            </w:pPr>
            <w:r>
              <w:rPr>
                <w:rFonts w:cs="Times New Roman"/>
                <w:noProof/>
              </w:rPr>
              <w:drawing>
                <wp:inline distT="0" distB="0" distL="0" distR="0" wp14:anchorId="1458E501" wp14:editId="7EBFF177">
                  <wp:extent cx="285750" cy="285750"/>
                  <wp:effectExtent l="0" t="0" r="0" b="0"/>
                  <wp:docPr id="140" name="Picture 14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2D2B76F3" w14:textId="77777777" w:rsidR="00EB43E1" w:rsidRPr="004F1903" w:rsidRDefault="00EB43E1" w:rsidP="00EB43E1">
            <w:pPr>
              <w:keepNext/>
              <w:keepLines/>
              <w:spacing w:before="60" w:after="60"/>
              <w:rPr>
                <w:rFonts w:cs="Times New Roman"/>
                <w:kern w:val="2"/>
              </w:rPr>
            </w:pPr>
            <w:r w:rsidRPr="004F1903">
              <w:rPr>
                <w:rFonts w:cs="Times New Roman"/>
                <w:b/>
              </w:rPr>
              <w:t>NOTE:</w:t>
            </w:r>
            <w:r w:rsidRPr="004F1903">
              <w:rPr>
                <w:rFonts w:cs="Times New Roman"/>
              </w:rPr>
              <w:t xml:space="preserve"> The error messages discussed in this chapter are </w:t>
            </w:r>
            <w:r w:rsidRPr="004F1903">
              <w:rPr>
                <w:rFonts w:cs="Times New Roman"/>
                <w:i/>
              </w:rPr>
              <w:t>not</w:t>
            </w:r>
            <w:r w:rsidRPr="004F1903">
              <w:rPr>
                <w:rFonts w:cs="Times New Roman"/>
              </w:rPr>
              <w:t xml:space="preserve"> listed in any particular order.</w:t>
            </w:r>
          </w:p>
        </w:tc>
      </w:tr>
    </w:tbl>
    <w:p w14:paraId="5ED1BE2B" w14:textId="77777777" w:rsidR="00604685" w:rsidRPr="004F1903" w:rsidRDefault="00604685" w:rsidP="00604685"/>
    <w:p w14:paraId="2F797221" w14:textId="77777777" w:rsidR="00604685" w:rsidRPr="004F1903" w:rsidRDefault="00604685" w:rsidP="00604685"/>
    <w:p w14:paraId="611C3527" w14:textId="77777777" w:rsidR="00604685" w:rsidRPr="004F1903" w:rsidRDefault="00604685" w:rsidP="00DE7B5D">
      <w:pPr>
        <w:pStyle w:val="Heading5"/>
      </w:pPr>
      <w:bookmarkStart w:id="1058" w:name="_Ref111268983"/>
      <w:r w:rsidRPr="004F1903">
        <w:lastRenderedPageBreak/>
        <w:t>Error: You are not authorized to view this page</w:t>
      </w:r>
      <w:bookmarkEnd w:id="1058"/>
    </w:p>
    <w:p w14:paraId="122FF8DB" w14:textId="77777777" w:rsidR="00604685" w:rsidRPr="004F1903" w:rsidRDefault="00604685" w:rsidP="00604685">
      <w:pPr>
        <w:keepNext/>
        <w:keepLines/>
      </w:pPr>
      <w:r w:rsidRPr="004F1903">
        <w:rPr>
          <w:color w:val="000000"/>
        </w:rPr>
        <w:fldChar w:fldCharType="begin"/>
      </w:r>
      <w:r w:rsidRPr="004F1903">
        <w:rPr>
          <w:color w:val="000000"/>
        </w:rPr>
        <w:instrText>XE "You are not authorized to view this page</w:instrText>
      </w:r>
      <w:r w:rsidR="00C20416" w:rsidRPr="004F1903">
        <w:rPr>
          <w:color w:val="000000"/>
        </w:rPr>
        <w:instrText xml:space="preserve"> (Error Message)</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Page not authorized</w:instrText>
      </w:r>
      <w:r w:rsidR="00C20416" w:rsidRPr="004F1903">
        <w:rPr>
          <w:color w:val="000000"/>
        </w:rPr>
        <w:instrText xml:space="preserve"> (Error Message)</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Errors:You are not authorized to view this page"</w:instrText>
      </w:r>
      <w:r w:rsidRPr="004F1903">
        <w:rPr>
          <w:color w:val="000000"/>
        </w:rPr>
        <w:fldChar w:fldCharType="end"/>
      </w:r>
      <w:r w:rsidRPr="004F1903">
        <w:rPr>
          <w:color w:val="000000"/>
        </w:rPr>
        <w:fldChar w:fldCharType="begin"/>
      </w:r>
      <w:r w:rsidRPr="004F1903">
        <w:rPr>
          <w:color w:val="000000"/>
        </w:rPr>
        <w:instrText>XE "Messages:You are not authorized to view this page"</w:instrText>
      </w:r>
      <w:r w:rsidRPr="004F1903">
        <w:rPr>
          <w:color w:val="000000"/>
        </w:rPr>
        <w:fldChar w:fldCharType="end"/>
      </w:r>
      <w:r w:rsidRPr="004F1903">
        <w:rPr>
          <w:color w:val="000000"/>
        </w:rPr>
        <w:fldChar w:fldCharType="begin"/>
      </w:r>
      <w:r w:rsidRPr="004F1903">
        <w:rPr>
          <w:color w:val="000000"/>
        </w:rPr>
        <w:instrText>XE "Troubleshooting:You are not authorized to view this page"</w:instrText>
      </w:r>
      <w:r w:rsidRPr="004F1903">
        <w:rPr>
          <w:color w:val="000000"/>
        </w:rPr>
        <w:fldChar w:fldCharType="end"/>
      </w:r>
    </w:p>
    <w:p w14:paraId="556A9B4F" w14:textId="77777777" w:rsidR="00604685" w:rsidRPr="004F1903" w:rsidRDefault="00604685" w:rsidP="00604685">
      <w:pPr>
        <w:keepNext/>
        <w:keepLines/>
      </w:pPr>
      <w:r w:rsidRPr="004F1903">
        <w:rPr>
          <w:b/>
        </w:rPr>
        <w:t>Message:</w:t>
      </w:r>
    </w:p>
    <w:p w14:paraId="75D516EA" w14:textId="77777777" w:rsidR="00CA0DF1" w:rsidRPr="004F1903" w:rsidRDefault="00CA0DF1" w:rsidP="00604685">
      <w:pPr>
        <w:keepNext/>
        <w:keepLines/>
      </w:pPr>
      <w:bookmarkStart w:id="1059" w:name="_Hlt200359194"/>
      <w:bookmarkEnd w:id="1059"/>
    </w:p>
    <w:p w14:paraId="0ADCFA75" w14:textId="77777777" w:rsidR="00817A5E" w:rsidRPr="004F1903" w:rsidRDefault="00817A5E" w:rsidP="00604685">
      <w:pPr>
        <w:keepNext/>
        <w:keepLines/>
      </w:pPr>
    </w:p>
    <w:p w14:paraId="5A812043" w14:textId="51D17C4A" w:rsidR="00817A5E" w:rsidRPr="004F1903" w:rsidRDefault="00817A5E" w:rsidP="00817A5E">
      <w:pPr>
        <w:pStyle w:val="Caption"/>
      </w:pPr>
      <w:bookmarkStart w:id="1060" w:name="_Ref108600558"/>
      <w:bookmarkStart w:id="1061" w:name="_Toc202863048"/>
      <w:bookmarkStart w:id="1062" w:name="_Toc49518154"/>
      <w:r w:rsidRPr="004F1903">
        <w:t xml:space="preserve">Figure </w:t>
      </w:r>
      <w:r w:rsidR="0072545C">
        <w:fldChar w:fldCharType="begin"/>
      </w:r>
      <w:r w:rsidR="0072545C">
        <w:instrText xml:space="preserve"> STYLEREF 2 \s </w:instrText>
      </w:r>
      <w:r w:rsidR="0072545C">
        <w:fldChar w:fldCharType="separate"/>
      </w:r>
      <w:r w:rsidR="000037F0">
        <w:rPr>
          <w:noProof/>
        </w:rPr>
        <w:t>11</w:t>
      </w:r>
      <w:r w:rsidR="0072545C">
        <w:rPr>
          <w:noProof/>
        </w:rPr>
        <w:fldChar w:fldCharType="end"/>
      </w:r>
      <w:r w:rsidRPr="004F1903">
        <w:noBreakHyphen/>
      </w:r>
      <w:r w:rsidR="0072545C">
        <w:fldChar w:fldCharType="begin"/>
      </w:r>
      <w:r w:rsidR="0072545C">
        <w:instrText xml:space="preserve"> SEQ Figure \* ARABIC \s 2 </w:instrText>
      </w:r>
      <w:r w:rsidR="0072545C">
        <w:fldChar w:fldCharType="separate"/>
      </w:r>
      <w:r w:rsidR="000037F0">
        <w:rPr>
          <w:noProof/>
        </w:rPr>
        <w:t>1</w:t>
      </w:r>
      <w:r w:rsidR="0072545C">
        <w:rPr>
          <w:noProof/>
        </w:rPr>
        <w:fldChar w:fldCharType="end"/>
      </w:r>
      <w:bookmarkEnd w:id="1060"/>
      <w:r w:rsidRPr="004F1903">
        <w:t>. </w:t>
      </w:r>
      <w:r w:rsidRPr="004F1903">
        <w:rPr>
          <w:szCs w:val="32"/>
        </w:rPr>
        <w:t>Error—</w:t>
      </w:r>
      <w:r w:rsidRPr="004F1903">
        <w:t xml:space="preserve">Forbidden message: </w:t>
      </w:r>
      <w:r w:rsidRPr="004F1903">
        <w:rPr>
          <w:szCs w:val="32"/>
        </w:rPr>
        <w:t>You are not authorized to view this page</w:t>
      </w:r>
      <w:bookmarkEnd w:id="1061"/>
      <w:bookmarkEnd w:id="1062"/>
    </w:p>
    <w:p w14:paraId="26BF884D" w14:textId="77777777" w:rsidR="00604685" w:rsidRPr="004F1903" w:rsidRDefault="00604685" w:rsidP="00604685">
      <w:pPr>
        <w:pStyle w:val="ErrorMessages"/>
        <w:rPr>
          <w:sz w:val="24"/>
          <w:szCs w:val="24"/>
        </w:rPr>
      </w:pPr>
      <w:r w:rsidRPr="004F1903">
        <w:rPr>
          <w:b/>
          <w:sz w:val="24"/>
          <w:szCs w:val="24"/>
        </w:rPr>
        <w:t>You are not authorized to view this page</w:t>
      </w:r>
    </w:p>
    <w:p w14:paraId="1CDCC346" w14:textId="77777777" w:rsidR="00604685" w:rsidRPr="004F1903" w:rsidRDefault="00604685" w:rsidP="00604685">
      <w:pPr>
        <w:pStyle w:val="ErrorMessages"/>
      </w:pPr>
      <w:r w:rsidRPr="004F1903">
        <w:t>You might not have permission to view this directory or page using the credentials you supplied.</w:t>
      </w:r>
    </w:p>
    <w:p w14:paraId="5C3C0AFA" w14:textId="77777777" w:rsidR="00604685" w:rsidRPr="004F1903" w:rsidRDefault="00604685" w:rsidP="00604685">
      <w:pPr>
        <w:pStyle w:val="ErrorMessages"/>
        <w:tabs>
          <w:tab w:val="right" w:pos="9230"/>
        </w:tabs>
        <w:rPr>
          <w:u w:val="single"/>
        </w:rPr>
      </w:pPr>
      <w:r w:rsidRPr="004F1903">
        <w:rPr>
          <w:u w:val="single"/>
        </w:rPr>
        <w:tab/>
      </w:r>
    </w:p>
    <w:p w14:paraId="067DFBA8" w14:textId="77777777" w:rsidR="00604685" w:rsidRPr="004F1903" w:rsidRDefault="00604685" w:rsidP="00604685">
      <w:pPr>
        <w:pStyle w:val="ErrorMessages"/>
      </w:pPr>
      <w:r w:rsidRPr="004F1903">
        <w:t xml:space="preserve">If you believe you should be able to view this directory or page, please try to contact the </w:t>
      </w:r>
      <w:r w:rsidR="00355D80" w:rsidRPr="004F1903">
        <w:t>Web</w:t>
      </w:r>
      <w:r w:rsidRPr="004F1903">
        <w:t xml:space="preserve">site by using any e-mail address or phone number that may be listed on the </w:t>
      </w:r>
      <w:r w:rsidRPr="004F1903">
        <w:rPr>
          <w:color w:val="0000FF"/>
        </w:rPr>
        <w:t>localhost:8888</w:t>
      </w:r>
      <w:r w:rsidRPr="004F1903">
        <w:t xml:space="preserve"> home page.</w:t>
      </w:r>
    </w:p>
    <w:p w14:paraId="2A2BFF8D" w14:textId="77777777" w:rsidR="00604685" w:rsidRPr="004F1903" w:rsidRDefault="00604685" w:rsidP="00604685">
      <w:pPr>
        <w:pStyle w:val="ErrorMessages"/>
      </w:pPr>
    </w:p>
    <w:p w14:paraId="74F77B71" w14:textId="77777777" w:rsidR="00604685" w:rsidRPr="004F1903" w:rsidRDefault="00604685" w:rsidP="00604685">
      <w:pPr>
        <w:pStyle w:val="ErrorMessages"/>
      </w:pPr>
      <w:r w:rsidRPr="004F1903">
        <w:t xml:space="preserve">You can click </w:t>
      </w:r>
      <w:r w:rsidRPr="004F1903">
        <w:rPr>
          <w:color w:val="0000FF"/>
          <w:u w:val="single"/>
        </w:rPr>
        <w:t>Search</w:t>
      </w:r>
      <w:r w:rsidRPr="004F1903">
        <w:t xml:space="preserve"> to look for information on the Internet.</w:t>
      </w:r>
    </w:p>
    <w:p w14:paraId="5547993B" w14:textId="77777777" w:rsidR="00604685" w:rsidRPr="004F1903" w:rsidRDefault="00604685" w:rsidP="00604685">
      <w:pPr>
        <w:pStyle w:val="ErrorMessages"/>
      </w:pPr>
    </w:p>
    <w:p w14:paraId="36CE5DF3" w14:textId="77777777" w:rsidR="00604685" w:rsidRPr="004F1903" w:rsidRDefault="00604685" w:rsidP="00604685">
      <w:pPr>
        <w:pStyle w:val="ErrorMessages"/>
      </w:pPr>
      <w:r w:rsidRPr="004F1903">
        <w:t>HTTP Error 403 – Forbidden</w:t>
      </w:r>
      <w:r w:rsidRPr="004F1903">
        <w:br/>
        <w:t>Internet Explorer</w:t>
      </w:r>
    </w:p>
    <w:p w14:paraId="25F7143D" w14:textId="77777777" w:rsidR="00604685" w:rsidRPr="004F1903" w:rsidRDefault="00604685" w:rsidP="00604685"/>
    <w:p w14:paraId="12D01D4A" w14:textId="77777777" w:rsidR="00B04997" w:rsidRPr="004F1903" w:rsidRDefault="00B04997" w:rsidP="00B04997">
      <w:pPr>
        <w:keepNext/>
        <w:keepLines/>
      </w:pPr>
    </w:p>
    <w:tbl>
      <w:tblPr>
        <w:tblW w:w="0" w:type="auto"/>
        <w:tblInd w:w="144" w:type="dxa"/>
        <w:tblLook w:val="01E0" w:firstRow="1" w:lastRow="1" w:firstColumn="1" w:lastColumn="1" w:noHBand="0" w:noVBand="0"/>
      </w:tblPr>
      <w:tblGrid>
        <w:gridCol w:w="1309"/>
        <w:gridCol w:w="7907"/>
      </w:tblGrid>
      <w:tr w:rsidR="00604685" w:rsidRPr="004F1903" w14:paraId="6C148E6E" w14:textId="77777777" w:rsidTr="007B5CDB">
        <w:tc>
          <w:tcPr>
            <w:tcW w:w="1310" w:type="dxa"/>
          </w:tcPr>
          <w:p w14:paraId="55004B0A" w14:textId="77777777" w:rsidR="00604685" w:rsidRPr="004F1903" w:rsidRDefault="00604685" w:rsidP="007B5CDB">
            <w:pPr>
              <w:keepNext/>
              <w:keepLines/>
              <w:spacing w:before="60" w:after="60"/>
              <w:rPr>
                <w:b/>
              </w:rPr>
            </w:pPr>
            <w:r w:rsidRPr="004F1903">
              <w:rPr>
                <w:b/>
              </w:rPr>
              <w:t>Cause:</w:t>
            </w:r>
          </w:p>
        </w:tc>
        <w:tc>
          <w:tcPr>
            <w:tcW w:w="8122" w:type="dxa"/>
          </w:tcPr>
          <w:p w14:paraId="074BB074" w14:textId="46EF6980" w:rsidR="00604685" w:rsidRPr="004F1903" w:rsidRDefault="00604685" w:rsidP="007B5CDB">
            <w:pPr>
              <w:keepNext/>
              <w:keepLines/>
              <w:spacing w:before="60" w:after="60"/>
              <w:rPr>
                <w:rFonts w:cs="Times New Roman"/>
              </w:rPr>
            </w:pPr>
            <w:r w:rsidRPr="004F1903">
              <w:rPr>
                <w:rFonts w:cs="Times New Roman"/>
              </w:rPr>
              <w:t xml:space="preserve">The user attempts to access a protected resource, and instead of being prompted for their login credentials, they are immediately given </w:t>
            </w:r>
            <w:r w:rsidR="00913C05" w:rsidRPr="004F1903">
              <w:rPr>
                <w:rFonts w:cs="Times New Roman"/>
              </w:rPr>
              <w:t>a</w:t>
            </w:r>
            <w:r w:rsidRPr="004F1903">
              <w:rPr>
                <w:rFonts w:cs="Times New Roman"/>
              </w:rPr>
              <w:t xml:space="preserve"> </w:t>
            </w:r>
            <w:r w:rsidR="006A393C" w:rsidRPr="004F1903">
              <w:rPr>
                <w:rFonts w:cs="Times New Roman"/>
              </w:rPr>
              <w:t>Hyper Text Transport Protocol (HTTP)</w:t>
            </w:r>
            <w:r w:rsidR="006A393C" w:rsidRPr="004F1903">
              <w:rPr>
                <w:rFonts w:cs="Times New Roman"/>
                <w:color w:val="000000"/>
              </w:rPr>
              <w:fldChar w:fldCharType="begin"/>
            </w:r>
            <w:r w:rsidR="006A393C" w:rsidRPr="004F1903">
              <w:rPr>
                <w:rFonts w:cs="Times New Roman"/>
                <w:color w:val="000000"/>
              </w:rPr>
              <w:instrText xml:space="preserve"> XE "Hyper Text Transport Protocol (HTTP)" </w:instrText>
            </w:r>
            <w:r w:rsidR="006A393C" w:rsidRPr="004F1903">
              <w:rPr>
                <w:rFonts w:cs="Times New Roman"/>
                <w:color w:val="000000"/>
              </w:rPr>
              <w:fldChar w:fldCharType="end"/>
            </w:r>
            <w:r w:rsidR="006A393C" w:rsidRPr="004F1903">
              <w:rPr>
                <w:rFonts w:cs="Times New Roman"/>
                <w:color w:val="000000"/>
              </w:rPr>
              <w:fldChar w:fldCharType="begin"/>
            </w:r>
            <w:r w:rsidR="006A393C" w:rsidRPr="004F1903">
              <w:rPr>
                <w:rFonts w:cs="Times New Roman"/>
                <w:color w:val="000000"/>
              </w:rPr>
              <w:instrText xml:space="preserve"> XE "HTTP" </w:instrText>
            </w:r>
            <w:r w:rsidR="006A393C" w:rsidRPr="004F1903">
              <w:rPr>
                <w:rFonts w:cs="Times New Roman"/>
                <w:color w:val="000000"/>
              </w:rPr>
              <w:fldChar w:fldCharType="end"/>
            </w:r>
            <w:r w:rsidRPr="004F1903">
              <w:rPr>
                <w:rFonts w:cs="Times New Roman"/>
              </w:rPr>
              <w:t xml:space="preserve"> Error 403 (not authorized) error (</w:t>
            </w:r>
            <w:r w:rsidRPr="004F1903">
              <w:rPr>
                <w:rFonts w:cs="Times New Roman"/>
              </w:rPr>
              <w:fldChar w:fldCharType="begin"/>
            </w:r>
            <w:r w:rsidRPr="004F1903">
              <w:rPr>
                <w:rFonts w:cs="Times New Roman"/>
              </w:rPr>
              <w:instrText xml:space="preserve"> REF _Ref108600558 \h </w:instrText>
            </w:r>
            <w:r w:rsidR="00546B76" w:rsidRPr="004F1903">
              <w:rPr>
                <w:rFonts w:cs="Times New Roman"/>
              </w:rPr>
              <w:instrText xml:space="preserve"> \* MERGEFORMAT </w:instrText>
            </w:r>
            <w:r w:rsidRPr="004F1903">
              <w:rPr>
                <w:rFonts w:cs="Times New Roman"/>
              </w:rPr>
            </w:r>
            <w:r w:rsidRPr="004F1903">
              <w:rPr>
                <w:rFonts w:cs="Times New Roman"/>
              </w:rPr>
              <w:fldChar w:fldCharType="separate"/>
            </w:r>
            <w:r w:rsidR="000037F0" w:rsidRPr="004F1903">
              <w:t xml:space="preserve">Figure </w:t>
            </w:r>
            <w:r w:rsidR="000037F0">
              <w:t>11</w:t>
            </w:r>
            <w:r w:rsidR="000037F0" w:rsidRPr="004F1903">
              <w:noBreakHyphen/>
            </w:r>
            <w:r w:rsidR="000037F0">
              <w:t>1</w:t>
            </w:r>
            <w:r w:rsidRPr="004F1903">
              <w:rPr>
                <w:rFonts w:cs="Times New Roman"/>
              </w:rPr>
              <w:fldChar w:fldCharType="end"/>
            </w:r>
            <w:r w:rsidRPr="004F1903">
              <w:rPr>
                <w:rFonts w:cs="Times New Roman"/>
              </w:rPr>
              <w:t>).</w:t>
            </w:r>
          </w:p>
          <w:p w14:paraId="7DBD023E" w14:textId="77777777" w:rsidR="00604685" w:rsidRPr="004F1903" w:rsidRDefault="00604685" w:rsidP="007B5CDB">
            <w:pPr>
              <w:keepNext/>
              <w:keepLines/>
              <w:spacing w:before="60" w:after="60"/>
              <w:rPr>
                <w:rFonts w:cs="Times New Roman"/>
                <w:color w:val="000000"/>
              </w:rPr>
            </w:pPr>
            <w:r w:rsidRPr="004F1903">
              <w:rPr>
                <w:rFonts w:cs="Times New Roman"/>
                <w:color w:val="000000"/>
              </w:rPr>
              <w:t>Some possible reasons that the authorization may have failed:</w:t>
            </w:r>
          </w:p>
          <w:p w14:paraId="570BF5E4" w14:textId="77777777" w:rsidR="00604685" w:rsidRPr="004F1903" w:rsidRDefault="00604685" w:rsidP="007B5CDB">
            <w:pPr>
              <w:keepNext/>
              <w:keepLines/>
              <w:numPr>
                <w:ilvl w:val="0"/>
                <w:numId w:val="25"/>
              </w:numPr>
              <w:tabs>
                <w:tab w:val="clear" w:pos="720"/>
              </w:tabs>
              <w:spacing w:before="60" w:after="60"/>
              <w:ind w:left="672"/>
              <w:rPr>
                <w:rFonts w:cs="Times New Roman"/>
                <w:color w:val="000000"/>
              </w:rPr>
            </w:pPr>
            <w:r w:rsidRPr="004F1903">
              <w:rPr>
                <w:rFonts w:cs="Times New Roman"/>
                <w:color w:val="000000"/>
              </w:rPr>
              <w:t xml:space="preserve">Lack of Proper Security Keys—The end-user's account does not have the </w:t>
            </w:r>
            <w:r w:rsidR="00043A39" w:rsidRPr="004F1903">
              <w:rPr>
                <w:color w:val="000000"/>
              </w:rPr>
              <w:t>VistA M Server J2EE security keys</w:t>
            </w:r>
            <w:r w:rsidRPr="004F1903">
              <w:rPr>
                <w:color w:val="000000"/>
              </w:rPr>
              <w:fldChar w:fldCharType="begin"/>
            </w:r>
            <w:r w:rsidRPr="004F1903">
              <w:rPr>
                <w:color w:val="000000"/>
              </w:rPr>
              <w:instrText xml:space="preserve"> XE "</w:instrText>
            </w:r>
            <w:r w:rsidR="007473A6" w:rsidRPr="004F1903">
              <w:rPr>
                <w:color w:val="000000"/>
              </w:rPr>
              <w:instrText>VistA M Server:</w:instrText>
            </w:r>
            <w:r w:rsidR="00043A39" w:rsidRPr="004F1903">
              <w:rPr>
                <w:color w:val="000000"/>
              </w:rPr>
              <w:instrText>J2EE security k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Security:Keys:</w:instrText>
            </w:r>
            <w:r w:rsidR="00043A39" w:rsidRPr="004F1903">
              <w:rPr>
                <w:color w:val="000000"/>
              </w:rPr>
              <w:instrText>VistA M Server J2EE security k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Keys:</w:instrText>
            </w:r>
            <w:r w:rsidR="00043A39" w:rsidRPr="004F1903">
              <w:rPr>
                <w:color w:val="000000"/>
              </w:rPr>
              <w:instrText>VistA M Server J2EE security keys</w:instrText>
            </w:r>
            <w:r w:rsidRPr="004F1903">
              <w:rPr>
                <w:color w:val="000000"/>
              </w:rPr>
              <w:instrText xml:space="preserve">" </w:instrText>
            </w:r>
            <w:r w:rsidRPr="004F1903">
              <w:rPr>
                <w:color w:val="000000"/>
              </w:rPr>
              <w:fldChar w:fldCharType="end"/>
            </w:r>
            <w:r w:rsidRPr="004F1903">
              <w:rPr>
                <w:rFonts w:cs="Times New Roman"/>
                <w:color w:val="000000"/>
              </w:rPr>
              <w:t xml:space="preserve"> matching the role required for this page.</w:t>
            </w:r>
          </w:p>
          <w:p w14:paraId="00E4FEEE" w14:textId="77777777" w:rsidR="00604685" w:rsidRPr="004F1903" w:rsidRDefault="00604685" w:rsidP="007B5CDB">
            <w:pPr>
              <w:keepNext/>
              <w:keepLines/>
              <w:numPr>
                <w:ilvl w:val="0"/>
                <w:numId w:val="25"/>
              </w:numPr>
              <w:tabs>
                <w:tab w:val="clear" w:pos="720"/>
              </w:tabs>
              <w:spacing w:before="60" w:after="60"/>
              <w:ind w:left="672"/>
              <w:rPr>
                <w:rFonts w:cs="Times New Roman"/>
                <w:color w:val="000000"/>
              </w:rPr>
            </w:pPr>
            <w:r w:rsidRPr="004F1903">
              <w:rPr>
                <w:rFonts w:cs="Times New Roman"/>
                <w:color w:val="000000"/>
              </w:rPr>
              <w:t>Error Retrieving User Roles—Some other error prevented proper retrieval of user roles during the login process.</w:t>
            </w:r>
            <w:r w:rsidR="00892AE0" w:rsidRPr="004F1903">
              <w:rPr>
                <w:rFonts w:cs="Times New Roman"/>
                <w:color w:val="000000"/>
              </w:rPr>
              <w:br/>
            </w:r>
          </w:p>
        </w:tc>
      </w:tr>
      <w:tr w:rsidR="00604685" w:rsidRPr="004F1903" w14:paraId="34D1F15D" w14:textId="77777777" w:rsidTr="007B5CDB">
        <w:tc>
          <w:tcPr>
            <w:tcW w:w="1310" w:type="dxa"/>
          </w:tcPr>
          <w:p w14:paraId="6BA904FA" w14:textId="77777777" w:rsidR="00604685" w:rsidRPr="004F1903" w:rsidRDefault="00604685" w:rsidP="007B5CDB">
            <w:pPr>
              <w:spacing w:before="60" w:after="60"/>
              <w:rPr>
                <w:b/>
              </w:rPr>
            </w:pPr>
            <w:r w:rsidRPr="004F1903">
              <w:rPr>
                <w:b/>
              </w:rPr>
              <w:t>Resolution:</w:t>
            </w:r>
          </w:p>
        </w:tc>
        <w:tc>
          <w:tcPr>
            <w:tcW w:w="8122" w:type="dxa"/>
          </w:tcPr>
          <w:p w14:paraId="4E30C94E" w14:textId="77777777" w:rsidR="00604685" w:rsidRPr="004F1903" w:rsidRDefault="00604685" w:rsidP="007B5CDB">
            <w:pPr>
              <w:spacing w:before="60" w:after="60"/>
              <w:rPr>
                <w:rFonts w:cs="Times New Roman"/>
                <w:color w:val="000000"/>
              </w:rPr>
            </w:pPr>
            <w:r w:rsidRPr="004F1903">
              <w:rPr>
                <w:rFonts w:cs="Times New Roman"/>
                <w:color w:val="000000"/>
              </w:rPr>
              <w:t xml:space="preserve">For the following situations, the user </w:t>
            </w:r>
            <w:r w:rsidRPr="004F1903">
              <w:rPr>
                <w:rFonts w:cs="Times New Roman"/>
                <w:i/>
                <w:color w:val="000000"/>
              </w:rPr>
              <w:t>must</w:t>
            </w:r>
            <w:r w:rsidRPr="004F1903">
              <w:rPr>
                <w:rFonts w:cs="Times New Roman"/>
                <w:color w:val="000000"/>
              </w:rPr>
              <w:t xml:space="preserve"> contact </w:t>
            </w:r>
            <w:smartTag w:uri="urn:schemas-microsoft-com:office:smarttags" w:element="stockticker">
              <w:r w:rsidRPr="004F1903">
                <w:rPr>
                  <w:rFonts w:cs="Times New Roman"/>
                  <w:color w:val="000000"/>
                </w:rPr>
                <w:t>IRM</w:t>
              </w:r>
            </w:smartTag>
            <w:r w:rsidRPr="004F1903">
              <w:rPr>
                <w:rFonts w:cs="Times New Roman"/>
                <w:color w:val="000000"/>
              </w:rPr>
              <w:t xml:space="preserve"> or the System Administrator for assistance:</w:t>
            </w:r>
          </w:p>
          <w:p w14:paraId="40A79120" w14:textId="77777777" w:rsidR="00604685" w:rsidRPr="004F1903" w:rsidRDefault="00604685" w:rsidP="007B5CDB">
            <w:pPr>
              <w:numPr>
                <w:ilvl w:val="0"/>
                <w:numId w:val="25"/>
              </w:numPr>
              <w:tabs>
                <w:tab w:val="clear" w:pos="720"/>
              </w:tabs>
              <w:spacing w:before="60" w:after="60"/>
              <w:ind w:left="672"/>
              <w:rPr>
                <w:rFonts w:cs="Times New Roman"/>
                <w:color w:val="000000"/>
              </w:rPr>
            </w:pPr>
            <w:r w:rsidRPr="004F1903">
              <w:rPr>
                <w:rFonts w:cs="Times New Roman"/>
                <w:color w:val="000000"/>
              </w:rPr>
              <w:t xml:space="preserve">Lack of Proper Security Keys—Get the necessary </w:t>
            </w:r>
            <w:r w:rsidR="00043A39" w:rsidRPr="004F1903">
              <w:rPr>
                <w:color w:val="000000"/>
              </w:rPr>
              <w:t>VistA M Server J2EE security keys</w:t>
            </w:r>
            <w:r w:rsidRPr="004F1903">
              <w:rPr>
                <w:color w:val="000000"/>
              </w:rPr>
              <w:fldChar w:fldCharType="begin"/>
            </w:r>
            <w:r w:rsidRPr="004F1903">
              <w:rPr>
                <w:color w:val="000000"/>
              </w:rPr>
              <w:instrText xml:space="preserve"> XE "</w:instrText>
            </w:r>
            <w:r w:rsidR="007473A6" w:rsidRPr="004F1903">
              <w:rPr>
                <w:color w:val="000000"/>
              </w:rPr>
              <w:instrText>VistA M Server:</w:instrText>
            </w:r>
            <w:r w:rsidR="00043A39" w:rsidRPr="004F1903">
              <w:rPr>
                <w:color w:val="000000"/>
              </w:rPr>
              <w:instrText>J2EE security k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Security:Keys:</w:instrText>
            </w:r>
            <w:r w:rsidR="00043A39" w:rsidRPr="004F1903">
              <w:rPr>
                <w:color w:val="000000"/>
              </w:rPr>
              <w:instrText>VistA M Server J2EE security keys</w:instrText>
            </w:r>
            <w:r w:rsidRPr="004F1903">
              <w:rPr>
                <w:color w:val="000000"/>
              </w:rPr>
              <w:instrText xml:space="preserve">" </w:instrText>
            </w:r>
            <w:r w:rsidRPr="004F1903">
              <w:rPr>
                <w:color w:val="000000"/>
              </w:rPr>
              <w:fldChar w:fldCharType="end"/>
            </w:r>
            <w:r w:rsidRPr="004F1903">
              <w:rPr>
                <w:color w:val="000000"/>
              </w:rPr>
              <w:fldChar w:fldCharType="begin"/>
            </w:r>
            <w:r w:rsidRPr="004F1903">
              <w:rPr>
                <w:color w:val="000000"/>
              </w:rPr>
              <w:instrText xml:space="preserve"> XE "Keys:</w:instrText>
            </w:r>
            <w:r w:rsidR="00043A39" w:rsidRPr="004F1903">
              <w:rPr>
                <w:color w:val="000000"/>
              </w:rPr>
              <w:instrText>VistA M Server J2EE security keys</w:instrText>
            </w:r>
            <w:r w:rsidRPr="004F1903">
              <w:rPr>
                <w:color w:val="000000"/>
              </w:rPr>
              <w:instrText xml:space="preserve">" </w:instrText>
            </w:r>
            <w:r w:rsidRPr="004F1903">
              <w:rPr>
                <w:color w:val="000000"/>
              </w:rPr>
              <w:fldChar w:fldCharType="end"/>
            </w:r>
            <w:r w:rsidRPr="004F1903">
              <w:rPr>
                <w:rFonts w:cs="Times New Roman"/>
                <w:color w:val="000000"/>
              </w:rPr>
              <w:t xml:space="preserve"> assigned.</w:t>
            </w:r>
          </w:p>
          <w:p w14:paraId="77773FA7" w14:textId="77777777" w:rsidR="00604685" w:rsidRPr="004F1903" w:rsidRDefault="00604685" w:rsidP="007B5CDB">
            <w:pPr>
              <w:numPr>
                <w:ilvl w:val="0"/>
                <w:numId w:val="25"/>
              </w:numPr>
              <w:tabs>
                <w:tab w:val="clear" w:pos="720"/>
              </w:tabs>
              <w:spacing w:before="60" w:after="60"/>
              <w:ind w:left="672"/>
              <w:rPr>
                <w:rFonts w:cs="Times New Roman"/>
                <w:color w:val="000000"/>
              </w:rPr>
            </w:pPr>
            <w:r w:rsidRPr="004F1903">
              <w:rPr>
                <w:rFonts w:cs="Times New Roman"/>
                <w:color w:val="000000"/>
              </w:rPr>
              <w:t>Error Retrieving User Roles—Check the log4J logs for any errors.</w:t>
            </w:r>
          </w:p>
        </w:tc>
      </w:tr>
    </w:tbl>
    <w:p w14:paraId="752554D3" w14:textId="77777777" w:rsidR="00604685" w:rsidRPr="004F1903" w:rsidRDefault="00604685" w:rsidP="00604685"/>
    <w:p w14:paraId="34340CE7" w14:textId="77777777" w:rsidR="00604685" w:rsidRPr="004F1903" w:rsidRDefault="00604685" w:rsidP="00604685"/>
    <w:p w14:paraId="4BDFC346" w14:textId="77777777" w:rsidR="00604685" w:rsidRPr="004F1903" w:rsidRDefault="00604685" w:rsidP="00DE7B5D">
      <w:pPr>
        <w:pStyle w:val="Heading5"/>
      </w:pPr>
      <w:bookmarkStart w:id="1063" w:name="_Hlt170807951"/>
      <w:bookmarkStart w:id="1064" w:name="_Ref111269021"/>
      <w:bookmarkStart w:id="1065" w:name="_Toc75847099"/>
      <w:bookmarkEnd w:id="1057"/>
      <w:bookmarkEnd w:id="1063"/>
      <w:r w:rsidRPr="004F1903">
        <w:t>Error: Forms authentication login failed</w:t>
      </w:r>
      <w:bookmarkEnd w:id="1064"/>
    </w:p>
    <w:p w14:paraId="62532799" w14:textId="77777777" w:rsidR="00604685" w:rsidRPr="004F1903" w:rsidRDefault="00604685" w:rsidP="00604685">
      <w:pPr>
        <w:keepNext/>
        <w:keepLines/>
      </w:pPr>
      <w:r w:rsidRPr="004F1903">
        <w:rPr>
          <w:color w:val="000000"/>
        </w:rPr>
        <w:fldChar w:fldCharType="begin"/>
      </w:r>
      <w:r w:rsidRPr="004F1903">
        <w:rPr>
          <w:color w:val="000000"/>
        </w:rPr>
        <w:instrText>XE "Forms authentication login failed</w:instrText>
      </w:r>
      <w:r w:rsidR="00C20416" w:rsidRPr="004F1903">
        <w:rPr>
          <w:color w:val="000000"/>
        </w:rPr>
        <w:instrText xml:space="preserve"> (Error Message)</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Errors:Forms authentication login failed"</w:instrText>
      </w:r>
      <w:r w:rsidRPr="004F1903">
        <w:rPr>
          <w:color w:val="000000"/>
        </w:rPr>
        <w:fldChar w:fldCharType="end"/>
      </w:r>
      <w:r w:rsidRPr="004F1903">
        <w:rPr>
          <w:color w:val="000000"/>
        </w:rPr>
        <w:fldChar w:fldCharType="begin"/>
      </w:r>
      <w:r w:rsidRPr="004F1903">
        <w:rPr>
          <w:color w:val="000000"/>
        </w:rPr>
        <w:instrText>XE "Messages:Forms authentication login failed"</w:instrText>
      </w:r>
      <w:r w:rsidRPr="004F1903">
        <w:rPr>
          <w:color w:val="000000"/>
        </w:rPr>
        <w:fldChar w:fldCharType="end"/>
      </w:r>
      <w:r w:rsidRPr="004F1903">
        <w:rPr>
          <w:color w:val="000000"/>
        </w:rPr>
        <w:fldChar w:fldCharType="begin"/>
      </w:r>
      <w:r w:rsidRPr="004F1903">
        <w:rPr>
          <w:color w:val="000000"/>
        </w:rPr>
        <w:instrText>XE "Troubleshooting:Forms authentication login failed"</w:instrText>
      </w:r>
      <w:r w:rsidRPr="004F1903">
        <w:rPr>
          <w:color w:val="000000"/>
        </w:rPr>
        <w:fldChar w:fldCharType="end"/>
      </w:r>
    </w:p>
    <w:p w14:paraId="2B230A40" w14:textId="77777777" w:rsidR="00604685" w:rsidRPr="004F1903" w:rsidRDefault="00604685" w:rsidP="00604685">
      <w:pPr>
        <w:keepNext/>
        <w:keepLines/>
        <w:rPr>
          <w:b/>
        </w:rPr>
      </w:pPr>
      <w:r w:rsidRPr="004F1903">
        <w:rPr>
          <w:b/>
        </w:rPr>
        <w:t>Message:</w:t>
      </w:r>
    </w:p>
    <w:p w14:paraId="7A4D01C7" w14:textId="77777777" w:rsidR="00604685" w:rsidRPr="004F1903" w:rsidRDefault="00604685" w:rsidP="00604685">
      <w:pPr>
        <w:keepNext/>
        <w:keepLines/>
      </w:pPr>
    </w:p>
    <w:p w14:paraId="774A28E6" w14:textId="7DDCDC9C" w:rsidR="00817A5E" w:rsidRPr="004F1903" w:rsidRDefault="00817A5E" w:rsidP="00817A5E">
      <w:pPr>
        <w:pStyle w:val="Caption"/>
      </w:pPr>
      <w:r w:rsidRPr="004F1903">
        <w:br w:type="page"/>
      </w:r>
      <w:bookmarkStart w:id="1066" w:name="_Ref108600557"/>
      <w:bookmarkStart w:id="1067" w:name="_Ref108602397"/>
      <w:bookmarkStart w:id="1068" w:name="_Toc202863049"/>
      <w:bookmarkStart w:id="1069" w:name="_Toc204421647"/>
      <w:bookmarkStart w:id="1070" w:name="_Toc49518155"/>
      <w:r w:rsidRPr="004F1903">
        <w:lastRenderedPageBreak/>
        <w:t xml:space="preserve">Figure </w:t>
      </w:r>
      <w:r w:rsidR="0072545C">
        <w:fldChar w:fldCharType="begin"/>
      </w:r>
      <w:r w:rsidR="0072545C">
        <w:instrText xml:space="preserve"> STYLEREF 2 \s </w:instrText>
      </w:r>
      <w:r w:rsidR="0072545C">
        <w:fldChar w:fldCharType="separate"/>
      </w:r>
      <w:r w:rsidR="000037F0">
        <w:rPr>
          <w:noProof/>
        </w:rPr>
        <w:t>11</w:t>
      </w:r>
      <w:r w:rsidR="0072545C">
        <w:rPr>
          <w:noProof/>
        </w:rPr>
        <w:fldChar w:fldCharType="end"/>
      </w:r>
      <w:r w:rsidRPr="004F1903">
        <w:noBreakHyphen/>
      </w:r>
      <w:r w:rsidR="0072545C">
        <w:fldChar w:fldCharType="begin"/>
      </w:r>
      <w:r w:rsidR="0072545C">
        <w:instrText xml:space="preserve"> SEQ Figure \* ARABIC \s 2 </w:instrText>
      </w:r>
      <w:r w:rsidR="0072545C">
        <w:fldChar w:fldCharType="separate"/>
      </w:r>
      <w:r w:rsidR="000037F0">
        <w:rPr>
          <w:noProof/>
        </w:rPr>
        <w:t>2</w:t>
      </w:r>
      <w:r w:rsidR="0072545C">
        <w:rPr>
          <w:noProof/>
        </w:rPr>
        <w:fldChar w:fldCharType="end"/>
      </w:r>
      <w:bookmarkEnd w:id="1066"/>
      <w:bookmarkEnd w:id="1067"/>
      <w:r w:rsidRPr="004F1903">
        <w:t>. </w:t>
      </w:r>
      <w:r w:rsidRPr="004F1903">
        <w:rPr>
          <w:szCs w:val="32"/>
        </w:rPr>
        <w:t>Error—</w:t>
      </w:r>
      <w:r w:rsidRPr="004F1903">
        <w:t>Forms authentication login failed</w:t>
      </w:r>
      <w:bookmarkEnd w:id="1068"/>
      <w:bookmarkEnd w:id="1069"/>
      <w:bookmarkEnd w:id="1070"/>
    </w:p>
    <w:p w14:paraId="730FF843" w14:textId="77777777" w:rsidR="00604685" w:rsidRPr="004F1903" w:rsidRDefault="00604685" w:rsidP="00604685">
      <w:pPr>
        <w:pStyle w:val="ErrorMessages"/>
        <w:rPr>
          <w:b/>
          <w:sz w:val="24"/>
          <w:szCs w:val="24"/>
        </w:rPr>
      </w:pPr>
      <w:r w:rsidRPr="004F1903">
        <w:rPr>
          <w:b/>
          <w:sz w:val="24"/>
          <w:szCs w:val="24"/>
        </w:rPr>
        <w:t>Forms authentication login failed.</w:t>
      </w:r>
    </w:p>
    <w:p w14:paraId="46B41428" w14:textId="77777777" w:rsidR="00604685" w:rsidRPr="004F1903" w:rsidRDefault="00604685" w:rsidP="00604685">
      <w:pPr>
        <w:pStyle w:val="ErrorMessages"/>
        <w:rPr>
          <w:color w:val="0000FF"/>
          <w:u w:val="single"/>
        </w:rPr>
      </w:pPr>
      <w:r w:rsidRPr="004F1903">
        <w:rPr>
          <w:color w:val="0000FF"/>
          <w:u w:val="single"/>
        </w:rPr>
        <w:t>Try login again.</w:t>
      </w:r>
    </w:p>
    <w:p w14:paraId="05761914" w14:textId="77777777" w:rsidR="00604685" w:rsidRPr="004F1903" w:rsidRDefault="00604685" w:rsidP="00604685">
      <w:bookmarkStart w:id="1071" w:name="_Hlt200359184"/>
      <w:bookmarkEnd w:id="1071"/>
    </w:p>
    <w:tbl>
      <w:tblPr>
        <w:tblW w:w="0" w:type="auto"/>
        <w:tblInd w:w="144" w:type="dxa"/>
        <w:tblLayout w:type="fixed"/>
        <w:tblLook w:val="01E0" w:firstRow="1" w:lastRow="1" w:firstColumn="1" w:lastColumn="1" w:noHBand="0" w:noVBand="0"/>
      </w:tblPr>
      <w:tblGrid>
        <w:gridCol w:w="1316"/>
        <w:gridCol w:w="8116"/>
      </w:tblGrid>
      <w:tr w:rsidR="00604685" w:rsidRPr="004F1903" w14:paraId="7535D698" w14:textId="77777777" w:rsidTr="007B5CDB">
        <w:tc>
          <w:tcPr>
            <w:tcW w:w="1316" w:type="dxa"/>
          </w:tcPr>
          <w:p w14:paraId="1EACBFE0" w14:textId="77777777" w:rsidR="00604685" w:rsidRPr="004F1903" w:rsidRDefault="00604685" w:rsidP="007B5CDB">
            <w:pPr>
              <w:keepNext/>
              <w:keepLines/>
              <w:spacing w:before="60" w:after="60"/>
              <w:rPr>
                <w:b/>
              </w:rPr>
            </w:pPr>
            <w:r w:rsidRPr="004F1903">
              <w:rPr>
                <w:b/>
              </w:rPr>
              <w:t>Cause:</w:t>
            </w:r>
          </w:p>
        </w:tc>
        <w:tc>
          <w:tcPr>
            <w:tcW w:w="8116" w:type="dxa"/>
          </w:tcPr>
          <w:p w14:paraId="6449C346" w14:textId="1F0D81C6" w:rsidR="00604685" w:rsidRPr="004F1903" w:rsidRDefault="00604685" w:rsidP="007B5CDB">
            <w:pPr>
              <w:keepNext/>
              <w:keepLines/>
              <w:spacing w:before="60" w:after="60"/>
            </w:pPr>
            <w:r w:rsidRPr="004F1903">
              <w:t xml:space="preserve">The user enters their Access and Verify codes and presses the </w:t>
            </w:r>
            <w:r w:rsidRPr="004F1903">
              <w:rPr>
                <w:b/>
              </w:rPr>
              <w:t>Login</w:t>
            </w:r>
            <w:r w:rsidRPr="004F1903">
              <w:t xml:space="preserve"> button. No obvious error is returned, but the user is sent to the loginerror.jsp error page (error message template) that states a generic message: "Forms authentication login failed." (</w:t>
            </w:r>
            <w:r w:rsidRPr="004F1903">
              <w:fldChar w:fldCharType="begin"/>
            </w:r>
            <w:r w:rsidRPr="004F1903">
              <w:instrText xml:space="preserve"> REF _Ref108602397 \h </w:instrText>
            </w:r>
            <w:r w:rsidR="00546B76" w:rsidRPr="004F1903">
              <w:instrText xml:space="preserve"> \* MERGEFORMAT </w:instrText>
            </w:r>
            <w:r w:rsidRPr="004F1903">
              <w:fldChar w:fldCharType="separate"/>
            </w:r>
            <w:r w:rsidR="000037F0" w:rsidRPr="004F1903">
              <w:t xml:space="preserve">Figure </w:t>
            </w:r>
            <w:r w:rsidR="000037F0">
              <w:t>11</w:t>
            </w:r>
            <w:r w:rsidR="000037F0" w:rsidRPr="004F1903">
              <w:noBreakHyphen/>
            </w:r>
            <w:r w:rsidR="000037F0">
              <w:t>2</w:t>
            </w:r>
            <w:r w:rsidRPr="004F1903">
              <w:fldChar w:fldCharType="end"/>
            </w:r>
            <w:r w:rsidRPr="004F1903">
              <w:t>).</w:t>
            </w:r>
          </w:p>
          <w:p w14:paraId="7CD53888" w14:textId="77777777" w:rsidR="00604685" w:rsidRPr="004F1903" w:rsidRDefault="00604685" w:rsidP="007B5CDB">
            <w:pPr>
              <w:keepNext/>
              <w:keepLines/>
              <w:spacing w:before="60" w:after="60"/>
            </w:pPr>
            <w:r w:rsidRPr="004F1903">
              <w:t xml:space="preserve">The user was redirected by </w:t>
            </w:r>
            <w:r w:rsidR="00AA671A" w:rsidRPr="004F1903">
              <w:rPr>
                <w:color w:val="000000"/>
              </w:rPr>
              <w:t>KAAJEE</w:t>
            </w:r>
            <w:r w:rsidR="00AA671A" w:rsidRPr="004F1903">
              <w:t xml:space="preserve"> to the login error page</w:t>
            </w:r>
            <w:r w:rsidRPr="004F1903">
              <w:rPr>
                <w:color w:val="000000"/>
              </w:rPr>
              <w:fldChar w:fldCharType="begin"/>
            </w:r>
            <w:r w:rsidRPr="004F1903">
              <w:rPr>
                <w:color w:val="000000"/>
              </w:rPr>
              <w:instrText>XE "web.xml File"</w:instrText>
            </w:r>
            <w:r w:rsidRPr="004F1903">
              <w:rPr>
                <w:color w:val="000000"/>
              </w:rPr>
              <w:fldChar w:fldCharType="end"/>
            </w:r>
            <w:r w:rsidRPr="004F1903">
              <w:rPr>
                <w:color w:val="000000"/>
              </w:rPr>
              <w:fldChar w:fldCharType="begin"/>
            </w:r>
            <w:r w:rsidRPr="004F1903">
              <w:rPr>
                <w:color w:val="000000"/>
              </w:rPr>
              <w:instrText>XE "Files:web.xml"</w:instrText>
            </w:r>
            <w:r w:rsidRPr="004F1903">
              <w:rPr>
                <w:color w:val="000000"/>
              </w:rPr>
              <w:fldChar w:fldCharType="end"/>
            </w:r>
            <w:r w:rsidRPr="004F1903">
              <w:t>.</w:t>
            </w:r>
            <w:r w:rsidR="00AA671A" w:rsidRPr="004F1903">
              <w:t xml:space="preserve"> KAAJEE expects to find the loginerror.jsp in the /login folder of the application context root.</w:t>
            </w:r>
          </w:p>
          <w:p w14:paraId="1AE6AD06" w14:textId="77777777" w:rsidR="00604685" w:rsidRPr="004F1903" w:rsidRDefault="00604685" w:rsidP="007B5CDB">
            <w:pPr>
              <w:keepNext/>
              <w:keepLines/>
              <w:spacing w:before="60"/>
              <w:rPr>
                <w:rFonts w:cs="Times New Roman"/>
                <w:color w:val="000000"/>
              </w:rPr>
            </w:pPr>
            <w:r w:rsidRPr="004F1903">
              <w:rPr>
                <w:rFonts w:cs="Times New Roman"/>
                <w:color w:val="000000"/>
              </w:rPr>
              <w:t>Some possible reasons that the authentication may have failed:</w:t>
            </w:r>
          </w:p>
          <w:p w14:paraId="1E887D26" w14:textId="77777777" w:rsidR="00604685" w:rsidRPr="004F1903" w:rsidRDefault="00604685" w:rsidP="007B5CDB">
            <w:pPr>
              <w:keepNext/>
              <w:keepLines/>
              <w:numPr>
                <w:ilvl w:val="0"/>
                <w:numId w:val="55"/>
              </w:numPr>
              <w:tabs>
                <w:tab w:val="clear" w:pos="720"/>
              </w:tabs>
              <w:spacing w:before="60" w:after="60"/>
              <w:ind w:left="672" w:hanging="364"/>
            </w:pPr>
            <w:r w:rsidRPr="004F1903">
              <w:t>WebLogic Configuration Problem</w:t>
            </w:r>
            <w:r w:rsidRPr="004F1903">
              <w:rPr>
                <w:rFonts w:cs="Times New Roman"/>
                <w:color w:val="000000"/>
              </w:rPr>
              <w:t>—</w:t>
            </w:r>
            <w:r w:rsidRPr="004F1903">
              <w:t>The WebLogic Custom Security Authentication Providers are not configured correctly.</w:t>
            </w:r>
          </w:p>
        </w:tc>
      </w:tr>
      <w:tr w:rsidR="00604685" w:rsidRPr="004F1903" w14:paraId="72447B53" w14:textId="77777777" w:rsidTr="007B5CDB">
        <w:tc>
          <w:tcPr>
            <w:tcW w:w="1316" w:type="dxa"/>
          </w:tcPr>
          <w:p w14:paraId="2D768379" w14:textId="77777777" w:rsidR="00604685" w:rsidRPr="004F1903" w:rsidRDefault="00604685" w:rsidP="007B5CDB">
            <w:pPr>
              <w:spacing w:before="60" w:after="60"/>
              <w:rPr>
                <w:b/>
              </w:rPr>
            </w:pPr>
            <w:r w:rsidRPr="004F1903">
              <w:rPr>
                <w:b/>
              </w:rPr>
              <w:t>Resolution:</w:t>
            </w:r>
          </w:p>
        </w:tc>
        <w:tc>
          <w:tcPr>
            <w:tcW w:w="8116" w:type="dxa"/>
          </w:tcPr>
          <w:p w14:paraId="369E9558" w14:textId="77777777" w:rsidR="00604685" w:rsidRPr="004F1903" w:rsidRDefault="00604685" w:rsidP="007B5CDB">
            <w:pPr>
              <w:spacing w:before="60"/>
              <w:rPr>
                <w:rFonts w:cs="Times New Roman"/>
                <w:color w:val="000000"/>
              </w:rPr>
            </w:pPr>
            <w:r w:rsidRPr="004F1903">
              <w:rPr>
                <w:rFonts w:cs="Times New Roman"/>
                <w:color w:val="000000"/>
              </w:rPr>
              <w:t xml:space="preserve">For the following situations, the user </w:t>
            </w:r>
            <w:r w:rsidRPr="004F1903">
              <w:rPr>
                <w:rFonts w:cs="Times New Roman"/>
                <w:i/>
                <w:color w:val="000000"/>
              </w:rPr>
              <w:t>must</w:t>
            </w:r>
            <w:r w:rsidRPr="004F1903">
              <w:rPr>
                <w:rFonts w:cs="Times New Roman"/>
                <w:color w:val="000000"/>
              </w:rPr>
              <w:t xml:space="preserve"> contact </w:t>
            </w:r>
            <w:smartTag w:uri="urn:schemas-microsoft-com:office:smarttags" w:element="stockticker">
              <w:r w:rsidRPr="004F1903">
                <w:rPr>
                  <w:rFonts w:cs="Times New Roman"/>
                  <w:color w:val="000000"/>
                </w:rPr>
                <w:t>IRM</w:t>
              </w:r>
            </w:smartTag>
            <w:r w:rsidRPr="004F1903">
              <w:rPr>
                <w:rFonts w:cs="Times New Roman"/>
                <w:color w:val="000000"/>
              </w:rPr>
              <w:t xml:space="preserve"> or the System Administrator for assistance:</w:t>
            </w:r>
          </w:p>
          <w:p w14:paraId="7CD42961" w14:textId="77777777" w:rsidR="00604685" w:rsidRPr="004F1903" w:rsidRDefault="00604685" w:rsidP="007B5CDB">
            <w:pPr>
              <w:numPr>
                <w:ilvl w:val="0"/>
                <w:numId w:val="56"/>
              </w:numPr>
              <w:tabs>
                <w:tab w:val="clear" w:pos="720"/>
              </w:tabs>
              <w:spacing w:before="60" w:after="60"/>
              <w:ind w:left="672" w:hanging="338"/>
              <w:rPr>
                <w:rFonts w:cs="Times New Roman"/>
                <w:color w:val="000000"/>
              </w:rPr>
            </w:pPr>
            <w:r w:rsidRPr="004F1903">
              <w:t>WebLogic Configuration Problem</w:t>
            </w:r>
            <w:r w:rsidRPr="004F1903">
              <w:rPr>
                <w:rFonts w:cs="Times New Roman"/>
                <w:color w:val="000000"/>
              </w:rPr>
              <w:t>—</w:t>
            </w:r>
            <w:r w:rsidRPr="004F1903">
              <w:t>If you have Log4J</w:t>
            </w:r>
            <w:r w:rsidRPr="004F1903">
              <w:rPr>
                <w:color w:val="000000"/>
              </w:rPr>
              <w:fldChar w:fldCharType="begin"/>
            </w:r>
            <w:r w:rsidRPr="004F1903">
              <w:rPr>
                <w:color w:val="000000"/>
              </w:rPr>
              <w:instrText>XE "Log4J"</w:instrText>
            </w:r>
            <w:r w:rsidRPr="004F1903">
              <w:rPr>
                <w:color w:val="000000"/>
              </w:rPr>
              <w:fldChar w:fldCharType="end"/>
            </w:r>
            <w:r w:rsidRPr="004F1903">
              <w:t xml:space="preserve"> configured to log the </w:t>
            </w:r>
            <w:r w:rsidR="002468DA">
              <w:t>REDACTED</w:t>
            </w:r>
            <w:r w:rsidRPr="004F1903">
              <w:t>.kernel package</w:t>
            </w:r>
            <w:r w:rsidRPr="004F1903">
              <w:rPr>
                <w:color w:val="000000"/>
              </w:rPr>
              <w:fldChar w:fldCharType="begin"/>
            </w:r>
            <w:r w:rsidRPr="004F1903">
              <w:rPr>
                <w:color w:val="000000"/>
              </w:rPr>
              <w:instrText>XE "gov.va.med.authentication.kernel Package"</w:instrText>
            </w:r>
            <w:r w:rsidRPr="004F1903">
              <w:rPr>
                <w:color w:val="000000"/>
              </w:rPr>
              <w:fldChar w:fldCharType="end"/>
            </w:r>
            <w:r w:rsidRPr="004F1903">
              <w:rPr>
                <w:color w:val="000000"/>
              </w:rPr>
              <w:fldChar w:fldCharType="begin"/>
            </w:r>
            <w:r w:rsidRPr="004F1903">
              <w:rPr>
                <w:color w:val="000000"/>
              </w:rPr>
              <w:instrText>XE "Packages:gov.va.med.authentication.kernel"</w:instrText>
            </w:r>
            <w:r w:rsidRPr="004F1903">
              <w:rPr>
                <w:color w:val="000000"/>
              </w:rPr>
              <w:fldChar w:fldCharType="end"/>
            </w:r>
            <w:r w:rsidRPr="004F1903">
              <w:t xml:space="preserve"> for DEBUG level messages, examine the Log4J log</w:t>
            </w:r>
            <w:r w:rsidRPr="004F1903">
              <w:rPr>
                <w:color w:val="000000"/>
              </w:rPr>
              <w:fldChar w:fldCharType="begin"/>
            </w:r>
            <w:r w:rsidRPr="004F1903">
              <w:rPr>
                <w:color w:val="000000"/>
              </w:rPr>
              <w:instrText>XE "Log4J:Log"</w:instrText>
            </w:r>
            <w:r w:rsidRPr="004F1903">
              <w:rPr>
                <w:color w:val="000000"/>
              </w:rPr>
              <w:fldChar w:fldCharType="end"/>
            </w:r>
            <w:r w:rsidRPr="004F1903">
              <w:t xml:space="preserve"> files for output from the class UserManagerImp. If no such output is present, the WebLogic Custom Security Authentication Providers are probably </w:t>
            </w:r>
            <w:r w:rsidRPr="004F1903">
              <w:rPr>
                <w:i/>
              </w:rPr>
              <w:t>not</w:t>
            </w:r>
            <w:r w:rsidRPr="004F1903">
              <w:t xml:space="preserve"> configured correctly in weblogic.xml</w:t>
            </w:r>
            <w:r w:rsidRPr="004F1903">
              <w:rPr>
                <w:color w:val="000000"/>
              </w:rPr>
              <w:fldChar w:fldCharType="begin"/>
            </w:r>
            <w:r w:rsidRPr="004F1903">
              <w:rPr>
                <w:color w:val="000000"/>
              </w:rPr>
              <w:instrText>XE "weblogic.xml File"</w:instrText>
            </w:r>
            <w:r w:rsidRPr="004F1903">
              <w:rPr>
                <w:color w:val="000000"/>
              </w:rPr>
              <w:fldChar w:fldCharType="end"/>
            </w:r>
            <w:r w:rsidRPr="004F1903">
              <w:rPr>
                <w:color w:val="000000"/>
              </w:rPr>
              <w:fldChar w:fldCharType="begin"/>
            </w:r>
            <w:r w:rsidRPr="004F1903">
              <w:rPr>
                <w:color w:val="000000"/>
              </w:rPr>
              <w:instrText>XE "Files:weblogic.xml"</w:instrText>
            </w:r>
            <w:r w:rsidRPr="004F1903">
              <w:rPr>
                <w:color w:val="000000"/>
              </w:rPr>
              <w:fldChar w:fldCharType="end"/>
            </w:r>
            <w:r w:rsidRPr="004F1903">
              <w:t>, or the application did not deploy correctly.</w:t>
            </w:r>
          </w:p>
        </w:tc>
      </w:tr>
      <w:bookmarkEnd w:id="1065"/>
    </w:tbl>
    <w:p w14:paraId="483C208E" w14:textId="77777777" w:rsidR="00604685" w:rsidRPr="004F1903" w:rsidRDefault="00604685" w:rsidP="00604685"/>
    <w:p w14:paraId="45B9B5BC" w14:textId="77777777" w:rsidR="000F112A" w:rsidRPr="004F1903" w:rsidRDefault="000F112A" w:rsidP="008B28CC">
      <w:bookmarkStart w:id="1072" w:name="_Hlt170807948"/>
      <w:bookmarkStart w:id="1073" w:name="_Ref170807956"/>
      <w:bookmarkStart w:id="1074" w:name="_Ref111269033"/>
      <w:bookmarkStart w:id="1075" w:name="_Toc75847100"/>
      <w:bookmarkEnd w:id="1072"/>
    </w:p>
    <w:p w14:paraId="007DD873" w14:textId="77777777" w:rsidR="0011688B" w:rsidRPr="004F1903" w:rsidRDefault="0011688B" w:rsidP="00DE7B5D">
      <w:pPr>
        <w:pStyle w:val="Heading5"/>
      </w:pPr>
      <w:r w:rsidRPr="004F1903">
        <w:t>Error: You navigated inappropriately to this page</w:t>
      </w:r>
      <w:bookmarkEnd w:id="1073"/>
    </w:p>
    <w:p w14:paraId="76E55D82" w14:textId="77777777" w:rsidR="0011688B" w:rsidRPr="004F1903" w:rsidRDefault="0011688B" w:rsidP="0011688B">
      <w:pPr>
        <w:keepNext/>
        <w:keepLines/>
      </w:pPr>
      <w:r w:rsidRPr="004F1903">
        <w:rPr>
          <w:color w:val="000000"/>
        </w:rPr>
        <w:fldChar w:fldCharType="begin"/>
      </w:r>
      <w:r w:rsidRPr="004F1903">
        <w:rPr>
          <w:color w:val="000000"/>
        </w:rPr>
        <w:instrText>XE "You are not authorized to view this page (Error Message)"</w:instrText>
      </w:r>
      <w:r w:rsidRPr="004F1903">
        <w:rPr>
          <w:color w:val="000000"/>
        </w:rPr>
        <w:fldChar w:fldCharType="end"/>
      </w:r>
      <w:r w:rsidRPr="004F1903">
        <w:rPr>
          <w:color w:val="000000"/>
        </w:rPr>
        <w:fldChar w:fldCharType="begin"/>
      </w:r>
      <w:r w:rsidRPr="004F1903">
        <w:rPr>
          <w:color w:val="000000"/>
        </w:rPr>
        <w:instrText>XE "Page not authorized (Error Message)"</w:instrText>
      </w:r>
      <w:r w:rsidRPr="004F1903">
        <w:rPr>
          <w:color w:val="000000"/>
        </w:rPr>
        <w:fldChar w:fldCharType="end"/>
      </w:r>
      <w:r w:rsidRPr="004F1903">
        <w:rPr>
          <w:color w:val="000000"/>
        </w:rPr>
        <w:fldChar w:fldCharType="begin"/>
      </w:r>
      <w:r w:rsidRPr="004F1903">
        <w:rPr>
          <w:color w:val="000000"/>
        </w:rPr>
        <w:instrText>XE "Errors:You are not authorized to view this page"</w:instrText>
      </w:r>
      <w:r w:rsidRPr="004F1903">
        <w:rPr>
          <w:color w:val="000000"/>
        </w:rPr>
        <w:fldChar w:fldCharType="end"/>
      </w:r>
      <w:r w:rsidRPr="004F1903">
        <w:rPr>
          <w:color w:val="000000"/>
        </w:rPr>
        <w:fldChar w:fldCharType="begin"/>
      </w:r>
      <w:r w:rsidRPr="004F1903">
        <w:rPr>
          <w:color w:val="000000"/>
        </w:rPr>
        <w:instrText>XE "Messages:You are not authorized to view this page"</w:instrText>
      </w:r>
      <w:r w:rsidRPr="004F1903">
        <w:rPr>
          <w:color w:val="000000"/>
        </w:rPr>
        <w:fldChar w:fldCharType="end"/>
      </w:r>
      <w:r w:rsidRPr="004F1903">
        <w:rPr>
          <w:color w:val="000000"/>
        </w:rPr>
        <w:fldChar w:fldCharType="begin"/>
      </w:r>
      <w:r w:rsidRPr="004F1903">
        <w:rPr>
          <w:color w:val="000000"/>
        </w:rPr>
        <w:instrText>XE "Troubleshooting:You are not authorized to view this page"</w:instrText>
      </w:r>
      <w:r w:rsidRPr="004F1903">
        <w:rPr>
          <w:color w:val="000000"/>
        </w:rPr>
        <w:fldChar w:fldCharType="end"/>
      </w:r>
    </w:p>
    <w:p w14:paraId="58414B19" w14:textId="77777777" w:rsidR="0011688B" w:rsidRPr="004F1903" w:rsidRDefault="0011688B" w:rsidP="0011688B">
      <w:pPr>
        <w:keepNext/>
        <w:keepLines/>
      </w:pPr>
      <w:r w:rsidRPr="004F1903">
        <w:rPr>
          <w:b/>
        </w:rPr>
        <w:t>Message:</w:t>
      </w:r>
    </w:p>
    <w:p w14:paraId="5BEAE1A9" w14:textId="77777777" w:rsidR="00CA0DF1" w:rsidRPr="004F1903" w:rsidRDefault="00CA0DF1" w:rsidP="0011688B">
      <w:pPr>
        <w:keepNext/>
        <w:keepLines/>
      </w:pPr>
    </w:p>
    <w:p w14:paraId="5CDFF998" w14:textId="77777777" w:rsidR="00817A5E" w:rsidRPr="004F1903" w:rsidRDefault="00817A5E" w:rsidP="0011688B">
      <w:pPr>
        <w:keepNext/>
        <w:keepLines/>
      </w:pPr>
    </w:p>
    <w:p w14:paraId="177716F6" w14:textId="2C430F7E" w:rsidR="00817A5E" w:rsidRPr="004F1903" w:rsidRDefault="00817A5E" w:rsidP="00817A5E">
      <w:pPr>
        <w:pStyle w:val="Caption"/>
      </w:pPr>
      <w:bookmarkStart w:id="1076" w:name="_Toc204421648"/>
      <w:bookmarkStart w:id="1077" w:name="_Toc49518156"/>
      <w:r w:rsidRPr="004F1903">
        <w:t xml:space="preserve">Figure </w:t>
      </w:r>
      <w:r w:rsidR="0072545C">
        <w:fldChar w:fldCharType="begin"/>
      </w:r>
      <w:r w:rsidR="0072545C">
        <w:instrText xml:space="preserve"> STYLEREF</w:instrText>
      </w:r>
      <w:r w:rsidR="0072545C">
        <w:instrText xml:space="preserve"> 2 \s </w:instrText>
      </w:r>
      <w:r w:rsidR="0072545C">
        <w:fldChar w:fldCharType="separate"/>
      </w:r>
      <w:r w:rsidR="000037F0">
        <w:rPr>
          <w:noProof/>
        </w:rPr>
        <w:t>11</w:t>
      </w:r>
      <w:r w:rsidR="0072545C">
        <w:rPr>
          <w:noProof/>
        </w:rPr>
        <w:fldChar w:fldCharType="end"/>
      </w:r>
      <w:r w:rsidRPr="004F1903">
        <w:noBreakHyphen/>
      </w:r>
      <w:r w:rsidR="0072545C">
        <w:fldChar w:fldCharType="begin"/>
      </w:r>
      <w:r w:rsidR="0072545C">
        <w:instrText xml:space="preserve"> SEQ Figure \* ARABIC \s 2 </w:instrText>
      </w:r>
      <w:r w:rsidR="0072545C">
        <w:fldChar w:fldCharType="separate"/>
      </w:r>
      <w:r w:rsidR="000037F0">
        <w:rPr>
          <w:noProof/>
        </w:rPr>
        <w:t>3</w:t>
      </w:r>
      <w:r w:rsidR="0072545C">
        <w:rPr>
          <w:noProof/>
        </w:rPr>
        <w:fldChar w:fldCharType="end"/>
      </w:r>
      <w:r w:rsidRPr="004F1903">
        <w:t>. </w:t>
      </w:r>
      <w:r w:rsidRPr="004F1903">
        <w:rPr>
          <w:szCs w:val="32"/>
        </w:rPr>
        <w:t>Error—You navigated inappropriately to this page</w:t>
      </w:r>
      <w:bookmarkEnd w:id="1076"/>
      <w:bookmarkEnd w:id="1077"/>
    </w:p>
    <w:p w14:paraId="4EB88D92" w14:textId="77777777" w:rsidR="0011688B" w:rsidRPr="004F1903" w:rsidRDefault="0011688B" w:rsidP="0011688B">
      <w:pPr>
        <w:pStyle w:val="ErrorMessages"/>
        <w:rPr>
          <w:sz w:val="24"/>
          <w:szCs w:val="24"/>
        </w:rPr>
      </w:pPr>
      <w:r w:rsidRPr="004F1903">
        <w:rPr>
          <w:b/>
          <w:sz w:val="24"/>
          <w:szCs w:val="24"/>
        </w:rPr>
        <w:t>You navigated inappropriately to this page.</w:t>
      </w:r>
    </w:p>
    <w:p w14:paraId="191BE858" w14:textId="77777777" w:rsidR="0011688B" w:rsidRPr="004F1903" w:rsidRDefault="0011688B" w:rsidP="0011688B">
      <w:pPr>
        <w:pStyle w:val="ErrorMessages"/>
      </w:pPr>
      <w:r w:rsidRPr="004F1903">
        <w:t>The login process should only be invoked via the consuming application by using your original bookmark, shortcut or URL destination</w:t>
      </w:r>
    </w:p>
    <w:p w14:paraId="5EAD2453" w14:textId="77777777" w:rsidR="0011688B" w:rsidRPr="004F1903" w:rsidRDefault="0011688B" w:rsidP="0011688B"/>
    <w:p w14:paraId="3357725F" w14:textId="77777777" w:rsidR="000F112A" w:rsidRPr="004F1903" w:rsidRDefault="000F112A" w:rsidP="0011688B"/>
    <w:tbl>
      <w:tblPr>
        <w:tblW w:w="0" w:type="auto"/>
        <w:tblInd w:w="144" w:type="dxa"/>
        <w:tblLook w:val="01E0" w:firstRow="1" w:lastRow="1" w:firstColumn="1" w:lastColumn="1" w:noHBand="0" w:noVBand="0"/>
      </w:tblPr>
      <w:tblGrid>
        <w:gridCol w:w="1309"/>
        <w:gridCol w:w="7907"/>
      </w:tblGrid>
      <w:tr w:rsidR="0011688B" w:rsidRPr="004F1903" w14:paraId="79BFB8B6" w14:textId="77777777" w:rsidTr="007B5CDB">
        <w:tc>
          <w:tcPr>
            <w:tcW w:w="1310" w:type="dxa"/>
          </w:tcPr>
          <w:p w14:paraId="3CCB87C5" w14:textId="77777777" w:rsidR="0011688B" w:rsidRPr="004F1903" w:rsidRDefault="0011688B" w:rsidP="007B5CDB">
            <w:pPr>
              <w:keepNext/>
              <w:keepLines/>
              <w:spacing w:before="60" w:after="60"/>
              <w:rPr>
                <w:b/>
              </w:rPr>
            </w:pPr>
            <w:r w:rsidRPr="004F1903">
              <w:rPr>
                <w:b/>
              </w:rPr>
              <w:t>Cause:</w:t>
            </w:r>
          </w:p>
        </w:tc>
        <w:tc>
          <w:tcPr>
            <w:tcW w:w="8122" w:type="dxa"/>
          </w:tcPr>
          <w:p w14:paraId="67246190" w14:textId="77777777" w:rsidR="0011688B" w:rsidRPr="004F1903" w:rsidRDefault="008B507C" w:rsidP="007B5CDB">
            <w:pPr>
              <w:keepNext/>
              <w:keepLines/>
              <w:spacing w:before="60" w:after="60"/>
              <w:rPr>
                <w:rFonts w:cs="Times New Roman"/>
              </w:rPr>
            </w:pPr>
            <w:r w:rsidRPr="004F1903">
              <w:rPr>
                <w:rFonts w:cs="Times New Roman"/>
              </w:rPr>
              <w:t>After successfully logging into the Web application, the user presses</w:t>
            </w:r>
            <w:r w:rsidR="0011688B" w:rsidRPr="004F1903">
              <w:rPr>
                <w:rFonts w:cs="Times New Roman"/>
              </w:rPr>
              <w:t xml:space="preserve"> the browser </w:t>
            </w:r>
            <w:r w:rsidR="0011688B" w:rsidRPr="004F1903">
              <w:rPr>
                <w:rFonts w:cs="Times New Roman"/>
                <w:b/>
              </w:rPr>
              <w:t>Back</w:t>
            </w:r>
            <w:r w:rsidR="0011688B" w:rsidRPr="004F1903">
              <w:rPr>
                <w:rFonts w:cs="Times New Roman"/>
              </w:rPr>
              <w:t xml:space="preserve"> button </w:t>
            </w:r>
            <w:r w:rsidRPr="004F1903">
              <w:rPr>
                <w:rFonts w:cs="Times New Roman"/>
              </w:rPr>
              <w:t>until they reach the level of the KAAJEE Web login page</w:t>
            </w:r>
            <w:r w:rsidR="0011688B" w:rsidRPr="004F1903">
              <w:rPr>
                <w:rFonts w:cs="Times New Roman"/>
              </w:rPr>
              <w:t xml:space="preserve">. This message is displayed by the </w:t>
            </w:r>
            <w:r w:rsidR="007A4D33" w:rsidRPr="004F1903">
              <w:rPr>
                <w:rFonts w:cs="Times New Roman"/>
              </w:rPr>
              <w:t>navigatonerrordisplay.jsp</w:t>
            </w:r>
            <w:r w:rsidR="0011688B" w:rsidRPr="004F1903">
              <w:rPr>
                <w:rFonts w:cs="Times New Roman"/>
              </w:rPr>
              <w:t>.</w:t>
            </w:r>
          </w:p>
        </w:tc>
      </w:tr>
      <w:tr w:rsidR="0011688B" w:rsidRPr="004F1903" w14:paraId="2EBE9FEF" w14:textId="77777777" w:rsidTr="007B5CDB">
        <w:tc>
          <w:tcPr>
            <w:tcW w:w="1310" w:type="dxa"/>
          </w:tcPr>
          <w:p w14:paraId="4B1E116E" w14:textId="77777777" w:rsidR="0011688B" w:rsidRPr="004F1903" w:rsidRDefault="0011688B" w:rsidP="007B5CDB">
            <w:pPr>
              <w:spacing w:before="60" w:after="60"/>
              <w:rPr>
                <w:b/>
              </w:rPr>
            </w:pPr>
            <w:r w:rsidRPr="004F1903">
              <w:rPr>
                <w:b/>
              </w:rPr>
              <w:t>Resolution:</w:t>
            </w:r>
          </w:p>
        </w:tc>
        <w:tc>
          <w:tcPr>
            <w:tcW w:w="8122" w:type="dxa"/>
          </w:tcPr>
          <w:p w14:paraId="5B8F97C7" w14:textId="77777777" w:rsidR="0011688B" w:rsidRPr="004F1903" w:rsidRDefault="008B507C" w:rsidP="007B5CDB">
            <w:pPr>
              <w:spacing w:before="60" w:after="60"/>
              <w:ind w:left="28"/>
              <w:rPr>
                <w:rFonts w:cs="Times New Roman"/>
                <w:color w:val="000000"/>
              </w:rPr>
            </w:pPr>
            <w:r w:rsidRPr="004F1903">
              <w:rPr>
                <w:rFonts w:cs="Times New Roman"/>
                <w:color w:val="000000"/>
              </w:rPr>
              <w:t xml:space="preserve">Because the user is already successfully logged into the Web application, they should just press the browser </w:t>
            </w:r>
            <w:r w:rsidRPr="004F1903">
              <w:rPr>
                <w:rFonts w:cs="Times New Roman"/>
                <w:b/>
                <w:color w:val="000000"/>
              </w:rPr>
              <w:t>Forward</w:t>
            </w:r>
            <w:r w:rsidRPr="004F1903">
              <w:rPr>
                <w:rFonts w:cs="Times New Roman"/>
                <w:color w:val="000000"/>
              </w:rPr>
              <w:t xml:space="preserve"> button to get back to the desired Web application page.</w:t>
            </w:r>
          </w:p>
        </w:tc>
      </w:tr>
    </w:tbl>
    <w:p w14:paraId="620A6A37" w14:textId="77777777" w:rsidR="00604685" w:rsidRPr="004F1903" w:rsidRDefault="00604685" w:rsidP="00604685"/>
    <w:p w14:paraId="4499AA61" w14:textId="77777777" w:rsidR="00604685" w:rsidRPr="004F1903" w:rsidRDefault="00604685" w:rsidP="00604685"/>
    <w:p w14:paraId="562A2261" w14:textId="77777777" w:rsidR="00604685" w:rsidRPr="004F1903" w:rsidRDefault="00604685" w:rsidP="00DE7B5D">
      <w:pPr>
        <w:pStyle w:val="Heading5"/>
      </w:pPr>
      <w:bookmarkStart w:id="1078" w:name="_Hlt170807953"/>
      <w:bookmarkStart w:id="1079" w:name="_Ref206001644"/>
      <w:bookmarkEnd w:id="1078"/>
      <w:r w:rsidRPr="004F1903">
        <w:lastRenderedPageBreak/>
        <w:t>Error: Could not get a connection from connector pool</w:t>
      </w:r>
      <w:bookmarkEnd w:id="1074"/>
      <w:bookmarkEnd w:id="1079"/>
    </w:p>
    <w:p w14:paraId="2975C698" w14:textId="77777777" w:rsidR="00604685" w:rsidRPr="004F1903" w:rsidRDefault="00604685" w:rsidP="00604685">
      <w:pPr>
        <w:keepNext/>
        <w:keepLines/>
      </w:pPr>
      <w:r w:rsidRPr="004F1903">
        <w:rPr>
          <w:color w:val="000000"/>
        </w:rPr>
        <w:fldChar w:fldCharType="begin"/>
      </w:r>
      <w:r w:rsidRPr="004F1903">
        <w:rPr>
          <w:color w:val="000000"/>
        </w:rPr>
        <w:instrText>XE "There was a login error detected by the login system:Could not:Get a connection from connector pool</w:instrText>
      </w:r>
      <w:r w:rsidR="00C20416" w:rsidRPr="004F1903">
        <w:rPr>
          <w:color w:val="000000"/>
        </w:rPr>
        <w:instrText xml:space="preserve"> (Error Message)</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Could not: Get a connection from connector pool</w:instrText>
      </w:r>
      <w:r w:rsidR="00C20416" w:rsidRPr="004F1903">
        <w:rPr>
          <w:color w:val="000000"/>
        </w:rPr>
        <w:instrText xml:space="preserve"> (Error Message)</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Errors:Could not:Get a connection from connector pool"</w:instrText>
      </w:r>
      <w:r w:rsidRPr="004F1903">
        <w:rPr>
          <w:color w:val="000000"/>
        </w:rPr>
        <w:fldChar w:fldCharType="end"/>
      </w:r>
      <w:r w:rsidRPr="004F1903">
        <w:rPr>
          <w:color w:val="000000"/>
        </w:rPr>
        <w:fldChar w:fldCharType="begin"/>
      </w:r>
      <w:r w:rsidRPr="004F1903">
        <w:rPr>
          <w:color w:val="000000"/>
        </w:rPr>
        <w:instrText>XE "Messages:Could not:Get a connection from connector pool"</w:instrText>
      </w:r>
      <w:r w:rsidRPr="004F1903">
        <w:rPr>
          <w:color w:val="000000"/>
        </w:rPr>
        <w:fldChar w:fldCharType="end"/>
      </w:r>
      <w:r w:rsidRPr="004F1903">
        <w:rPr>
          <w:color w:val="000000"/>
        </w:rPr>
        <w:fldChar w:fldCharType="begin"/>
      </w:r>
      <w:r w:rsidRPr="004F1903">
        <w:rPr>
          <w:color w:val="000000"/>
        </w:rPr>
        <w:instrText>XE "Troubleshooting:Could not:Get a connection from connector pool"</w:instrText>
      </w:r>
      <w:r w:rsidRPr="004F1903">
        <w:rPr>
          <w:color w:val="000000"/>
        </w:rPr>
        <w:fldChar w:fldCharType="end"/>
      </w:r>
    </w:p>
    <w:p w14:paraId="26508984" w14:textId="77777777" w:rsidR="00604685" w:rsidRPr="004F1903" w:rsidRDefault="00604685" w:rsidP="00604685">
      <w:pPr>
        <w:keepNext/>
        <w:keepLines/>
        <w:rPr>
          <w:b/>
        </w:rPr>
      </w:pPr>
      <w:r w:rsidRPr="004F1903">
        <w:rPr>
          <w:b/>
        </w:rPr>
        <w:t>Message:</w:t>
      </w:r>
    </w:p>
    <w:p w14:paraId="7AB84DB0" w14:textId="77777777" w:rsidR="00CA0DF1" w:rsidRPr="004F1903" w:rsidRDefault="00CA0DF1" w:rsidP="00604685">
      <w:pPr>
        <w:keepNext/>
        <w:keepLines/>
      </w:pPr>
      <w:bookmarkStart w:id="1080" w:name="_Hlt200359166"/>
      <w:bookmarkEnd w:id="1080"/>
    </w:p>
    <w:p w14:paraId="0B8956BF" w14:textId="00A8BB31" w:rsidR="00817A5E" w:rsidRPr="004F1903" w:rsidRDefault="00817A5E" w:rsidP="00817A5E">
      <w:pPr>
        <w:pStyle w:val="Caption"/>
      </w:pPr>
      <w:bookmarkStart w:id="1081" w:name="_Ref108602082"/>
      <w:bookmarkStart w:id="1082" w:name="_Toc202863050"/>
      <w:bookmarkStart w:id="1083" w:name="_Toc49518157"/>
      <w:r w:rsidRPr="004F1903">
        <w:t xml:space="preserve">Figure </w:t>
      </w:r>
      <w:r w:rsidR="0072545C">
        <w:fldChar w:fldCharType="begin"/>
      </w:r>
      <w:r w:rsidR="0072545C">
        <w:instrText xml:space="preserve"> STYLEREF 2 \s </w:instrText>
      </w:r>
      <w:r w:rsidR="0072545C">
        <w:fldChar w:fldCharType="separate"/>
      </w:r>
      <w:r w:rsidR="000037F0">
        <w:rPr>
          <w:noProof/>
        </w:rPr>
        <w:t>11</w:t>
      </w:r>
      <w:r w:rsidR="0072545C">
        <w:rPr>
          <w:noProof/>
        </w:rPr>
        <w:fldChar w:fldCharType="end"/>
      </w:r>
      <w:r w:rsidRPr="004F1903">
        <w:noBreakHyphen/>
      </w:r>
      <w:r w:rsidR="0072545C">
        <w:fldChar w:fldCharType="begin"/>
      </w:r>
      <w:r w:rsidR="0072545C">
        <w:instrText xml:space="preserve"> SEQ Figure \* ARABIC \s 2 </w:instrText>
      </w:r>
      <w:r w:rsidR="0072545C">
        <w:fldChar w:fldCharType="separate"/>
      </w:r>
      <w:r w:rsidR="000037F0">
        <w:rPr>
          <w:noProof/>
        </w:rPr>
        <w:t>4</w:t>
      </w:r>
      <w:r w:rsidR="0072545C">
        <w:rPr>
          <w:noProof/>
        </w:rPr>
        <w:fldChar w:fldCharType="end"/>
      </w:r>
      <w:bookmarkEnd w:id="1081"/>
      <w:r w:rsidRPr="004F1903">
        <w:t>. </w:t>
      </w:r>
      <w:r w:rsidRPr="004F1903">
        <w:rPr>
          <w:szCs w:val="32"/>
        </w:rPr>
        <w:t>Error—</w:t>
      </w:r>
      <w:r w:rsidRPr="004F1903">
        <w:t>Could not get a connection from connector pool</w:t>
      </w:r>
      <w:bookmarkEnd w:id="1082"/>
      <w:bookmarkEnd w:id="1083"/>
    </w:p>
    <w:p w14:paraId="2ED18FF7" w14:textId="77777777" w:rsidR="00604685" w:rsidRPr="004F1903" w:rsidRDefault="00604685" w:rsidP="00604685">
      <w:pPr>
        <w:pStyle w:val="ErrorMessages"/>
        <w:ind w:left="494" w:hanging="314"/>
        <w:rPr>
          <w:b/>
          <w:sz w:val="24"/>
          <w:szCs w:val="24"/>
        </w:rPr>
      </w:pPr>
      <w:r w:rsidRPr="004F1903">
        <w:rPr>
          <w:b/>
          <w:sz w:val="24"/>
          <w:szCs w:val="24"/>
        </w:rPr>
        <w:t>There was a login error detected by the login system:</w:t>
      </w:r>
    </w:p>
    <w:p w14:paraId="388CC182" w14:textId="77777777" w:rsidR="00604685" w:rsidRPr="004F1903" w:rsidRDefault="00604685" w:rsidP="00604685">
      <w:pPr>
        <w:pStyle w:val="ErrorMessages"/>
        <w:ind w:left="858" w:hanging="678"/>
      </w:pPr>
      <w:r w:rsidRPr="004F1903">
        <w:t xml:space="preserve">            Error processing login credentials: Could not get a connection from connector pool for institution 'nnn'.</w:t>
      </w:r>
    </w:p>
    <w:p w14:paraId="0AE87CB5" w14:textId="77777777" w:rsidR="00604685" w:rsidRPr="004F1903" w:rsidRDefault="00604685" w:rsidP="00604685">
      <w:pPr>
        <w:pStyle w:val="ErrorMessages"/>
      </w:pPr>
    </w:p>
    <w:p w14:paraId="1404F57D" w14:textId="77777777" w:rsidR="00604685" w:rsidRPr="004F1903" w:rsidRDefault="00604685" w:rsidP="00604685">
      <w:pPr>
        <w:pStyle w:val="ErrorMessages"/>
        <w:rPr>
          <w:color w:val="0000FF"/>
          <w:u w:val="single"/>
        </w:rPr>
      </w:pPr>
      <w:r w:rsidRPr="004F1903">
        <w:rPr>
          <w:color w:val="0000FF"/>
          <w:u w:val="single"/>
        </w:rPr>
        <w:t>Try login again.</w:t>
      </w:r>
    </w:p>
    <w:p w14:paraId="1D4A65B3" w14:textId="77777777" w:rsidR="00604685" w:rsidRPr="004F1903" w:rsidRDefault="00604685" w:rsidP="00604685">
      <w:pPr>
        <w:pStyle w:val="ErrorMessages"/>
      </w:pPr>
      <w:bookmarkStart w:id="1084" w:name="_Ref108600556"/>
    </w:p>
    <w:bookmarkEnd w:id="1084"/>
    <w:p w14:paraId="4A2C3ABA" w14:textId="77777777" w:rsidR="00604685" w:rsidRPr="004F1903" w:rsidRDefault="00604685" w:rsidP="00604685"/>
    <w:p w14:paraId="1DD5BBFA" w14:textId="77777777" w:rsidR="00817A5E" w:rsidRPr="004F1903" w:rsidRDefault="00817A5E" w:rsidP="00604685"/>
    <w:tbl>
      <w:tblPr>
        <w:tblW w:w="0" w:type="auto"/>
        <w:tblInd w:w="144" w:type="dxa"/>
        <w:tblLook w:val="01E0" w:firstRow="1" w:lastRow="1" w:firstColumn="1" w:lastColumn="1" w:noHBand="0" w:noVBand="0"/>
      </w:tblPr>
      <w:tblGrid>
        <w:gridCol w:w="1309"/>
        <w:gridCol w:w="7907"/>
      </w:tblGrid>
      <w:tr w:rsidR="00604685" w:rsidRPr="004F1903" w14:paraId="68E05F1B" w14:textId="77777777" w:rsidTr="007B5CDB">
        <w:tc>
          <w:tcPr>
            <w:tcW w:w="1310" w:type="dxa"/>
          </w:tcPr>
          <w:p w14:paraId="2B992776" w14:textId="77777777" w:rsidR="00604685" w:rsidRPr="004F1903" w:rsidRDefault="00604685" w:rsidP="007B5CDB">
            <w:pPr>
              <w:keepNext/>
              <w:keepLines/>
              <w:spacing w:before="60" w:after="60"/>
              <w:rPr>
                <w:b/>
              </w:rPr>
            </w:pPr>
            <w:r w:rsidRPr="004F1903">
              <w:rPr>
                <w:b/>
              </w:rPr>
              <w:t>Cause:</w:t>
            </w:r>
          </w:p>
        </w:tc>
        <w:tc>
          <w:tcPr>
            <w:tcW w:w="8122" w:type="dxa"/>
          </w:tcPr>
          <w:p w14:paraId="2D8B91D7" w14:textId="0BAF23AF" w:rsidR="00604685" w:rsidRPr="004F1903" w:rsidRDefault="00604685" w:rsidP="007B5CDB">
            <w:pPr>
              <w:keepNext/>
              <w:keepLines/>
              <w:spacing w:before="60" w:after="60"/>
            </w:pPr>
            <w:r w:rsidRPr="004F1903">
              <w:t xml:space="preserve">The user enters their Access and Verify codes and presses the </w:t>
            </w:r>
            <w:r w:rsidRPr="004F1903">
              <w:rPr>
                <w:b/>
              </w:rPr>
              <w:t>Login</w:t>
            </w:r>
            <w:r w:rsidRPr="004F1903">
              <w:t xml:space="preserve"> button. The user is then redirected to the loginerrordisplay.jsp error page (error message template) with a descriptive error message displayed (</w:t>
            </w:r>
            <w:r w:rsidRPr="004F1903">
              <w:fldChar w:fldCharType="begin"/>
            </w:r>
            <w:r w:rsidRPr="004F1903">
              <w:instrText xml:space="preserve"> REF _Ref108602082 \h </w:instrText>
            </w:r>
            <w:r w:rsidR="00546B76" w:rsidRPr="004F1903">
              <w:instrText xml:space="preserve"> \* MERGEFORMAT </w:instrText>
            </w:r>
            <w:r w:rsidRPr="004F1903">
              <w:fldChar w:fldCharType="separate"/>
            </w:r>
            <w:r w:rsidR="000037F0" w:rsidRPr="004F1903">
              <w:t xml:space="preserve">Figure </w:t>
            </w:r>
            <w:r w:rsidR="000037F0">
              <w:t>11</w:t>
            </w:r>
            <w:r w:rsidR="000037F0" w:rsidRPr="004F1903">
              <w:noBreakHyphen/>
            </w:r>
            <w:r w:rsidR="000037F0">
              <w:t>4</w:t>
            </w:r>
            <w:r w:rsidRPr="004F1903">
              <w:fldChar w:fldCharType="end"/>
            </w:r>
            <w:r w:rsidRPr="004F1903">
              <w:t>).</w:t>
            </w:r>
          </w:p>
          <w:p w14:paraId="5E66B2E1" w14:textId="77777777" w:rsidR="00604685" w:rsidRPr="004F1903" w:rsidRDefault="00604685" w:rsidP="007B5CDB">
            <w:pPr>
              <w:keepNext/>
              <w:keepLines/>
              <w:spacing w:before="60" w:after="60"/>
            </w:pPr>
            <w:r w:rsidRPr="004F1903">
              <w:t>In this case, the descriptive error message stated that the system could not get a connection from the connector pool for the institution selected by the user.</w:t>
            </w:r>
          </w:p>
          <w:p w14:paraId="24E95069" w14:textId="77777777" w:rsidR="00604685" w:rsidRPr="004F1903" w:rsidRDefault="00604685" w:rsidP="007B5CDB">
            <w:pPr>
              <w:keepNext/>
              <w:keepLines/>
              <w:spacing w:before="60"/>
              <w:ind w:left="1260" w:hanging="1260"/>
            </w:pPr>
            <w:r w:rsidRPr="004F1903">
              <w:t>Several possible reasons for this failure include:</w:t>
            </w:r>
          </w:p>
          <w:p w14:paraId="25BE8A7D" w14:textId="77777777" w:rsidR="00604685" w:rsidRPr="004F1903" w:rsidRDefault="00604685" w:rsidP="007B5CDB">
            <w:pPr>
              <w:keepNext/>
              <w:keepLines/>
              <w:numPr>
                <w:ilvl w:val="0"/>
                <w:numId w:val="16"/>
              </w:numPr>
              <w:tabs>
                <w:tab w:val="clear" w:pos="720"/>
              </w:tabs>
              <w:spacing w:before="60"/>
              <w:ind w:left="672" w:hanging="338"/>
            </w:pPr>
            <w:r w:rsidRPr="004F1903">
              <w:t xml:space="preserve">No Institution mapping is configured to associate Station Number </w:t>
            </w:r>
            <w:r w:rsidRPr="004F1903">
              <w:rPr>
                <w:b/>
              </w:rPr>
              <w:t>nnn</w:t>
            </w:r>
            <w:r w:rsidRPr="004F1903">
              <w:t xml:space="preserve"> (e.g.,</w:t>
            </w:r>
            <w:r w:rsidR="008737DF" w:rsidRPr="004F1903">
              <w:rPr>
                <w:rFonts w:cs="Times New Roman"/>
              </w:rPr>
              <w:t> </w:t>
            </w:r>
            <w:r w:rsidRPr="004F1903">
              <w:t>662) with a JNDI</w:t>
            </w:r>
            <w:r w:rsidRPr="004F1903">
              <w:rPr>
                <w:color w:val="000000"/>
              </w:rPr>
              <w:fldChar w:fldCharType="begin"/>
            </w:r>
            <w:r w:rsidRPr="004F1903">
              <w:rPr>
                <w:color w:val="000000"/>
              </w:rPr>
              <w:instrText>XE "JNDI"</w:instrText>
            </w:r>
            <w:r w:rsidRPr="004F1903">
              <w:rPr>
                <w:color w:val="000000"/>
              </w:rPr>
              <w:fldChar w:fldCharType="end"/>
            </w:r>
            <w:r w:rsidRPr="004F1903">
              <w:t xml:space="preserve"> name of a connector.</w:t>
            </w:r>
          </w:p>
          <w:p w14:paraId="19D395AF" w14:textId="77777777" w:rsidR="00604685" w:rsidRPr="004F1903" w:rsidRDefault="00604685" w:rsidP="007B5CDB">
            <w:pPr>
              <w:keepNext/>
              <w:keepLines/>
              <w:numPr>
                <w:ilvl w:val="0"/>
                <w:numId w:val="16"/>
              </w:numPr>
              <w:tabs>
                <w:tab w:val="clear" w:pos="720"/>
              </w:tabs>
              <w:spacing w:before="60"/>
              <w:ind w:left="672" w:hanging="338"/>
            </w:pPr>
            <w:r w:rsidRPr="004F1903">
              <w:t>No connector exists for the mapped JNDI</w:t>
            </w:r>
            <w:r w:rsidRPr="004F1903">
              <w:rPr>
                <w:color w:val="000000"/>
              </w:rPr>
              <w:fldChar w:fldCharType="begin"/>
            </w:r>
            <w:r w:rsidRPr="004F1903">
              <w:rPr>
                <w:color w:val="000000"/>
              </w:rPr>
              <w:instrText>XE "JNDI"</w:instrText>
            </w:r>
            <w:r w:rsidRPr="004F1903">
              <w:rPr>
                <w:color w:val="000000"/>
              </w:rPr>
              <w:fldChar w:fldCharType="end"/>
            </w:r>
            <w:r w:rsidRPr="004F1903">
              <w:t xml:space="preserve"> name returned by VistALink's Institution Mapping</w:t>
            </w:r>
            <w:r w:rsidRPr="004F1903">
              <w:rPr>
                <w:color w:val="000000"/>
                <w:kern w:val="2"/>
              </w:rPr>
              <w:fldChar w:fldCharType="begin"/>
            </w:r>
            <w:r w:rsidRPr="004F1903">
              <w:rPr>
                <w:color w:val="000000"/>
              </w:rPr>
              <w:instrText>XE "VistALink's Institution Mapping"</w:instrText>
            </w:r>
            <w:r w:rsidRPr="004F1903">
              <w:rPr>
                <w:color w:val="000000"/>
                <w:kern w:val="2"/>
              </w:rPr>
              <w:fldChar w:fldCharType="end"/>
            </w:r>
            <w:r w:rsidRPr="004F1903">
              <w:t>.</w:t>
            </w:r>
          </w:p>
          <w:p w14:paraId="65221DDC" w14:textId="77777777" w:rsidR="00604685" w:rsidRPr="004F1903" w:rsidRDefault="00604685" w:rsidP="007B5CDB">
            <w:pPr>
              <w:keepNext/>
              <w:keepLines/>
              <w:numPr>
                <w:ilvl w:val="0"/>
                <w:numId w:val="16"/>
              </w:numPr>
              <w:tabs>
                <w:tab w:val="clear" w:pos="720"/>
              </w:tabs>
              <w:spacing w:before="60" w:after="60"/>
              <w:ind w:left="672" w:hanging="338"/>
            </w:pPr>
            <w:r w:rsidRPr="004F1903">
              <w:t>The VistA M Server to which the connector is connecting is down.</w:t>
            </w:r>
          </w:p>
        </w:tc>
      </w:tr>
      <w:tr w:rsidR="00604685" w:rsidRPr="004F1903" w14:paraId="5B7A852C" w14:textId="77777777" w:rsidTr="007B5CDB">
        <w:tc>
          <w:tcPr>
            <w:tcW w:w="1310" w:type="dxa"/>
          </w:tcPr>
          <w:p w14:paraId="02AD7504" w14:textId="77777777" w:rsidR="00604685" w:rsidRPr="004F1903" w:rsidRDefault="00604685" w:rsidP="007B5CDB">
            <w:pPr>
              <w:spacing w:before="60" w:after="60"/>
              <w:rPr>
                <w:b/>
              </w:rPr>
            </w:pPr>
            <w:r w:rsidRPr="004F1903">
              <w:rPr>
                <w:b/>
              </w:rPr>
              <w:t>Resolution:</w:t>
            </w:r>
          </w:p>
        </w:tc>
        <w:tc>
          <w:tcPr>
            <w:tcW w:w="8122" w:type="dxa"/>
          </w:tcPr>
          <w:p w14:paraId="536EC4A3" w14:textId="77777777" w:rsidR="00604685" w:rsidRPr="004F1903" w:rsidRDefault="00604685" w:rsidP="007B5CDB">
            <w:pPr>
              <w:spacing w:before="60" w:after="60"/>
              <w:rPr>
                <w:rFonts w:cs="Times New Roman"/>
                <w:color w:val="000000"/>
              </w:rPr>
            </w:pPr>
            <w:r w:rsidRPr="004F1903">
              <w:rPr>
                <w:rFonts w:cs="Times New Roman"/>
                <w:color w:val="000000"/>
              </w:rPr>
              <w:t xml:space="preserve">The user </w:t>
            </w:r>
            <w:r w:rsidRPr="004F1903">
              <w:rPr>
                <w:rFonts w:cs="Times New Roman"/>
                <w:i/>
                <w:color w:val="000000"/>
              </w:rPr>
              <w:t>must</w:t>
            </w:r>
            <w:r w:rsidRPr="004F1903">
              <w:rPr>
                <w:rFonts w:cs="Times New Roman"/>
                <w:color w:val="000000"/>
              </w:rPr>
              <w:t xml:space="preserve"> contact </w:t>
            </w:r>
            <w:smartTag w:uri="urn:schemas-microsoft-com:office:smarttags" w:element="stockticker">
              <w:r w:rsidRPr="004F1903">
                <w:rPr>
                  <w:rFonts w:cs="Times New Roman"/>
                  <w:color w:val="000000"/>
                </w:rPr>
                <w:t>IRM</w:t>
              </w:r>
            </w:smartTag>
            <w:r w:rsidRPr="004F1903">
              <w:rPr>
                <w:rFonts w:cs="Times New Roman"/>
                <w:color w:val="000000"/>
              </w:rPr>
              <w:t xml:space="preserve"> or the Systems Administrator for assistance. </w:t>
            </w:r>
            <w:r w:rsidRPr="004F1903">
              <w:t>A review of the log files for both the application and the connector should further narrow down the exact cause of the failure.</w:t>
            </w:r>
          </w:p>
        </w:tc>
      </w:tr>
    </w:tbl>
    <w:p w14:paraId="0653BF4E" w14:textId="77777777" w:rsidR="00604685" w:rsidRPr="004F1903" w:rsidRDefault="00604685" w:rsidP="00604685"/>
    <w:bookmarkEnd w:id="1075"/>
    <w:p w14:paraId="55DED067" w14:textId="77777777" w:rsidR="00604685" w:rsidRPr="004F1903" w:rsidRDefault="00604685" w:rsidP="00604685"/>
    <w:p w14:paraId="5FEDDAAE" w14:textId="77777777" w:rsidR="00604685" w:rsidRPr="004F1903" w:rsidRDefault="00604685" w:rsidP="00DE7B5D">
      <w:pPr>
        <w:pStyle w:val="Heading5"/>
      </w:pPr>
      <w:bookmarkStart w:id="1085" w:name="_Ref111269047"/>
      <w:bookmarkStart w:id="1086" w:name="_Toc75847101"/>
      <w:r w:rsidRPr="004F1903">
        <w:lastRenderedPageBreak/>
        <w:t>Error: Error retrieving user information</w:t>
      </w:r>
      <w:bookmarkEnd w:id="1085"/>
    </w:p>
    <w:p w14:paraId="42EB2831" w14:textId="77777777" w:rsidR="00604685" w:rsidRPr="004F1903" w:rsidRDefault="00604685" w:rsidP="00604685">
      <w:pPr>
        <w:keepNext/>
        <w:keepLines/>
      </w:pPr>
      <w:r w:rsidRPr="004F1903">
        <w:rPr>
          <w:color w:val="000000"/>
        </w:rPr>
        <w:fldChar w:fldCharType="begin"/>
      </w:r>
      <w:r w:rsidRPr="004F1903">
        <w:rPr>
          <w:color w:val="000000"/>
        </w:rPr>
        <w:instrText>XE "There was a login error detected by the login system:Error retrieving user information</w:instrText>
      </w:r>
      <w:r w:rsidR="00C20416" w:rsidRPr="004F1903">
        <w:rPr>
          <w:color w:val="000000"/>
        </w:rPr>
        <w:instrText xml:space="preserve"> (Error Message)</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Error retrieving user information</w:instrText>
      </w:r>
      <w:r w:rsidR="00C20416" w:rsidRPr="004F1903">
        <w:rPr>
          <w:color w:val="000000"/>
        </w:rPr>
        <w:instrText xml:space="preserve"> (Error Message)</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Errors:Error retrieving user information"</w:instrText>
      </w:r>
      <w:r w:rsidRPr="004F1903">
        <w:rPr>
          <w:color w:val="000000"/>
        </w:rPr>
        <w:fldChar w:fldCharType="end"/>
      </w:r>
      <w:r w:rsidRPr="004F1903">
        <w:rPr>
          <w:color w:val="000000"/>
        </w:rPr>
        <w:fldChar w:fldCharType="begin"/>
      </w:r>
      <w:r w:rsidRPr="004F1903">
        <w:rPr>
          <w:color w:val="000000"/>
        </w:rPr>
        <w:instrText>XE "Messages:Error retrieving user information"</w:instrText>
      </w:r>
      <w:r w:rsidRPr="004F1903">
        <w:rPr>
          <w:color w:val="000000"/>
        </w:rPr>
        <w:fldChar w:fldCharType="end"/>
      </w:r>
      <w:r w:rsidRPr="004F1903">
        <w:rPr>
          <w:color w:val="000000"/>
        </w:rPr>
        <w:fldChar w:fldCharType="begin"/>
      </w:r>
      <w:r w:rsidRPr="004F1903">
        <w:rPr>
          <w:color w:val="000000"/>
        </w:rPr>
        <w:instrText>XE "Troubleshooting:Error retrieving user information"</w:instrText>
      </w:r>
      <w:r w:rsidRPr="004F1903">
        <w:rPr>
          <w:color w:val="000000"/>
        </w:rPr>
        <w:fldChar w:fldCharType="end"/>
      </w:r>
    </w:p>
    <w:p w14:paraId="5271B79E" w14:textId="77777777" w:rsidR="00604685" w:rsidRPr="004F1903" w:rsidRDefault="00604685" w:rsidP="00604685">
      <w:pPr>
        <w:keepNext/>
        <w:keepLines/>
        <w:rPr>
          <w:b/>
        </w:rPr>
      </w:pPr>
      <w:r w:rsidRPr="004F1903">
        <w:rPr>
          <w:b/>
        </w:rPr>
        <w:t>Message:</w:t>
      </w:r>
    </w:p>
    <w:p w14:paraId="6F9DFDBD" w14:textId="77777777" w:rsidR="00CA0DF1" w:rsidRPr="004F1903" w:rsidRDefault="00CA0DF1" w:rsidP="00604685">
      <w:pPr>
        <w:keepNext/>
        <w:keepLines/>
      </w:pPr>
      <w:bookmarkStart w:id="1087" w:name="_Hlt200359155"/>
      <w:bookmarkEnd w:id="1087"/>
    </w:p>
    <w:p w14:paraId="1B1C3798" w14:textId="77777777" w:rsidR="00817A5E" w:rsidRPr="004F1903" w:rsidRDefault="00817A5E" w:rsidP="00604685">
      <w:pPr>
        <w:keepNext/>
        <w:keepLines/>
      </w:pPr>
    </w:p>
    <w:p w14:paraId="248D867B" w14:textId="6E39550E" w:rsidR="00817A5E" w:rsidRPr="004F1903" w:rsidRDefault="00817A5E" w:rsidP="00817A5E">
      <w:pPr>
        <w:pStyle w:val="Caption"/>
      </w:pPr>
      <w:bookmarkStart w:id="1088" w:name="_Ref108601946"/>
      <w:bookmarkStart w:id="1089" w:name="_Toc202863051"/>
      <w:bookmarkStart w:id="1090" w:name="_Toc49518158"/>
      <w:r w:rsidRPr="004F1903">
        <w:t xml:space="preserve">Figure </w:t>
      </w:r>
      <w:r w:rsidR="0072545C">
        <w:fldChar w:fldCharType="begin"/>
      </w:r>
      <w:r w:rsidR="0072545C">
        <w:instrText xml:space="preserve"> STYLEREF 2 \s </w:instrText>
      </w:r>
      <w:r w:rsidR="0072545C">
        <w:fldChar w:fldCharType="separate"/>
      </w:r>
      <w:r w:rsidR="000037F0">
        <w:rPr>
          <w:noProof/>
        </w:rPr>
        <w:t>11</w:t>
      </w:r>
      <w:r w:rsidR="0072545C">
        <w:rPr>
          <w:noProof/>
        </w:rPr>
        <w:fldChar w:fldCharType="end"/>
      </w:r>
      <w:r w:rsidRPr="004F1903">
        <w:noBreakHyphen/>
      </w:r>
      <w:r w:rsidR="0072545C">
        <w:fldChar w:fldCharType="begin"/>
      </w:r>
      <w:r w:rsidR="0072545C">
        <w:instrText xml:space="preserve"> SEQ Figure \* ARABIC \s 2 </w:instrText>
      </w:r>
      <w:r w:rsidR="0072545C">
        <w:fldChar w:fldCharType="separate"/>
      </w:r>
      <w:r w:rsidR="000037F0">
        <w:rPr>
          <w:noProof/>
        </w:rPr>
        <w:t>5</w:t>
      </w:r>
      <w:r w:rsidR="0072545C">
        <w:rPr>
          <w:noProof/>
        </w:rPr>
        <w:fldChar w:fldCharType="end"/>
      </w:r>
      <w:bookmarkEnd w:id="1088"/>
      <w:r w:rsidRPr="004F1903">
        <w:t>. </w:t>
      </w:r>
      <w:r w:rsidRPr="004F1903">
        <w:rPr>
          <w:szCs w:val="32"/>
        </w:rPr>
        <w:t>Error—</w:t>
      </w:r>
      <w:r w:rsidRPr="004F1903">
        <w:t>Error retrieving user information</w:t>
      </w:r>
      <w:bookmarkEnd w:id="1089"/>
      <w:bookmarkEnd w:id="1090"/>
    </w:p>
    <w:p w14:paraId="646CE25D" w14:textId="77777777" w:rsidR="00604685" w:rsidRPr="004F1903" w:rsidRDefault="00604685" w:rsidP="00604685">
      <w:pPr>
        <w:pStyle w:val="ErrorMessages"/>
        <w:ind w:left="494" w:hanging="314"/>
        <w:rPr>
          <w:b/>
          <w:sz w:val="24"/>
          <w:szCs w:val="24"/>
        </w:rPr>
      </w:pPr>
      <w:r w:rsidRPr="004F1903">
        <w:rPr>
          <w:b/>
          <w:sz w:val="24"/>
          <w:szCs w:val="24"/>
        </w:rPr>
        <w:t>There was a login error detected by the login system:</w:t>
      </w:r>
    </w:p>
    <w:p w14:paraId="40350724" w14:textId="77777777" w:rsidR="00604685" w:rsidRPr="004F1903" w:rsidRDefault="00604685" w:rsidP="00604685">
      <w:pPr>
        <w:pStyle w:val="ErrorMessages"/>
        <w:ind w:left="858" w:hanging="678"/>
      </w:pPr>
      <w:r w:rsidRPr="004F1903">
        <w:t xml:space="preserve">            Error processing login credentials: Error retrieving user information.; Root cause exception: gov.va.med.foundations.rpc.RpcFaultException: Fault Code: 'Server'; Fault String: 'Internal Application Error'; Fault Actor: 'XUS KAAJEE </w:t>
      </w:r>
      <w:smartTag w:uri="urn:schemas-microsoft-com:office:smarttags" w:element="stockticker">
        <w:r w:rsidRPr="004F1903">
          <w:t>GET</w:t>
        </w:r>
      </w:smartTag>
      <w:r w:rsidRPr="004F1903">
        <w:t xml:space="preserve"> USER </w:t>
      </w:r>
      <w:smartTag w:uri="urn:schemas-microsoft-com:office:smarttags" w:element="stockticker">
        <w:r w:rsidRPr="004F1903">
          <w:t>INFO</w:t>
        </w:r>
      </w:smartTag>
      <w:r w:rsidRPr="004F1903">
        <w:t xml:space="preserve">'; Code: '182301'; Type: 'XUS KAAJEE </w:t>
      </w:r>
      <w:smartTag w:uri="urn:schemas-microsoft-com:office:smarttags" w:element="stockticker">
        <w:r w:rsidRPr="004F1903">
          <w:t>GET</w:t>
        </w:r>
      </w:smartTag>
      <w:r w:rsidRPr="004F1903">
        <w:t xml:space="preserve"> USER </w:t>
      </w:r>
      <w:smartTag w:uri="urn:schemas-microsoft-com:office:smarttags" w:element="stockticker">
        <w:r w:rsidRPr="004F1903">
          <w:t>INFO</w:t>
        </w:r>
      </w:smartTag>
      <w:r w:rsidRPr="004F1903">
        <w:t>'; Message: 'No valid DUZ found. [Security Type: AV][Access code does not match a NP entry.''</w:t>
      </w:r>
    </w:p>
    <w:p w14:paraId="4D5FC57F" w14:textId="77777777" w:rsidR="00604685" w:rsidRPr="004F1903" w:rsidRDefault="00604685" w:rsidP="00604685">
      <w:pPr>
        <w:pStyle w:val="ErrorMessages"/>
      </w:pPr>
    </w:p>
    <w:p w14:paraId="6E2875AC" w14:textId="77777777" w:rsidR="00604685" w:rsidRPr="004F1903" w:rsidRDefault="00604685" w:rsidP="00604685">
      <w:pPr>
        <w:pStyle w:val="ErrorMessages"/>
        <w:rPr>
          <w:color w:val="0000FF"/>
          <w:u w:val="single"/>
        </w:rPr>
      </w:pPr>
      <w:r w:rsidRPr="004F1903">
        <w:rPr>
          <w:color w:val="0000FF"/>
          <w:u w:val="single"/>
        </w:rPr>
        <w:t>Try login again.</w:t>
      </w:r>
    </w:p>
    <w:p w14:paraId="21372DD7" w14:textId="77777777" w:rsidR="00604685" w:rsidRPr="004F1903" w:rsidRDefault="00604685" w:rsidP="00604685">
      <w:pPr>
        <w:pStyle w:val="ErrorMessages"/>
        <w:ind w:left="858" w:hanging="678"/>
      </w:pPr>
    </w:p>
    <w:p w14:paraId="5CE64960" w14:textId="77777777" w:rsidR="00604685" w:rsidRPr="004F1903" w:rsidRDefault="00604685" w:rsidP="00604685"/>
    <w:p w14:paraId="0999D187" w14:textId="77777777" w:rsidR="00817A5E" w:rsidRPr="004F1903" w:rsidRDefault="00817A5E" w:rsidP="00604685"/>
    <w:tbl>
      <w:tblPr>
        <w:tblW w:w="0" w:type="auto"/>
        <w:tblInd w:w="144" w:type="dxa"/>
        <w:tblLook w:val="01E0" w:firstRow="1" w:lastRow="1" w:firstColumn="1" w:lastColumn="1" w:noHBand="0" w:noVBand="0"/>
      </w:tblPr>
      <w:tblGrid>
        <w:gridCol w:w="1309"/>
        <w:gridCol w:w="7907"/>
      </w:tblGrid>
      <w:tr w:rsidR="00604685" w:rsidRPr="004F1903" w14:paraId="04BD98F6" w14:textId="77777777" w:rsidTr="007B5CDB">
        <w:tc>
          <w:tcPr>
            <w:tcW w:w="1310" w:type="dxa"/>
          </w:tcPr>
          <w:p w14:paraId="6D07DFDD" w14:textId="77777777" w:rsidR="00604685" w:rsidRPr="004F1903" w:rsidRDefault="00604685" w:rsidP="007B5CDB">
            <w:pPr>
              <w:keepNext/>
              <w:keepLines/>
              <w:spacing w:before="60" w:after="60"/>
              <w:rPr>
                <w:b/>
              </w:rPr>
            </w:pPr>
            <w:r w:rsidRPr="004F1903">
              <w:rPr>
                <w:b/>
              </w:rPr>
              <w:t>Cause:</w:t>
            </w:r>
          </w:p>
        </w:tc>
        <w:tc>
          <w:tcPr>
            <w:tcW w:w="8122" w:type="dxa"/>
          </w:tcPr>
          <w:p w14:paraId="6224077C" w14:textId="0AD646F5" w:rsidR="00604685" w:rsidRPr="004F1903" w:rsidRDefault="00604685" w:rsidP="007B5CDB">
            <w:pPr>
              <w:keepNext/>
              <w:keepLines/>
              <w:spacing w:before="60" w:after="60"/>
            </w:pPr>
            <w:r w:rsidRPr="004F1903">
              <w:t xml:space="preserve">The user enters their Access and Verify codes and presses the </w:t>
            </w:r>
            <w:r w:rsidRPr="004F1903">
              <w:rPr>
                <w:b/>
              </w:rPr>
              <w:t>Login</w:t>
            </w:r>
            <w:r w:rsidRPr="004F1903">
              <w:t xml:space="preserve"> button. The user is then redirected to the loginerrordisplay.jsp error page (error message template) with a descriptive error message displayed (</w:t>
            </w:r>
            <w:r w:rsidRPr="004F1903">
              <w:fldChar w:fldCharType="begin"/>
            </w:r>
            <w:r w:rsidRPr="004F1903">
              <w:instrText xml:space="preserve"> REF _Ref108601946 \h </w:instrText>
            </w:r>
            <w:r w:rsidR="00546B76" w:rsidRPr="004F1903">
              <w:instrText xml:space="preserve"> \* MERGEFORMAT </w:instrText>
            </w:r>
            <w:r w:rsidRPr="004F1903">
              <w:fldChar w:fldCharType="separate"/>
            </w:r>
            <w:r w:rsidR="000037F0" w:rsidRPr="004F1903">
              <w:t xml:space="preserve">Figure </w:t>
            </w:r>
            <w:r w:rsidR="000037F0">
              <w:t>11</w:t>
            </w:r>
            <w:r w:rsidR="000037F0" w:rsidRPr="004F1903">
              <w:noBreakHyphen/>
            </w:r>
            <w:r w:rsidR="000037F0">
              <w:t>5</w:t>
            </w:r>
            <w:r w:rsidRPr="004F1903">
              <w:fldChar w:fldCharType="end"/>
            </w:r>
            <w:r w:rsidRPr="004F1903">
              <w:t>).</w:t>
            </w:r>
          </w:p>
          <w:p w14:paraId="1B4016F6" w14:textId="77777777" w:rsidR="00604685" w:rsidRPr="004F1903" w:rsidRDefault="00604685" w:rsidP="007B5CDB">
            <w:pPr>
              <w:keepNext/>
              <w:keepLines/>
              <w:spacing w:before="60" w:after="60"/>
            </w:pPr>
            <w:r w:rsidRPr="004F1903">
              <w:t xml:space="preserve">In this case, the descriptive error message stated that the system could not find a valid DUZ for the user. The Access code entered by the user was not found in the </w:t>
            </w:r>
            <w:smartTag w:uri="urn:schemas-microsoft-com:office:smarttags" w:element="stockticker">
              <w:r w:rsidRPr="004F1903">
                <w:t>NEW</w:t>
              </w:r>
            </w:smartTag>
            <w:r w:rsidRPr="004F1903">
              <w:t xml:space="preserve"> PERSON file (#200).</w:t>
            </w:r>
            <w:r w:rsidR="00892AE0" w:rsidRPr="004F1903">
              <w:br/>
            </w:r>
          </w:p>
        </w:tc>
      </w:tr>
      <w:tr w:rsidR="00604685" w:rsidRPr="004F1903" w14:paraId="1EC01132" w14:textId="77777777" w:rsidTr="007B5CDB">
        <w:tc>
          <w:tcPr>
            <w:tcW w:w="1310" w:type="dxa"/>
          </w:tcPr>
          <w:p w14:paraId="78A1D4AE" w14:textId="77777777" w:rsidR="00604685" w:rsidRPr="004F1903" w:rsidRDefault="00604685" w:rsidP="007B5CDB">
            <w:pPr>
              <w:spacing w:before="60" w:after="60"/>
              <w:rPr>
                <w:b/>
              </w:rPr>
            </w:pPr>
            <w:r w:rsidRPr="004F1903">
              <w:rPr>
                <w:b/>
              </w:rPr>
              <w:t>Resolution:</w:t>
            </w:r>
          </w:p>
        </w:tc>
        <w:tc>
          <w:tcPr>
            <w:tcW w:w="8122" w:type="dxa"/>
          </w:tcPr>
          <w:p w14:paraId="736903B4" w14:textId="77777777" w:rsidR="00604685" w:rsidRPr="004F1903" w:rsidRDefault="00604685" w:rsidP="007B5CDB">
            <w:pPr>
              <w:spacing w:before="60" w:after="60"/>
              <w:rPr>
                <w:rFonts w:cs="Times New Roman"/>
                <w:color w:val="000000"/>
              </w:rPr>
            </w:pPr>
            <w:r w:rsidRPr="004F1903">
              <w:rPr>
                <w:color w:val="000000"/>
              </w:rPr>
              <w:t xml:space="preserve">The user </w:t>
            </w:r>
            <w:r w:rsidRPr="004F1903">
              <w:rPr>
                <w:i/>
                <w:color w:val="000000"/>
              </w:rPr>
              <w:t>must</w:t>
            </w:r>
            <w:r w:rsidRPr="004F1903">
              <w:rPr>
                <w:color w:val="000000"/>
              </w:rPr>
              <w:t xml:space="preserve"> contact </w:t>
            </w:r>
            <w:smartTag w:uri="urn:schemas-microsoft-com:office:smarttags" w:element="stockticker">
              <w:r w:rsidRPr="004F1903">
                <w:rPr>
                  <w:color w:val="000000"/>
                </w:rPr>
                <w:t>I</w:t>
              </w:r>
              <w:r w:rsidRPr="004F1903">
                <w:rPr>
                  <w:rFonts w:cs="Times New Roman"/>
                  <w:color w:val="000000"/>
                </w:rPr>
                <w:t>RM</w:t>
              </w:r>
            </w:smartTag>
            <w:r w:rsidRPr="004F1903">
              <w:rPr>
                <w:rFonts w:cs="Times New Roman"/>
                <w:color w:val="000000"/>
              </w:rPr>
              <w:t xml:space="preserve"> or the Systems Administrator to verify that </w:t>
            </w:r>
            <w:r w:rsidRPr="004F1903">
              <w:rPr>
                <w:color w:val="000000"/>
              </w:rPr>
              <w:t>the user is allowed access to the VistA M Server account in question and then grant the user appropriate access.</w:t>
            </w:r>
          </w:p>
        </w:tc>
      </w:tr>
    </w:tbl>
    <w:p w14:paraId="496067EE" w14:textId="77777777" w:rsidR="00604685" w:rsidRPr="004F1903" w:rsidRDefault="00604685" w:rsidP="00604685"/>
    <w:p w14:paraId="127FFB37" w14:textId="77777777" w:rsidR="00604685" w:rsidRPr="004F1903" w:rsidRDefault="00604685" w:rsidP="00604685"/>
    <w:p w14:paraId="52D53A15" w14:textId="77777777" w:rsidR="00604685" w:rsidRPr="004F1903" w:rsidRDefault="00604685" w:rsidP="00DE7B5D">
      <w:pPr>
        <w:pStyle w:val="Heading5"/>
      </w:pPr>
      <w:bookmarkStart w:id="1091" w:name="_Ref111269059"/>
      <w:r w:rsidRPr="004F1903">
        <w:lastRenderedPageBreak/>
        <w:t>Error: Authorization failed for your user account on the M system</w:t>
      </w:r>
      <w:bookmarkEnd w:id="1091"/>
    </w:p>
    <w:p w14:paraId="59220DF2" w14:textId="77777777" w:rsidR="00604685" w:rsidRPr="004F1903" w:rsidRDefault="00604685" w:rsidP="00604685">
      <w:pPr>
        <w:keepNext/>
        <w:keepLines/>
      </w:pPr>
      <w:r w:rsidRPr="004F1903">
        <w:rPr>
          <w:color w:val="000000"/>
        </w:rPr>
        <w:fldChar w:fldCharType="begin"/>
      </w:r>
      <w:r w:rsidRPr="004F1903">
        <w:rPr>
          <w:color w:val="000000"/>
        </w:rPr>
        <w:instrText>XE "There was a login error detected by the login system:Authorization failed for your user account on the M system</w:instrText>
      </w:r>
      <w:r w:rsidR="00C20416" w:rsidRPr="004F1903">
        <w:rPr>
          <w:color w:val="000000"/>
        </w:rPr>
        <w:instrText xml:space="preserve"> (Error Message)</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Authorization failed for your user account on the M system</w:instrText>
      </w:r>
      <w:r w:rsidR="00C20416" w:rsidRPr="004F1903">
        <w:rPr>
          <w:color w:val="000000"/>
        </w:rPr>
        <w:instrText xml:space="preserve"> (Error Message)</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Errors:Authorization failed for your user account on the M system"</w:instrText>
      </w:r>
      <w:r w:rsidRPr="004F1903">
        <w:rPr>
          <w:color w:val="000000"/>
        </w:rPr>
        <w:fldChar w:fldCharType="end"/>
      </w:r>
      <w:r w:rsidRPr="004F1903">
        <w:rPr>
          <w:color w:val="000000"/>
        </w:rPr>
        <w:fldChar w:fldCharType="begin"/>
      </w:r>
      <w:r w:rsidRPr="004F1903">
        <w:rPr>
          <w:color w:val="000000"/>
        </w:rPr>
        <w:instrText>XE "Messages:Authorization failed for your user account on the M system"</w:instrText>
      </w:r>
      <w:r w:rsidRPr="004F1903">
        <w:rPr>
          <w:color w:val="000000"/>
        </w:rPr>
        <w:fldChar w:fldCharType="end"/>
      </w:r>
      <w:r w:rsidRPr="004F1903">
        <w:rPr>
          <w:color w:val="000000"/>
        </w:rPr>
        <w:fldChar w:fldCharType="begin"/>
      </w:r>
      <w:r w:rsidRPr="004F1903">
        <w:rPr>
          <w:color w:val="000000"/>
        </w:rPr>
        <w:instrText>XE "Troubleshooting:Authorization failed for your user account on the M system"</w:instrText>
      </w:r>
      <w:r w:rsidRPr="004F1903">
        <w:rPr>
          <w:color w:val="000000"/>
        </w:rPr>
        <w:fldChar w:fldCharType="end"/>
      </w:r>
    </w:p>
    <w:p w14:paraId="0A7DE059" w14:textId="77777777" w:rsidR="00604685" w:rsidRPr="004F1903" w:rsidRDefault="00604685" w:rsidP="00604685">
      <w:pPr>
        <w:keepNext/>
        <w:keepLines/>
        <w:rPr>
          <w:b/>
        </w:rPr>
      </w:pPr>
      <w:r w:rsidRPr="004F1903">
        <w:rPr>
          <w:b/>
        </w:rPr>
        <w:t>Message:</w:t>
      </w:r>
    </w:p>
    <w:p w14:paraId="1A146B3C" w14:textId="77777777" w:rsidR="00604685" w:rsidRPr="004F1903" w:rsidRDefault="00604685" w:rsidP="00604685">
      <w:pPr>
        <w:keepNext/>
        <w:keepLines/>
      </w:pPr>
    </w:p>
    <w:p w14:paraId="1C62996B" w14:textId="77777777" w:rsidR="00817A5E" w:rsidRPr="004F1903" w:rsidRDefault="00817A5E" w:rsidP="00604685">
      <w:pPr>
        <w:keepNext/>
        <w:keepLines/>
      </w:pPr>
    </w:p>
    <w:p w14:paraId="0DA44F54" w14:textId="40B0BE11" w:rsidR="00817A5E" w:rsidRPr="004F1903" w:rsidRDefault="00817A5E" w:rsidP="00817A5E">
      <w:pPr>
        <w:pStyle w:val="Caption"/>
      </w:pPr>
      <w:bookmarkStart w:id="1092" w:name="_Ref111256294"/>
      <w:bookmarkStart w:id="1093" w:name="_Toc202863052"/>
      <w:bookmarkStart w:id="1094" w:name="_Toc49518159"/>
      <w:r w:rsidRPr="004F1903">
        <w:t xml:space="preserve">Figure </w:t>
      </w:r>
      <w:r w:rsidR="0072545C">
        <w:fldChar w:fldCharType="begin"/>
      </w:r>
      <w:r w:rsidR="0072545C">
        <w:instrText xml:space="preserve"> STYLEREF 2 \s </w:instrText>
      </w:r>
      <w:r w:rsidR="0072545C">
        <w:fldChar w:fldCharType="separate"/>
      </w:r>
      <w:r w:rsidR="000037F0">
        <w:rPr>
          <w:noProof/>
        </w:rPr>
        <w:t>11</w:t>
      </w:r>
      <w:r w:rsidR="0072545C">
        <w:rPr>
          <w:noProof/>
        </w:rPr>
        <w:fldChar w:fldCharType="end"/>
      </w:r>
      <w:r w:rsidRPr="004F1903">
        <w:noBreakHyphen/>
      </w:r>
      <w:r w:rsidR="0072545C">
        <w:fldChar w:fldCharType="begin"/>
      </w:r>
      <w:r w:rsidR="0072545C">
        <w:instrText xml:space="preserve"> SEQ Figure \* ARABIC \s 2 </w:instrText>
      </w:r>
      <w:r w:rsidR="0072545C">
        <w:fldChar w:fldCharType="separate"/>
      </w:r>
      <w:r w:rsidR="000037F0">
        <w:rPr>
          <w:noProof/>
        </w:rPr>
        <w:t>6</w:t>
      </w:r>
      <w:r w:rsidR="0072545C">
        <w:rPr>
          <w:noProof/>
        </w:rPr>
        <w:fldChar w:fldCharType="end"/>
      </w:r>
      <w:bookmarkEnd w:id="1092"/>
      <w:r w:rsidRPr="004F1903">
        <w:t>. Error—Authorization failed for your user account on the M system</w:t>
      </w:r>
      <w:bookmarkEnd w:id="1093"/>
      <w:bookmarkEnd w:id="1094"/>
    </w:p>
    <w:p w14:paraId="7383F87E" w14:textId="77777777" w:rsidR="00604685" w:rsidRPr="004F1903" w:rsidRDefault="00604685" w:rsidP="00604685">
      <w:pPr>
        <w:pStyle w:val="ErrorMessages"/>
        <w:ind w:left="494" w:hanging="314"/>
        <w:rPr>
          <w:b/>
          <w:sz w:val="24"/>
          <w:szCs w:val="24"/>
        </w:rPr>
      </w:pPr>
      <w:bookmarkStart w:id="1095" w:name="_Hlt200359146"/>
      <w:bookmarkEnd w:id="1095"/>
      <w:r w:rsidRPr="004F1903">
        <w:rPr>
          <w:b/>
          <w:sz w:val="24"/>
          <w:szCs w:val="24"/>
        </w:rPr>
        <w:t>There was a login error detected by the login system:</w:t>
      </w:r>
    </w:p>
    <w:p w14:paraId="28E0F5B5" w14:textId="77777777" w:rsidR="00604685" w:rsidRPr="004F1903" w:rsidRDefault="00604685" w:rsidP="00604685">
      <w:pPr>
        <w:pStyle w:val="ErrorMessages"/>
        <w:ind w:left="858" w:hanging="678"/>
      </w:pPr>
      <w:r w:rsidRPr="004F1903">
        <w:t xml:space="preserve">            Authorization failed for your user account on the M system; could not log you on.</w:t>
      </w:r>
    </w:p>
    <w:p w14:paraId="593EE503" w14:textId="77777777" w:rsidR="00604685" w:rsidRPr="004F1903" w:rsidRDefault="00604685" w:rsidP="00604685">
      <w:pPr>
        <w:pStyle w:val="ErrorMessages"/>
        <w:ind w:left="858" w:hanging="678"/>
      </w:pPr>
      <w:r w:rsidRPr="004F1903">
        <w:t xml:space="preserve">            Please contact your site manager for assistance.</w:t>
      </w:r>
    </w:p>
    <w:p w14:paraId="5CE49023" w14:textId="77777777" w:rsidR="00604685" w:rsidRPr="004F1903" w:rsidRDefault="00604685" w:rsidP="00604685">
      <w:pPr>
        <w:pStyle w:val="ErrorMessages"/>
        <w:ind w:left="858" w:hanging="678"/>
      </w:pPr>
      <w:r w:rsidRPr="004F1903">
        <w:t xml:space="preserve">            More details below:</w:t>
      </w:r>
    </w:p>
    <w:p w14:paraId="477A65B5" w14:textId="77777777" w:rsidR="00604685" w:rsidRPr="004F1903" w:rsidRDefault="00604685" w:rsidP="00604685">
      <w:pPr>
        <w:pStyle w:val="ErrorMessages"/>
      </w:pPr>
    </w:p>
    <w:p w14:paraId="3D9CA62C" w14:textId="77777777" w:rsidR="00604685" w:rsidRPr="004F1903" w:rsidRDefault="00604685" w:rsidP="00604685">
      <w:pPr>
        <w:pStyle w:val="ErrorMessages"/>
        <w:rPr>
          <w:color w:val="0000FF"/>
          <w:u w:val="single"/>
        </w:rPr>
      </w:pPr>
      <w:r w:rsidRPr="004F1903">
        <w:rPr>
          <w:color w:val="0000FF"/>
          <w:u w:val="single"/>
        </w:rPr>
        <w:t>Try login again.</w:t>
      </w:r>
    </w:p>
    <w:p w14:paraId="3D9FC285" w14:textId="77777777" w:rsidR="00604685" w:rsidRPr="004F1903" w:rsidRDefault="00604685" w:rsidP="00604685">
      <w:pPr>
        <w:pStyle w:val="ErrorMessages"/>
      </w:pPr>
    </w:p>
    <w:p w14:paraId="34F64EAB" w14:textId="77777777" w:rsidR="00604685" w:rsidRPr="004F1903" w:rsidRDefault="00604685" w:rsidP="00604685"/>
    <w:p w14:paraId="6834D49B" w14:textId="77777777" w:rsidR="00817A5E" w:rsidRPr="004F1903" w:rsidRDefault="00817A5E" w:rsidP="00604685"/>
    <w:tbl>
      <w:tblPr>
        <w:tblW w:w="0" w:type="auto"/>
        <w:tblInd w:w="144" w:type="dxa"/>
        <w:tblLook w:val="01E0" w:firstRow="1" w:lastRow="1" w:firstColumn="1" w:lastColumn="1" w:noHBand="0" w:noVBand="0"/>
      </w:tblPr>
      <w:tblGrid>
        <w:gridCol w:w="1309"/>
        <w:gridCol w:w="7907"/>
      </w:tblGrid>
      <w:tr w:rsidR="00604685" w:rsidRPr="004F1903" w14:paraId="23C7C0D9" w14:textId="77777777" w:rsidTr="007B5CDB">
        <w:tc>
          <w:tcPr>
            <w:tcW w:w="1310" w:type="dxa"/>
          </w:tcPr>
          <w:p w14:paraId="4DCD1A05" w14:textId="77777777" w:rsidR="00604685" w:rsidRPr="004F1903" w:rsidRDefault="00604685" w:rsidP="007B5CDB">
            <w:pPr>
              <w:keepNext/>
              <w:keepLines/>
              <w:spacing w:before="60" w:after="60"/>
              <w:rPr>
                <w:b/>
              </w:rPr>
            </w:pPr>
            <w:r w:rsidRPr="004F1903">
              <w:rPr>
                <w:b/>
              </w:rPr>
              <w:t>Cause:</w:t>
            </w:r>
          </w:p>
        </w:tc>
        <w:tc>
          <w:tcPr>
            <w:tcW w:w="8122" w:type="dxa"/>
          </w:tcPr>
          <w:p w14:paraId="506C183E" w14:textId="09EC0CAF" w:rsidR="00604685" w:rsidRPr="004F1903" w:rsidRDefault="00604685" w:rsidP="007B5CDB">
            <w:pPr>
              <w:keepNext/>
              <w:keepLines/>
              <w:spacing w:before="60"/>
            </w:pPr>
            <w:r w:rsidRPr="004F1903">
              <w:t xml:space="preserve">The user enters their Access and Verify codes and presses the </w:t>
            </w:r>
            <w:r w:rsidRPr="004F1903">
              <w:rPr>
                <w:b/>
              </w:rPr>
              <w:t>Login</w:t>
            </w:r>
            <w:r w:rsidRPr="004F1903">
              <w:t xml:space="preserve"> button. The user is then redirected to the loginerrordisplay.jsp error page (error message template) with a descriptive error message displayed (</w:t>
            </w:r>
            <w:r w:rsidRPr="004F1903">
              <w:fldChar w:fldCharType="begin"/>
            </w:r>
            <w:r w:rsidRPr="004F1903">
              <w:instrText xml:space="preserve"> REF _Ref111256294 \h </w:instrText>
            </w:r>
            <w:r w:rsidR="00546B76" w:rsidRPr="004F1903">
              <w:instrText xml:space="preserve"> \* MERGEFORMAT </w:instrText>
            </w:r>
            <w:r w:rsidRPr="004F1903">
              <w:fldChar w:fldCharType="separate"/>
            </w:r>
            <w:r w:rsidR="000037F0" w:rsidRPr="004F1903">
              <w:t xml:space="preserve">Figure </w:t>
            </w:r>
            <w:r w:rsidR="000037F0">
              <w:t>11</w:t>
            </w:r>
            <w:r w:rsidR="000037F0" w:rsidRPr="004F1903">
              <w:noBreakHyphen/>
            </w:r>
            <w:r w:rsidR="000037F0">
              <w:t>6</w:t>
            </w:r>
            <w:r w:rsidRPr="004F1903">
              <w:fldChar w:fldCharType="end"/>
            </w:r>
            <w:r w:rsidRPr="004F1903">
              <w:t>).</w:t>
            </w:r>
          </w:p>
          <w:p w14:paraId="5DEAE7FA" w14:textId="77777777" w:rsidR="00604685" w:rsidRPr="004F1903" w:rsidRDefault="00604685" w:rsidP="007B5CDB">
            <w:pPr>
              <w:keepNext/>
              <w:keepLines/>
              <w:spacing w:before="60"/>
              <w:ind w:left="1260" w:hanging="1260"/>
            </w:pPr>
            <w:r w:rsidRPr="004F1903">
              <w:t>Several possible reasons for this failure include:</w:t>
            </w:r>
          </w:p>
          <w:p w14:paraId="17D2396A" w14:textId="77777777" w:rsidR="00604685" w:rsidRPr="004F1903" w:rsidRDefault="00604685" w:rsidP="007B5CDB">
            <w:pPr>
              <w:keepNext/>
              <w:keepLines/>
              <w:numPr>
                <w:ilvl w:val="0"/>
                <w:numId w:val="58"/>
              </w:numPr>
              <w:spacing w:before="60"/>
              <w:rPr>
                <w:color w:val="000000"/>
              </w:rPr>
            </w:pPr>
            <w:r w:rsidRPr="004F1903">
              <w:rPr>
                <w:color w:val="000000"/>
              </w:rPr>
              <w:t>The user is not authorized to access the VistA M Server in question.</w:t>
            </w:r>
          </w:p>
          <w:p w14:paraId="76F157F1" w14:textId="77777777" w:rsidR="00604685" w:rsidRPr="004F1903" w:rsidRDefault="00604685" w:rsidP="007B5CDB">
            <w:pPr>
              <w:keepNext/>
              <w:keepLines/>
              <w:numPr>
                <w:ilvl w:val="0"/>
                <w:numId w:val="58"/>
              </w:numPr>
              <w:spacing w:before="60" w:after="60"/>
              <w:rPr>
                <w:color w:val="000000"/>
              </w:rPr>
            </w:pPr>
            <w:r w:rsidRPr="004F1903">
              <w:rPr>
                <w:color w:val="000000"/>
              </w:rPr>
              <w:t>The user is not set up correctly on the VistA M Server in question.</w:t>
            </w:r>
            <w:r w:rsidR="00892AE0" w:rsidRPr="004F1903">
              <w:rPr>
                <w:color w:val="000000"/>
              </w:rPr>
              <w:br/>
            </w:r>
          </w:p>
        </w:tc>
      </w:tr>
      <w:tr w:rsidR="00604685" w:rsidRPr="004F1903" w14:paraId="36F5DF29" w14:textId="77777777" w:rsidTr="007B5CDB">
        <w:tc>
          <w:tcPr>
            <w:tcW w:w="1310" w:type="dxa"/>
          </w:tcPr>
          <w:p w14:paraId="413E07E5" w14:textId="77777777" w:rsidR="00604685" w:rsidRPr="004F1903" w:rsidRDefault="00604685" w:rsidP="007B5CDB">
            <w:pPr>
              <w:spacing w:before="60" w:after="60"/>
              <w:rPr>
                <w:b/>
              </w:rPr>
            </w:pPr>
            <w:r w:rsidRPr="004F1903">
              <w:rPr>
                <w:b/>
              </w:rPr>
              <w:t>Resolution:</w:t>
            </w:r>
          </w:p>
        </w:tc>
        <w:tc>
          <w:tcPr>
            <w:tcW w:w="8122" w:type="dxa"/>
          </w:tcPr>
          <w:p w14:paraId="03C1A57A" w14:textId="77777777" w:rsidR="00604685" w:rsidRPr="004F1903" w:rsidRDefault="00604685" w:rsidP="007B5CDB">
            <w:pPr>
              <w:spacing w:before="60" w:after="60"/>
              <w:rPr>
                <w:color w:val="000000"/>
              </w:rPr>
            </w:pPr>
            <w:r w:rsidRPr="004F1903">
              <w:rPr>
                <w:color w:val="000000"/>
              </w:rPr>
              <w:t xml:space="preserve">The user </w:t>
            </w:r>
            <w:r w:rsidRPr="004F1903">
              <w:rPr>
                <w:i/>
                <w:color w:val="000000"/>
              </w:rPr>
              <w:t>must</w:t>
            </w:r>
            <w:r w:rsidRPr="004F1903">
              <w:rPr>
                <w:color w:val="000000"/>
              </w:rPr>
              <w:t xml:space="preserve"> contact </w:t>
            </w:r>
            <w:smartTag w:uri="urn:schemas-microsoft-com:office:smarttags" w:element="stockticker">
              <w:r w:rsidRPr="004F1903">
                <w:rPr>
                  <w:color w:val="000000"/>
                </w:rPr>
                <w:t>I</w:t>
              </w:r>
              <w:r w:rsidRPr="004F1903">
                <w:rPr>
                  <w:rFonts w:cs="Times New Roman"/>
                  <w:color w:val="000000"/>
                </w:rPr>
                <w:t>RM</w:t>
              </w:r>
            </w:smartTag>
            <w:r w:rsidRPr="004F1903">
              <w:rPr>
                <w:rFonts w:cs="Times New Roman"/>
                <w:color w:val="000000"/>
              </w:rPr>
              <w:t xml:space="preserve"> or the Systems Administrator to verify that </w:t>
            </w:r>
            <w:r w:rsidRPr="004F1903">
              <w:rPr>
                <w:color w:val="000000"/>
              </w:rPr>
              <w:t>the user is allowed access to the VistA M Server account in question and then grant the user appropriate access.</w:t>
            </w:r>
          </w:p>
        </w:tc>
      </w:tr>
    </w:tbl>
    <w:p w14:paraId="117EF752" w14:textId="77777777" w:rsidR="00604685" w:rsidRPr="004F1903" w:rsidRDefault="00604685" w:rsidP="00604685"/>
    <w:p w14:paraId="4EE2CCF2" w14:textId="77777777" w:rsidR="00604685" w:rsidRPr="004F1903" w:rsidRDefault="00604685" w:rsidP="00604685"/>
    <w:p w14:paraId="6DDD36AE" w14:textId="77777777" w:rsidR="00604685" w:rsidRPr="004F1903" w:rsidRDefault="00604685" w:rsidP="00DE7B5D">
      <w:pPr>
        <w:pStyle w:val="Heading5"/>
      </w:pPr>
      <w:bookmarkStart w:id="1096" w:name="_Ref111269077"/>
      <w:r w:rsidRPr="004F1903">
        <w:lastRenderedPageBreak/>
        <w:t>Error: Login failed due to too many invalid logon attempts</w:t>
      </w:r>
      <w:bookmarkEnd w:id="1096"/>
    </w:p>
    <w:p w14:paraId="5A879816" w14:textId="77777777" w:rsidR="00604685" w:rsidRPr="004F1903" w:rsidRDefault="00604685" w:rsidP="00604685">
      <w:pPr>
        <w:keepNext/>
        <w:keepLines/>
      </w:pPr>
      <w:r w:rsidRPr="004F1903">
        <w:rPr>
          <w:color w:val="000000"/>
        </w:rPr>
        <w:fldChar w:fldCharType="begin"/>
      </w:r>
      <w:r w:rsidRPr="004F1903">
        <w:rPr>
          <w:color w:val="000000"/>
        </w:rPr>
        <w:instrText>XE "There was a login error detected by the login system:Login failed due to too many invalid logon attempts</w:instrText>
      </w:r>
      <w:r w:rsidR="00C20416" w:rsidRPr="004F1903">
        <w:rPr>
          <w:color w:val="000000"/>
        </w:rPr>
        <w:instrText xml:space="preserve"> (Error Message)</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Login failed due to too many invalid logon attempts</w:instrText>
      </w:r>
      <w:r w:rsidR="00C20416" w:rsidRPr="004F1903">
        <w:rPr>
          <w:color w:val="000000"/>
        </w:rPr>
        <w:instrText xml:space="preserve"> (Error Message)</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Errors:Login failed due to too many invalid logon attempts"</w:instrText>
      </w:r>
      <w:r w:rsidRPr="004F1903">
        <w:rPr>
          <w:color w:val="000000"/>
        </w:rPr>
        <w:fldChar w:fldCharType="end"/>
      </w:r>
      <w:r w:rsidRPr="004F1903">
        <w:rPr>
          <w:color w:val="000000"/>
        </w:rPr>
        <w:fldChar w:fldCharType="begin"/>
      </w:r>
      <w:r w:rsidRPr="004F1903">
        <w:rPr>
          <w:color w:val="000000"/>
        </w:rPr>
        <w:instrText>XE "Messages:Login failed due to too many invalid logon attempts"</w:instrText>
      </w:r>
      <w:r w:rsidRPr="004F1903">
        <w:rPr>
          <w:color w:val="000000"/>
        </w:rPr>
        <w:fldChar w:fldCharType="end"/>
      </w:r>
      <w:r w:rsidRPr="004F1903">
        <w:rPr>
          <w:color w:val="000000"/>
        </w:rPr>
        <w:fldChar w:fldCharType="begin"/>
      </w:r>
      <w:r w:rsidRPr="004F1903">
        <w:rPr>
          <w:color w:val="000000"/>
        </w:rPr>
        <w:instrText>XE "Troubleshooting:Login failed due to too many invalid logon attempts"</w:instrText>
      </w:r>
      <w:r w:rsidRPr="004F1903">
        <w:rPr>
          <w:color w:val="000000"/>
        </w:rPr>
        <w:fldChar w:fldCharType="end"/>
      </w:r>
    </w:p>
    <w:p w14:paraId="1EE26CF8" w14:textId="77777777" w:rsidR="00604685" w:rsidRPr="004F1903" w:rsidRDefault="00604685" w:rsidP="00604685">
      <w:pPr>
        <w:keepNext/>
        <w:keepLines/>
        <w:rPr>
          <w:b/>
        </w:rPr>
      </w:pPr>
      <w:r w:rsidRPr="004F1903">
        <w:rPr>
          <w:b/>
        </w:rPr>
        <w:t>Message:</w:t>
      </w:r>
    </w:p>
    <w:p w14:paraId="6F7B2BED" w14:textId="77777777" w:rsidR="00CA0DF1" w:rsidRPr="004F1903" w:rsidRDefault="00CA0DF1" w:rsidP="00604685">
      <w:pPr>
        <w:keepNext/>
        <w:keepLines/>
      </w:pPr>
      <w:bookmarkStart w:id="1097" w:name="_Hlt200359136"/>
      <w:bookmarkEnd w:id="1097"/>
    </w:p>
    <w:p w14:paraId="63510806" w14:textId="77777777" w:rsidR="00817A5E" w:rsidRPr="004F1903" w:rsidRDefault="00817A5E" w:rsidP="00604685">
      <w:pPr>
        <w:keepNext/>
        <w:keepLines/>
      </w:pPr>
    </w:p>
    <w:p w14:paraId="36ADC1CC" w14:textId="352B7B80" w:rsidR="00817A5E" w:rsidRPr="004F1903" w:rsidRDefault="00817A5E" w:rsidP="00817A5E">
      <w:pPr>
        <w:pStyle w:val="Caption"/>
      </w:pPr>
      <w:bookmarkStart w:id="1098" w:name="_Ref111258342"/>
      <w:bookmarkStart w:id="1099" w:name="_Toc202863053"/>
      <w:bookmarkStart w:id="1100" w:name="_Toc49518160"/>
      <w:r w:rsidRPr="004F1903">
        <w:t xml:space="preserve">Figure </w:t>
      </w:r>
      <w:r w:rsidR="0072545C">
        <w:fldChar w:fldCharType="begin"/>
      </w:r>
      <w:r w:rsidR="0072545C">
        <w:instrText xml:space="preserve"> STYLEREF 2 \s </w:instrText>
      </w:r>
      <w:r w:rsidR="0072545C">
        <w:fldChar w:fldCharType="separate"/>
      </w:r>
      <w:r w:rsidR="000037F0">
        <w:rPr>
          <w:noProof/>
        </w:rPr>
        <w:t>11</w:t>
      </w:r>
      <w:r w:rsidR="0072545C">
        <w:rPr>
          <w:noProof/>
        </w:rPr>
        <w:fldChar w:fldCharType="end"/>
      </w:r>
      <w:r w:rsidRPr="004F1903">
        <w:noBreakHyphen/>
      </w:r>
      <w:r w:rsidR="0072545C">
        <w:fldChar w:fldCharType="begin"/>
      </w:r>
      <w:r w:rsidR="0072545C">
        <w:instrText xml:space="preserve"> SEQ Figure \* ARABIC \s 2 </w:instrText>
      </w:r>
      <w:r w:rsidR="0072545C">
        <w:fldChar w:fldCharType="separate"/>
      </w:r>
      <w:r w:rsidR="000037F0">
        <w:rPr>
          <w:noProof/>
        </w:rPr>
        <w:t>7</w:t>
      </w:r>
      <w:r w:rsidR="0072545C">
        <w:rPr>
          <w:noProof/>
        </w:rPr>
        <w:fldChar w:fldCharType="end"/>
      </w:r>
      <w:bookmarkEnd w:id="1098"/>
      <w:r w:rsidRPr="004F1903">
        <w:t>. Error—Login failed due to too many invalid logon attempts</w:t>
      </w:r>
      <w:bookmarkEnd w:id="1099"/>
      <w:bookmarkEnd w:id="1100"/>
    </w:p>
    <w:p w14:paraId="42F06D00" w14:textId="77777777" w:rsidR="00604685" w:rsidRPr="004F1903" w:rsidRDefault="00604685" w:rsidP="00604685">
      <w:pPr>
        <w:pStyle w:val="ErrorMessages"/>
        <w:ind w:left="494" w:hanging="314"/>
        <w:rPr>
          <w:b/>
          <w:sz w:val="24"/>
          <w:szCs w:val="24"/>
        </w:rPr>
      </w:pPr>
      <w:r w:rsidRPr="004F1903">
        <w:rPr>
          <w:b/>
          <w:sz w:val="24"/>
          <w:szCs w:val="24"/>
        </w:rPr>
        <w:t>There was a login error detected by the login system:</w:t>
      </w:r>
    </w:p>
    <w:p w14:paraId="1C927431" w14:textId="77777777" w:rsidR="00604685" w:rsidRPr="004F1903" w:rsidRDefault="00604685" w:rsidP="00604685">
      <w:pPr>
        <w:pStyle w:val="ErrorMessages"/>
        <w:ind w:left="858" w:hanging="678"/>
      </w:pPr>
      <w:r w:rsidRPr="004F1903">
        <w:t xml:space="preserve">            Login failed due to too many invalid logon attempts.</w:t>
      </w:r>
    </w:p>
    <w:p w14:paraId="39803173" w14:textId="77777777" w:rsidR="00604685" w:rsidRPr="004F1903" w:rsidRDefault="00604685" w:rsidP="00604685">
      <w:pPr>
        <w:pStyle w:val="ErrorMessages"/>
        <w:ind w:left="858" w:hanging="678"/>
      </w:pPr>
      <w:r w:rsidRPr="004F1903">
        <w:t xml:space="preserve">            Please contact your site manager for assistance.</w:t>
      </w:r>
    </w:p>
    <w:p w14:paraId="05F5E4B8" w14:textId="77777777" w:rsidR="00604685" w:rsidRPr="004F1903" w:rsidRDefault="00604685" w:rsidP="00604685">
      <w:pPr>
        <w:pStyle w:val="ErrorMessages"/>
        <w:ind w:left="858" w:hanging="678"/>
      </w:pPr>
      <w:r w:rsidRPr="004F1903">
        <w:t xml:space="preserve">            More details below:</w:t>
      </w:r>
    </w:p>
    <w:p w14:paraId="45541573" w14:textId="77777777" w:rsidR="00604685" w:rsidRPr="004F1903" w:rsidRDefault="00604685" w:rsidP="00604685">
      <w:pPr>
        <w:pStyle w:val="ErrorMessages"/>
      </w:pPr>
    </w:p>
    <w:p w14:paraId="45C7B5DE" w14:textId="77777777" w:rsidR="00604685" w:rsidRPr="004F1903" w:rsidRDefault="00604685" w:rsidP="00604685">
      <w:pPr>
        <w:pStyle w:val="ErrorMessages"/>
        <w:rPr>
          <w:color w:val="0000FF"/>
          <w:u w:val="single"/>
        </w:rPr>
      </w:pPr>
      <w:r w:rsidRPr="004F1903">
        <w:rPr>
          <w:color w:val="0000FF"/>
          <w:u w:val="single"/>
        </w:rPr>
        <w:t>Try login again.</w:t>
      </w:r>
    </w:p>
    <w:p w14:paraId="1998DE5E" w14:textId="77777777" w:rsidR="00604685" w:rsidRPr="004F1903" w:rsidRDefault="00604685" w:rsidP="00604685">
      <w:pPr>
        <w:pStyle w:val="ErrorMessages"/>
      </w:pPr>
    </w:p>
    <w:p w14:paraId="18977206" w14:textId="77777777" w:rsidR="00604685" w:rsidRPr="004F1903" w:rsidRDefault="00604685" w:rsidP="00604685"/>
    <w:tbl>
      <w:tblPr>
        <w:tblW w:w="0" w:type="auto"/>
        <w:tblInd w:w="144" w:type="dxa"/>
        <w:tblLook w:val="01E0" w:firstRow="1" w:lastRow="1" w:firstColumn="1" w:lastColumn="1" w:noHBand="0" w:noVBand="0"/>
      </w:tblPr>
      <w:tblGrid>
        <w:gridCol w:w="1292"/>
        <w:gridCol w:w="7924"/>
      </w:tblGrid>
      <w:tr w:rsidR="00604685" w:rsidRPr="004F1903" w14:paraId="39FABC22" w14:textId="77777777" w:rsidTr="007B5CDB">
        <w:tc>
          <w:tcPr>
            <w:tcW w:w="1292" w:type="dxa"/>
          </w:tcPr>
          <w:p w14:paraId="04FE1AAA" w14:textId="77777777" w:rsidR="00604685" w:rsidRPr="004F1903" w:rsidRDefault="00604685" w:rsidP="007B5CDB">
            <w:pPr>
              <w:keepNext/>
              <w:keepLines/>
              <w:spacing w:before="60" w:after="60"/>
              <w:rPr>
                <w:b/>
              </w:rPr>
            </w:pPr>
            <w:r w:rsidRPr="004F1903">
              <w:rPr>
                <w:b/>
              </w:rPr>
              <w:t>Cause:</w:t>
            </w:r>
          </w:p>
        </w:tc>
        <w:tc>
          <w:tcPr>
            <w:tcW w:w="8140" w:type="dxa"/>
          </w:tcPr>
          <w:p w14:paraId="23518E01" w14:textId="6D6705A3" w:rsidR="00604685" w:rsidRPr="004F1903" w:rsidRDefault="00604685" w:rsidP="007B5CDB">
            <w:pPr>
              <w:keepNext/>
              <w:keepLines/>
              <w:spacing w:before="60" w:after="60"/>
            </w:pPr>
            <w:r w:rsidRPr="004F1903">
              <w:t xml:space="preserve">The user enters their Access and Verify codes and presses the </w:t>
            </w:r>
            <w:r w:rsidRPr="004F1903">
              <w:rPr>
                <w:b/>
              </w:rPr>
              <w:t>Login</w:t>
            </w:r>
            <w:r w:rsidRPr="004F1903">
              <w:t xml:space="preserve"> button. The user is then redirected to the loginerrordisplay.jsp error page (error message template) with a descriptive error message displayed (</w:t>
            </w:r>
            <w:r w:rsidRPr="004F1903">
              <w:fldChar w:fldCharType="begin"/>
            </w:r>
            <w:r w:rsidRPr="004F1903">
              <w:instrText xml:space="preserve"> REF _Ref111258342 \h </w:instrText>
            </w:r>
            <w:r w:rsidR="00546B76" w:rsidRPr="004F1903">
              <w:instrText xml:space="preserve"> \* MERGEFORMAT </w:instrText>
            </w:r>
            <w:r w:rsidRPr="004F1903">
              <w:fldChar w:fldCharType="separate"/>
            </w:r>
            <w:r w:rsidR="000037F0" w:rsidRPr="004F1903">
              <w:t xml:space="preserve">Figure </w:t>
            </w:r>
            <w:r w:rsidR="000037F0">
              <w:t>11</w:t>
            </w:r>
            <w:r w:rsidR="000037F0" w:rsidRPr="004F1903">
              <w:noBreakHyphen/>
            </w:r>
            <w:r w:rsidR="000037F0">
              <w:t>7</w:t>
            </w:r>
            <w:r w:rsidRPr="004F1903">
              <w:fldChar w:fldCharType="end"/>
            </w:r>
            <w:r w:rsidRPr="004F1903">
              <w:t>).</w:t>
            </w:r>
          </w:p>
          <w:p w14:paraId="0AC17038" w14:textId="77777777" w:rsidR="00604685" w:rsidRPr="004F1903" w:rsidRDefault="00604685" w:rsidP="007B5CDB">
            <w:pPr>
              <w:keepNext/>
              <w:keepLines/>
              <w:spacing w:before="60" w:after="60"/>
              <w:rPr>
                <w:color w:val="000000"/>
              </w:rPr>
            </w:pPr>
            <w:r w:rsidRPr="004F1903">
              <w:rPr>
                <w:color w:val="000000"/>
              </w:rPr>
              <w:t xml:space="preserve">The user has exceeded the allowed number of login attempts to the VistA M Server and </w:t>
            </w:r>
            <w:r w:rsidRPr="004F1903">
              <w:rPr>
                <w:i/>
                <w:color w:val="000000"/>
              </w:rPr>
              <w:t>must</w:t>
            </w:r>
            <w:r w:rsidRPr="004F1903">
              <w:rPr>
                <w:color w:val="000000"/>
              </w:rPr>
              <w:t xml:space="preserve"> wait a prescribed period of time before attempting another login.</w:t>
            </w:r>
            <w:r w:rsidR="00892AE0" w:rsidRPr="004F1903">
              <w:rPr>
                <w:color w:val="000000"/>
              </w:rPr>
              <w:br/>
            </w:r>
          </w:p>
        </w:tc>
      </w:tr>
      <w:tr w:rsidR="00604685" w:rsidRPr="004F1903" w14:paraId="6BC45311" w14:textId="77777777" w:rsidTr="007B5CDB">
        <w:tc>
          <w:tcPr>
            <w:tcW w:w="1292" w:type="dxa"/>
          </w:tcPr>
          <w:p w14:paraId="63102922" w14:textId="77777777" w:rsidR="00604685" w:rsidRPr="004F1903" w:rsidRDefault="00604685" w:rsidP="007B5CDB">
            <w:pPr>
              <w:spacing w:before="60" w:after="60"/>
              <w:rPr>
                <w:b/>
              </w:rPr>
            </w:pPr>
            <w:r w:rsidRPr="004F1903">
              <w:rPr>
                <w:b/>
              </w:rPr>
              <w:t>Resolution:</w:t>
            </w:r>
          </w:p>
        </w:tc>
        <w:tc>
          <w:tcPr>
            <w:tcW w:w="8140" w:type="dxa"/>
          </w:tcPr>
          <w:p w14:paraId="7E06F3CF" w14:textId="77777777" w:rsidR="00604685" w:rsidRPr="004F1903" w:rsidRDefault="00604685" w:rsidP="007B5CDB">
            <w:pPr>
              <w:spacing w:before="60" w:after="60"/>
              <w:rPr>
                <w:color w:val="000000"/>
              </w:rPr>
            </w:pPr>
            <w:r w:rsidRPr="004F1903">
              <w:rPr>
                <w:color w:val="000000"/>
              </w:rPr>
              <w:t xml:space="preserve">If after the prescribed wait period has passed and the user tries to log back into the VistA M Server, and again fails in the attempt, the user </w:t>
            </w:r>
            <w:r w:rsidRPr="004F1903">
              <w:rPr>
                <w:i/>
                <w:color w:val="000000"/>
              </w:rPr>
              <w:t>must</w:t>
            </w:r>
            <w:r w:rsidRPr="004F1903">
              <w:rPr>
                <w:color w:val="000000"/>
              </w:rPr>
              <w:t xml:space="preserve"> contact </w:t>
            </w:r>
            <w:smartTag w:uri="urn:schemas-microsoft-com:office:smarttags" w:element="stockticker">
              <w:r w:rsidRPr="004F1903">
                <w:rPr>
                  <w:color w:val="000000"/>
                </w:rPr>
                <w:t>IRM</w:t>
              </w:r>
            </w:smartTag>
            <w:r w:rsidRPr="004F1903">
              <w:rPr>
                <w:color w:val="000000"/>
              </w:rPr>
              <w:t xml:space="preserve"> or the System Administrator for assistance.</w:t>
            </w:r>
          </w:p>
        </w:tc>
      </w:tr>
    </w:tbl>
    <w:p w14:paraId="65B3B194" w14:textId="77777777" w:rsidR="00604685" w:rsidRPr="004F1903" w:rsidRDefault="00604685" w:rsidP="00604685"/>
    <w:p w14:paraId="39B06517" w14:textId="77777777" w:rsidR="00604685" w:rsidRPr="004F1903" w:rsidRDefault="00604685" w:rsidP="00604685"/>
    <w:p w14:paraId="3F22F387" w14:textId="77777777" w:rsidR="00604685" w:rsidRPr="004F1903" w:rsidRDefault="00604685" w:rsidP="00DE7B5D">
      <w:pPr>
        <w:pStyle w:val="Heading5"/>
      </w:pPr>
      <w:bookmarkStart w:id="1101" w:name="_Ref111269095"/>
      <w:r w:rsidRPr="004F1903">
        <w:t>Error: Your verify code has expired or needs changing</w:t>
      </w:r>
      <w:bookmarkEnd w:id="1101"/>
    </w:p>
    <w:p w14:paraId="3AE56985" w14:textId="77777777" w:rsidR="00604685" w:rsidRPr="004F1903" w:rsidRDefault="00604685" w:rsidP="00604685">
      <w:pPr>
        <w:keepNext/>
        <w:keepLines/>
      </w:pPr>
      <w:r w:rsidRPr="004F1903">
        <w:rPr>
          <w:color w:val="000000"/>
        </w:rPr>
        <w:fldChar w:fldCharType="begin"/>
      </w:r>
      <w:r w:rsidRPr="004F1903">
        <w:rPr>
          <w:color w:val="000000"/>
        </w:rPr>
        <w:instrText>XE "There was a login error detected by the login system:Your verify code has expired or needs changing</w:instrText>
      </w:r>
      <w:r w:rsidR="00C20416" w:rsidRPr="004F1903">
        <w:rPr>
          <w:color w:val="000000"/>
        </w:rPr>
        <w:instrText xml:space="preserve"> (Error Message)</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Verify Code:Expired</w:instrText>
      </w:r>
      <w:r w:rsidR="00C20416" w:rsidRPr="004F1903">
        <w:rPr>
          <w:color w:val="000000"/>
        </w:rPr>
        <w:instrText xml:space="preserve"> (Error Message)</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Your verify code has expired or needs changing</w:instrText>
      </w:r>
      <w:r w:rsidR="00C20416" w:rsidRPr="004F1903">
        <w:rPr>
          <w:color w:val="000000"/>
        </w:rPr>
        <w:instrText xml:space="preserve"> (Error Message)</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Errors:Your verify code has expired or needs changing"</w:instrText>
      </w:r>
      <w:r w:rsidRPr="004F1903">
        <w:rPr>
          <w:color w:val="000000"/>
        </w:rPr>
        <w:fldChar w:fldCharType="end"/>
      </w:r>
      <w:r w:rsidRPr="004F1903">
        <w:rPr>
          <w:color w:val="000000"/>
        </w:rPr>
        <w:fldChar w:fldCharType="begin"/>
      </w:r>
      <w:r w:rsidRPr="004F1903">
        <w:rPr>
          <w:color w:val="000000"/>
        </w:rPr>
        <w:instrText>XE "Messages:Your verify code has expired or needs changing"</w:instrText>
      </w:r>
      <w:r w:rsidRPr="004F1903">
        <w:rPr>
          <w:color w:val="000000"/>
        </w:rPr>
        <w:fldChar w:fldCharType="end"/>
      </w:r>
      <w:r w:rsidRPr="004F1903">
        <w:rPr>
          <w:color w:val="000000"/>
        </w:rPr>
        <w:fldChar w:fldCharType="begin"/>
      </w:r>
      <w:r w:rsidRPr="004F1903">
        <w:rPr>
          <w:color w:val="000000"/>
        </w:rPr>
        <w:instrText>XE "Troubleshooting:Your verify code has expired or needs changing"</w:instrText>
      </w:r>
      <w:r w:rsidRPr="004F1903">
        <w:rPr>
          <w:color w:val="000000"/>
        </w:rPr>
        <w:fldChar w:fldCharType="end"/>
      </w:r>
    </w:p>
    <w:p w14:paraId="0E0DE73D" w14:textId="77777777" w:rsidR="00604685" w:rsidRPr="004F1903" w:rsidRDefault="00604685" w:rsidP="00604685">
      <w:pPr>
        <w:keepNext/>
        <w:keepLines/>
        <w:rPr>
          <w:b/>
        </w:rPr>
      </w:pPr>
      <w:r w:rsidRPr="004F1903">
        <w:rPr>
          <w:b/>
        </w:rPr>
        <w:t>Message:</w:t>
      </w:r>
    </w:p>
    <w:p w14:paraId="466CD36B" w14:textId="77777777" w:rsidR="00604685" w:rsidRPr="004F1903" w:rsidRDefault="00604685" w:rsidP="00604685">
      <w:pPr>
        <w:keepNext/>
        <w:keepLines/>
      </w:pPr>
    </w:p>
    <w:p w14:paraId="57F79BEB" w14:textId="77777777" w:rsidR="00817A5E" w:rsidRPr="004F1903" w:rsidRDefault="00817A5E" w:rsidP="00604685">
      <w:pPr>
        <w:keepNext/>
        <w:keepLines/>
      </w:pPr>
    </w:p>
    <w:p w14:paraId="51255D5D" w14:textId="3E35CA38" w:rsidR="00817A5E" w:rsidRPr="004F1903" w:rsidRDefault="00817A5E" w:rsidP="00817A5E">
      <w:pPr>
        <w:pStyle w:val="Caption"/>
      </w:pPr>
      <w:bookmarkStart w:id="1102" w:name="_Ref111258407"/>
      <w:bookmarkStart w:id="1103" w:name="_Toc202863054"/>
      <w:bookmarkStart w:id="1104" w:name="_Toc49518161"/>
      <w:r w:rsidRPr="004F1903">
        <w:t xml:space="preserve">Figure </w:t>
      </w:r>
      <w:r w:rsidR="0072545C">
        <w:fldChar w:fldCharType="begin"/>
      </w:r>
      <w:r w:rsidR="0072545C">
        <w:instrText xml:space="preserve"> STYLEREF 2 \s </w:instrText>
      </w:r>
      <w:r w:rsidR="0072545C">
        <w:fldChar w:fldCharType="separate"/>
      </w:r>
      <w:r w:rsidR="000037F0">
        <w:rPr>
          <w:noProof/>
        </w:rPr>
        <w:t>11</w:t>
      </w:r>
      <w:r w:rsidR="0072545C">
        <w:rPr>
          <w:noProof/>
        </w:rPr>
        <w:fldChar w:fldCharType="end"/>
      </w:r>
      <w:r w:rsidRPr="004F1903">
        <w:noBreakHyphen/>
      </w:r>
      <w:r w:rsidR="0072545C">
        <w:fldChar w:fldCharType="begin"/>
      </w:r>
      <w:r w:rsidR="0072545C">
        <w:instrText xml:space="preserve"> SEQ Figure \* ARABIC \s 2 </w:instrText>
      </w:r>
      <w:r w:rsidR="0072545C">
        <w:fldChar w:fldCharType="separate"/>
      </w:r>
      <w:r w:rsidR="000037F0">
        <w:rPr>
          <w:noProof/>
        </w:rPr>
        <w:t>8</w:t>
      </w:r>
      <w:r w:rsidR="0072545C">
        <w:rPr>
          <w:noProof/>
        </w:rPr>
        <w:fldChar w:fldCharType="end"/>
      </w:r>
      <w:bookmarkEnd w:id="1102"/>
      <w:r w:rsidRPr="004F1903">
        <w:t>. Error—Your verify code has expired or needs changing</w:t>
      </w:r>
      <w:bookmarkEnd w:id="1103"/>
      <w:bookmarkEnd w:id="1104"/>
    </w:p>
    <w:p w14:paraId="217B8E35" w14:textId="77777777" w:rsidR="00604685" w:rsidRPr="004F1903" w:rsidRDefault="00604685" w:rsidP="00604685">
      <w:pPr>
        <w:pStyle w:val="ErrorMessages"/>
        <w:ind w:left="494" w:hanging="314"/>
        <w:rPr>
          <w:b/>
          <w:sz w:val="24"/>
          <w:szCs w:val="24"/>
        </w:rPr>
      </w:pPr>
      <w:bookmarkStart w:id="1105" w:name="_Hlt200359123"/>
      <w:bookmarkEnd w:id="1105"/>
      <w:r w:rsidRPr="004F1903">
        <w:rPr>
          <w:b/>
          <w:sz w:val="24"/>
          <w:szCs w:val="24"/>
        </w:rPr>
        <w:t>There was a login error detected by the login system:</w:t>
      </w:r>
    </w:p>
    <w:p w14:paraId="1C0B3D6E" w14:textId="77777777" w:rsidR="00604685" w:rsidRPr="004F1903" w:rsidRDefault="00604685" w:rsidP="00604685">
      <w:pPr>
        <w:pStyle w:val="ErrorMessages"/>
        <w:ind w:left="858" w:hanging="678"/>
      </w:pPr>
      <w:r w:rsidRPr="004F1903">
        <w:t xml:space="preserve">            Your verify code has expired or needs changing; could not log you on.</w:t>
      </w:r>
    </w:p>
    <w:p w14:paraId="764064F2" w14:textId="77777777" w:rsidR="00604685" w:rsidRPr="004F1903" w:rsidRDefault="00604685" w:rsidP="00604685">
      <w:pPr>
        <w:pStyle w:val="ErrorMessages"/>
        <w:ind w:left="858" w:hanging="678"/>
      </w:pPr>
      <w:r w:rsidRPr="004F1903">
        <w:t xml:space="preserve">            Please use another application to change your verify code and then try the log on again here. Or, contact your site manager for assistance.</w:t>
      </w:r>
    </w:p>
    <w:p w14:paraId="1F6D9CC4" w14:textId="77777777" w:rsidR="00604685" w:rsidRPr="004F1903" w:rsidRDefault="00604685" w:rsidP="00604685">
      <w:pPr>
        <w:pStyle w:val="ErrorMessages"/>
      </w:pPr>
    </w:p>
    <w:p w14:paraId="4B23C0A0" w14:textId="77777777" w:rsidR="00604685" w:rsidRPr="004F1903" w:rsidRDefault="00604685" w:rsidP="00604685">
      <w:pPr>
        <w:pStyle w:val="ErrorMessages"/>
        <w:rPr>
          <w:color w:val="0000FF"/>
          <w:u w:val="single"/>
        </w:rPr>
      </w:pPr>
      <w:r w:rsidRPr="004F1903">
        <w:rPr>
          <w:color w:val="0000FF"/>
          <w:u w:val="single"/>
        </w:rPr>
        <w:t>Try login again.</w:t>
      </w:r>
    </w:p>
    <w:p w14:paraId="35A1A785" w14:textId="77777777" w:rsidR="00604685" w:rsidRPr="004F1903" w:rsidRDefault="00604685" w:rsidP="00604685">
      <w:pPr>
        <w:pStyle w:val="ErrorMessages"/>
      </w:pPr>
    </w:p>
    <w:p w14:paraId="15A47AA7" w14:textId="77777777" w:rsidR="00604685" w:rsidRPr="004F1903" w:rsidRDefault="00604685" w:rsidP="00604685"/>
    <w:p w14:paraId="62020A45" w14:textId="77777777" w:rsidR="00817A5E" w:rsidRPr="004F1903" w:rsidRDefault="00817A5E" w:rsidP="00604685"/>
    <w:tbl>
      <w:tblPr>
        <w:tblW w:w="0" w:type="auto"/>
        <w:tblInd w:w="144" w:type="dxa"/>
        <w:tblLook w:val="01E0" w:firstRow="1" w:lastRow="1" w:firstColumn="1" w:lastColumn="1" w:noHBand="0" w:noVBand="0"/>
      </w:tblPr>
      <w:tblGrid>
        <w:gridCol w:w="1296"/>
        <w:gridCol w:w="7920"/>
      </w:tblGrid>
      <w:tr w:rsidR="00604685" w:rsidRPr="004F1903" w14:paraId="6C87806E" w14:textId="77777777" w:rsidTr="007B5CDB">
        <w:tc>
          <w:tcPr>
            <w:tcW w:w="1296" w:type="dxa"/>
          </w:tcPr>
          <w:p w14:paraId="0350DC5A" w14:textId="77777777" w:rsidR="00604685" w:rsidRPr="004F1903" w:rsidRDefault="00604685" w:rsidP="007B5CDB">
            <w:pPr>
              <w:keepNext/>
              <w:keepLines/>
              <w:spacing w:before="60" w:after="60"/>
              <w:rPr>
                <w:b/>
              </w:rPr>
            </w:pPr>
            <w:r w:rsidRPr="004F1903">
              <w:rPr>
                <w:b/>
              </w:rPr>
              <w:lastRenderedPageBreak/>
              <w:t>Cause:</w:t>
            </w:r>
          </w:p>
        </w:tc>
        <w:tc>
          <w:tcPr>
            <w:tcW w:w="8136" w:type="dxa"/>
          </w:tcPr>
          <w:p w14:paraId="50220FA8" w14:textId="4DC7B06B" w:rsidR="00604685" w:rsidRPr="004F1903" w:rsidRDefault="00604685" w:rsidP="007B5CDB">
            <w:pPr>
              <w:keepNext/>
              <w:keepLines/>
              <w:spacing w:before="60"/>
            </w:pPr>
            <w:r w:rsidRPr="004F1903">
              <w:t xml:space="preserve">The user enters their Access and Verify codes and presses the </w:t>
            </w:r>
            <w:r w:rsidRPr="004F1903">
              <w:rPr>
                <w:b/>
              </w:rPr>
              <w:t>Login</w:t>
            </w:r>
            <w:r w:rsidRPr="004F1903">
              <w:t xml:space="preserve"> button. The user is then redirected to the loginerrordisplay.jsp error page (error message template) with a descriptive error message displayed (</w:t>
            </w:r>
            <w:r w:rsidRPr="004F1903">
              <w:fldChar w:fldCharType="begin"/>
            </w:r>
            <w:r w:rsidRPr="004F1903">
              <w:instrText xml:space="preserve"> REF _Ref111258407 \h </w:instrText>
            </w:r>
            <w:r w:rsidR="00546B76" w:rsidRPr="004F1903">
              <w:instrText xml:space="preserve"> \* MERGEFORMAT </w:instrText>
            </w:r>
            <w:r w:rsidRPr="004F1903">
              <w:fldChar w:fldCharType="separate"/>
            </w:r>
            <w:r w:rsidR="000037F0" w:rsidRPr="004F1903">
              <w:t xml:space="preserve">Figure </w:t>
            </w:r>
            <w:r w:rsidR="000037F0">
              <w:t>11</w:t>
            </w:r>
            <w:r w:rsidR="000037F0" w:rsidRPr="004F1903">
              <w:noBreakHyphen/>
            </w:r>
            <w:r w:rsidR="000037F0">
              <w:t>8</w:t>
            </w:r>
            <w:r w:rsidRPr="004F1903">
              <w:fldChar w:fldCharType="end"/>
            </w:r>
            <w:r w:rsidRPr="004F1903">
              <w:t>).</w:t>
            </w:r>
          </w:p>
          <w:p w14:paraId="45BF8B42" w14:textId="77777777" w:rsidR="00604685" w:rsidRPr="004F1903" w:rsidRDefault="00604685" w:rsidP="007B5CDB">
            <w:pPr>
              <w:keepNext/>
              <w:keepLines/>
              <w:spacing w:before="60"/>
              <w:ind w:left="1267" w:hanging="1267"/>
            </w:pPr>
            <w:r w:rsidRPr="004F1903">
              <w:t>Several possible reasons for this failure include:</w:t>
            </w:r>
          </w:p>
          <w:p w14:paraId="604E2AAE" w14:textId="77777777" w:rsidR="00604685" w:rsidRPr="004F1903" w:rsidRDefault="00604685" w:rsidP="007B5CDB">
            <w:pPr>
              <w:keepNext/>
              <w:keepLines/>
              <w:numPr>
                <w:ilvl w:val="0"/>
                <w:numId w:val="59"/>
              </w:numPr>
              <w:spacing w:before="60"/>
              <w:rPr>
                <w:color w:val="000000"/>
              </w:rPr>
            </w:pPr>
            <w:r w:rsidRPr="004F1903">
              <w:rPr>
                <w:color w:val="000000"/>
              </w:rPr>
              <w:t xml:space="preserve">The user's Verify code has expired a predefine time limit and </w:t>
            </w:r>
            <w:r w:rsidRPr="004F1903">
              <w:rPr>
                <w:i/>
                <w:color w:val="000000"/>
              </w:rPr>
              <w:t>must</w:t>
            </w:r>
            <w:r w:rsidRPr="004F1903">
              <w:rPr>
                <w:color w:val="000000"/>
              </w:rPr>
              <w:t xml:space="preserve"> be changed before being allowed to access the VistA M Server.</w:t>
            </w:r>
          </w:p>
          <w:p w14:paraId="31C84EE5" w14:textId="77777777" w:rsidR="00604685" w:rsidRPr="004F1903" w:rsidRDefault="00604685" w:rsidP="007B5CDB">
            <w:pPr>
              <w:keepNext/>
              <w:keepLines/>
              <w:numPr>
                <w:ilvl w:val="0"/>
                <w:numId w:val="59"/>
              </w:numPr>
              <w:spacing w:before="60" w:after="60"/>
              <w:rPr>
                <w:color w:val="000000"/>
              </w:rPr>
            </w:pPr>
            <w:r w:rsidRPr="004F1903">
              <w:rPr>
                <w:color w:val="000000"/>
              </w:rPr>
              <w:t xml:space="preserve">The user is given a temporary Verify code because they are new to the VistA M Server or asked </w:t>
            </w:r>
            <w:smartTag w:uri="urn:schemas-microsoft-com:office:smarttags" w:element="stockticker">
              <w:r w:rsidRPr="004F1903">
                <w:rPr>
                  <w:color w:val="000000"/>
                </w:rPr>
                <w:t>IRM</w:t>
              </w:r>
            </w:smartTag>
            <w:r w:rsidRPr="004F1903">
              <w:rPr>
                <w:color w:val="000000"/>
              </w:rPr>
              <w:t xml:space="preserve"> to give them new access. Upon their first login, this temporary Verify code expires immediately and </w:t>
            </w:r>
            <w:r w:rsidRPr="004F1903">
              <w:rPr>
                <w:i/>
                <w:color w:val="000000"/>
              </w:rPr>
              <w:t>must</w:t>
            </w:r>
            <w:r w:rsidRPr="004F1903">
              <w:rPr>
                <w:color w:val="000000"/>
              </w:rPr>
              <w:t xml:space="preserve"> be changed.</w:t>
            </w:r>
            <w:r w:rsidR="00892AE0" w:rsidRPr="004F1903">
              <w:rPr>
                <w:color w:val="000000"/>
              </w:rPr>
              <w:br/>
            </w:r>
          </w:p>
        </w:tc>
      </w:tr>
      <w:tr w:rsidR="00604685" w:rsidRPr="004F1903" w14:paraId="70DC3EDF" w14:textId="77777777" w:rsidTr="007B5CDB">
        <w:tc>
          <w:tcPr>
            <w:tcW w:w="1296" w:type="dxa"/>
          </w:tcPr>
          <w:p w14:paraId="2556E29D" w14:textId="77777777" w:rsidR="00604685" w:rsidRPr="004F1903" w:rsidRDefault="00604685" w:rsidP="007B5CDB">
            <w:pPr>
              <w:spacing w:before="60" w:after="60"/>
              <w:rPr>
                <w:b/>
              </w:rPr>
            </w:pPr>
            <w:r w:rsidRPr="004F1903">
              <w:rPr>
                <w:b/>
              </w:rPr>
              <w:t>Resolution:</w:t>
            </w:r>
          </w:p>
        </w:tc>
        <w:tc>
          <w:tcPr>
            <w:tcW w:w="8136" w:type="dxa"/>
          </w:tcPr>
          <w:p w14:paraId="1140752F" w14:textId="77777777" w:rsidR="00604685" w:rsidRPr="004F1903" w:rsidRDefault="00604685" w:rsidP="007B5CDB">
            <w:pPr>
              <w:spacing w:before="60" w:after="60"/>
              <w:rPr>
                <w:color w:val="000000"/>
              </w:rPr>
            </w:pPr>
            <w:r w:rsidRPr="004F1903">
              <w:rPr>
                <w:color w:val="000000"/>
              </w:rPr>
              <w:t xml:space="preserve">Since KAAJEE-enabled Web-based applications do </w:t>
            </w:r>
            <w:r w:rsidRPr="004F1903">
              <w:rPr>
                <w:i/>
                <w:color w:val="000000"/>
              </w:rPr>
              <w:t>not</w:t>
            </w:r>
            <w:r w:rsidRPr="004F1903">
              <w:rPr>
                <w:color w:val="000000"/>
              </w:rPr>
              <w:t xml:space="preserve"> support changing your Verify code at this time, users </w:t>
            </w:r>
            <w:r w:rsidRPr="004F1903">
              <w:rPr>
                <w:i/>
                <w:color w:val="000000"/>
              </w:rPr>
              <w:t>must</w:t>
            </w:r>
            <w:r w:rsidRPr="004F1903">
              <w:rPr>
                <w:color w:val="000000"/>
              </w:rPr>
              <w:t xml:space="preserve"> use another </w:t>
            </w:r>
            <w:r w:rsidRPr="004F1903">
              <w:rPr>
                <w:i/>
                <w:color w:val="000000"/>
              </w:rPr>
              <w:t>non</w:t>
            </w:r>
            <w:r w:rsidRPr="004F1903">
              <w:rPr>
                <w:color w:val="000000"/>
              </w:rPr>
              <w:t>-KAAJEE-enabled Web-based application in order to be prompted to change their Verify code.</w:t>
            </w:r>
          </w:p>
        </w:tc>
      </w:tr>
    </w:tbl>
    <w:p w14:paraId="4C64F70F" w14:textId="77777777" w:rsidR="00604685" w:rsidRPr="004F1903" w:rsidRDefault="00604685" w:rsidP="00604685"/>
    <w:p w14:paraId="5866D2A3" w14:textId="77777777" w:rsidR="00604685" w:rsidRPr="004F1903" w:rsidRDefault="00604685" w:rsidP="00604685"/>
    <w:p w14:paraId="7BABAF66" w14:textId="77777777" w:rsidR="00604685" w:rsidRPr="004F1903" w:rsidRDefault="00604685" w:rsidP="00DE7B5D">
      <w:pPr>
        <w:pStyle w:val="Heading5"/>
      </w:pPr>
      <w:bookmarkStart w:id="1106" w:name="_Ref111269110"/>
      <w:r w:rsidRPr="004F1903">
        <w:t>Error: Not a valid ACCESS CODE/VERIFY CODE pair</w:t>
      </w:r>
      <w:bookmarkEnd w:id="1106"/>
    </w:p>
    <w:p w14:paraId="0474C363" w14:textId="77777777" w:rsidR="00604685" w:rsidRPr="004F1903" w:rsidRDefault="00604685" w:rsidP="00604685">
      <w:pPr>
        <w:keepNext/>
        <w:keepLines/>
      </w:pPr>
      <w:r w:rsidRPr="004F1903">
        <w:rPr>
          <w:color w:val="000000"/>
        </w:rPr>
        <w:fldChar w:fldCharType="begin"/>
      </w:r>
      <w:r w:rsidRPr="004F1903">
        <w:rPr>
          <w:color w:val="000000"/>
        </w:rPr>
        <w:instrText>XE "There was a login error detected by the login system:Not a valid ACCESS CODE/VERIFY CODE pair</w:instrText>
      </w:r>
      <w:r w:rsidR="00C20416" w:rsidRPr="004F1903">
        <w:rPr>
          <w:color w:val="000000"/>
        </w:rPr>
        <w:instrText xml:space="preserve"> (Error Message)</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Access Code:Not Valid</w:instrText>
      </w:r>
      <w:r w:rsidR="00C20416" w:rsidRPr="004F1903">
        <w:rPr>
          <w:color w:val="000000"/>
        </w:rPr>
        <w:instrText xml:space="preserve"> (Error Message)</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Verify Code:Not Valid</w:instrText>
      </w:r>
      <w:r w:rsidR="00C20416" w:rsidRPr="004F1903">
        <w:rPr>
          <w:color w:val="000000"/>
        </w:rPr>
        <w:instrText xml:space="preserve"> (Error Message)</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Not a valid ACCESS CODE/VERIFY CODE pair</w:instrText>
      </w:r>
      <w:r w:rsidR="00C20416" w:rsidRPr="004F1903">
        <w:rPr>
          <w:color w:val="000000"/>
        </w:rPr>
        <w:instrText xml:space="preserve"> (Error Message)</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Errors:Not a valid ACCESS CODE/VERIFY CODE pair"</w:instrText>
      </w:r>
      <w:r w:rsidRPr="004F1903">
        <w:rPr>
          <w:color w:val="000000"/>
        </w:rPr>
        <w:fldChar w:fldCharType="end"/>
      </w:r>
      <w:r w:rsidRPr="004F1903">
        <w:rPr>
          <w:color w:val="000000"/>
        </w:rPr>
        <w:fldChar w:fldCharType="begin"/>
      </w:r>
      <w:r w:rsidRPr="004F1903">
        <w:rPr>
          <w:color w:val="000000"/>
        </w:rPr>
        <w:instrText>XE "Messages:Not a valid ACCESS CODE/VERIFY CODE pair"</w:instrText>
      </w:r>
      <w:r w:rsidRPr="004F1903">
        <w:rPr>
          <w:color w:val="000000"/>
        </w:rPr>
        <w:fldChar w:fldCharType="end"/>
      </w:r>
      <w:r w:rsidRPr="004F1903">
        <w:rPr>
          <w:color w:val="000000"/>
        </w:rPr>
        <w:fldChar w:fldCharType="begin"/>
      </w:r>
      <w:r w:rsidRPr="004F1903">
        <w:rPr>
          <w:color w:val="000000"/>
        </w:rPr>
        <w:instrText>XE "Troubleshooting:Not a valid ACCESS CODE/VERIFY CODE pair"</w:instrText>
      </w:r>
      <w:r w:rsidRPr="004F1903">
        <w:rPr>
          <w:color w:val="000000"/>
        </w:rPr>
        <w:fldChar w:fldCharType="end"/>
      </w:r>
    </w:p>
    <w:p w14:paraId="0E784CAA" w14:textId="77777777" w:rsidR="00604685" w:rsidRPr="004F1903" w:rsidRDefault="00604685" w:rsidP="00604685">
      <w:pPr>
        <w:keepNext/>
        <w:keepLines/>
        <w:rPr>
          <w:b/>
        </w:rPr>
      </w:pPr>
      <w:r w:rsidRPr="004F1903">
        <w:rPr>
          <w:b/>
        </w:rPr>
        <w:t>Message:</w:t>
      </w:r>
    </w:p>
    <w:p w14:paraId="3821C2DE" w14:textId="77777777" w:rsidR="00CA0DF1" w:rsidRPr="004F1903" w:rsidRDefault="00CA0DF1" w:rsidP="00604685">
      <w:pPr>
        <w:keepNext/>
        <w:keepLines/>
      </w:pPr>
      <w:bookmarkStart w:id="1107" w:name="_Hlt200359113"/>
      <w:bookmarkEnd w:id="1107"/>
    </w:p>
    <w:p w14:paraId="023D7F77" w14:textId="77777777" w:rsidR="00817A5E" w:rsidRPr="004F1903" w:rsidRDefault="00817A5E" w:rsidP="00604685">
      <w:pPr>
        <w:keepNext/>
        <w:keepLines/>
      </w:pPr>
    </w:p>
    <w:p w14:paraId="0C4FB048" w14:textId="2218ECC0" w:rsidR="00817A5E" w:rsidRPr="004F1903" w:rsidRDefault="00817A5E" w:rsidP="00817A5E">
      <w:pPr>
        <w:pStyle w:val="Caption"/>
      </w:pPr>
      <w:bookmarkStart w:id="1108" w:name="_Ref111258436"/>
      <w:bookmarkStart w:id="1109" w:name="_Toc202863055"/>
      <w:bookmarkStart w:id="1110" w:name="_Toc49518162"/>
      <w:r w:rsidRPr="004F1903">
        <w:t xml:space="preserve">Figure </w:t>
      </w:r>
      <w:r w:rsidR="0072545C">
        <w:fldChar w:fldCharType="begin"/>
      </w:r>
      <w:r w:rsidR="0072545C">
        <w:instrText xml:space="preserve"> STYLEREF 2 \s </w:instrText>
      </w:r>
      <w:r w:rsidR="0072545C">
        <w:fldChar w:fldCharType="separate"/>
      </w:r>
      <w:r w:rsidR="000037F0">
        <w:rPr>
          <w:noProof/>
        </w:rPr>
        <w:t>11</w:t>
      </w:r>
      <w:r w:rsidR="0072545C">
        <w:rPr>
          <w:noProof/>
        </w:rPr>
        <w:fldChar w:fldCharType="end"/>
      </w:r>
      <w:r w:rsidRPr="004F1903">
        <w:noBreakHyphen/>
      </w:r>
      <w:r w:rsidR="0072545C">
        <w:fldChar w:fldCharType="begin"/>
      </w:r>
      <w:r w:rsidR="0072545C">
        <w:instrText xml:space="preserve"> SEQ Figure \* ARABIC \s 2 </w:instrText>
      </w:r>
      <w:r w:rsidR="0072545C">
        <w:fldChar w:fldCharType="separate"/>
      </w:r>
      <w:r w:rsidR="000037F0">
        <w:rPr>
          <w:noProof/>
        </w:rPr>
        <w:t>9</w:t>
      </w:r>
      <w:r w:rsidR="0072545C">
        <w:rPr>
          <w:noProof/>
        </w:rPr>
        <w:fldChar w:fldCharType="end"/>
      </w:r>
      <w:bookmarkEnd w:id="1108"/>
      <w:r w:rsidRPr="004F1903">
        <w:t>. Error—Not a valid ACCESS CODE/VERIFY CODE pair</w:t>
      </w:r>
      <w:bookmarkEnd w:id="1109"/>
      <w:bookmarkEnd w:id="1110"/>
    </w:p>
    <w:p w14:paraId="682A6889" w14:textId="77777777" w:rsidR="00604685" w:rsidRPr="004F1903" w:rsidRDefault="00604685" w:rsidP="00604685">
      <w:pPr>
        <w:pStyle w:val="ErrorMessages"/>
        <w:ind w:left="494" w:hanging="314"/>
        <w:rPr>
          <w:b/>
          <w:sz w:val="24"/>
          <w:szCs w:val="24"/>
        </w:rPr>
      </w:pPr>
      <w:r w:rsidRPr="004F1903">
        <w:rPr>
          <w:b/>
          <w:sz w:val="24"/>
          <w:szCs w:val="24"/>
        </w:rPr>
        <w:t>There was a login error detected by the login system:</w:t>
      </w:r>
    </w:p>
    <w:p w14:paraId="3DF95150" w14:textId="77777777" w:rsidR="00604685" w:rsidRPr="004F1903" w:rsidRDefault="00604685" w:rsidP="00604685">
      <w:pPr>
        <w:pStyle w:val="ErrorMessages"/>
        <w:ind w:left="858" w:hanging="678"/>
      </w:pPr>
      <w:r w:rsidRPr="004F1903">
        <w:t xml:space="preserve">            Not a valid ACCESS CODE/VERIFY CODE pair.</w:t>
      </w:r>
    </w:p>
    <w:p w14:paraId="20B136CB" w14:textId="77777777" w:rsidR="00604685" w:rsidRPr="004F1903" w:rsidRDefault="00604685" w:rsidP="00604685">
      <w:pPr>
        <w:pStyle w:val="ErrorMessages"/>
      </w:pPr>
    </w:p>
    <w:p w14:paraId="498FBD39" w14:textId="77777777" w:rsidR="00604685" w:rsidRPr="004F1903" w:rsidRDefault="00604685" w:rsidP="00604685">
      <w:pPr>
        <w:pStyle w:val="ErrorMessages"/>
        <w:rPr>
          <w:color w:val="0000FF"/>
          <w:u w:val="single"/>
        </w:rPr>
      </w:pPr>
      <w:r w:rsidRPr="004F1903">
        <w:rPr>
          <w:color w:val="0000FF"/>
          <w:u w:val="single"/>
        </w:rPr>
        <w:t>Try login again.</w:t>
      </w:r>
    </w:p>
    <w:p w14:paraId="2A5B0561" w14:textId="77777777" w:rsidR="00604685" w:rsidRPr="004F1903" w:rsidRDefault="00604685" w:rsidP="00604685">
      <w:pPr>
        <w:pStyle w:val="ErrorMessages"/>
      </w:pPr>
    </w:p>
    <w:p w14:paraId="00EA33A2" w14:textId="77777777" w:rsidR="00604685" w:rsidRPr="004F1903" w:rsidRDefault="00604685" w:rsidP="00604685"/>
    <w:p w14:paraId="33CB75B7" w14:textId="77777777" w:rsidR="00817A5E" w:rsidRPr="004F1903" w:rsidRDefault="00817A5E" w:rsidP="00604685"/>
    <w:tbl>
      <w:tblPr>
        <w:tblW w:w="0" w:type="auto"/>
        <w:tblInd w:w="144" w:type="dxa"/>
        <w:tblLook w:val="01E0" w:firstRow="1" w:lastRow="1" w:firstColumn="1" w:lastColumn="1" w:noHBand="0" w:noVBand="0"/>
      </w:tblPr>
      <w:tblGrid>
        <w:gridCol w:w="1296"/>
        <w:gridCol w:w="7920"/>
      </w:tblGrid>
      <w:tr w:rsidR="00604685" w:rsidRPr="004F1903" w14:paraId="5827D6DA" w14:textId="77777777" w:rsidTr="007B5CDB">
        <w:tc>
          <w:tcPr>
            <w:tcW w:w="1296" w:type="dxa"/>
          </w:tcPr>
          <w:p w14:paraId="1F6FB93D" w14:textId="77777777" w:rsidR="00604685" w:rsidRPr="004F1903" w:rsidRDefault="00604685" w:rsidP="007B5CDB">
            <w:pPr>
              <w:keepNext/>
              <w:keepLines/>
              <w:spacing w:before="60" w:after="60"/>
              <w:rPr>
                <w:b/>
              </w:rPr>
            </w:pPr>
            <w:r w:rsidRPr="004F1903">
              <w:rPr>
                <w:b/>
              </w:rPr>
              <w:t>Cause:</w:t>
            </w:r>
          </w:p>
        </w:tc>
        <w:tc>
          <w:tcPr>
            <w:tcW w:w="8136" w:type="dxa"/>
          </w:tcPr>
          <w:p w14:paraId="1C220A47" w14:textId="137E5446" w:rsidR="00604685" w:rsidRPr="004F1903" w:rsidRDefault="00604685" w:rsidP="007B5CDB">
            <w:pPr>
              <w:keepNext/>
              <w:keepLines/>
              <w:spacing w:before="60"/>
            </w:pPr>
            <w:r w:rsidRPr="004F1903">
              <w:t xml:space="preserve">The user enters their Access and Verify codes and presses the </w:t>
            </w:r>
            <w:r w:rsidRPr="004F1903">
              <w:rPr>
                <w:b/>
              </w:rPr>
              <w:t>Login</w:t>
            </w:r>
            <w:r w:rsidRPr="004F1903">
              <w:t xml:space="preserve"> button. The user is then redirected to the loginerrordisplay.jsp error page (error message template) with a descriptive error message displayed (</w:t>
            </w:r>
            <w:r w:rsidRPr="004F1903">
              <w:fldChar w:fldCharType="begin"/>
            </w:r>
            <w:r w:rsidRPr="004F1903">
              <w:instrText xml:space="preserve"> REF _Ref111258436 \h </w:instrText>
            </w:r>
            <w:r w:rsidR="00546B76" w:rsidRPr="004F1903">
              <w:instrText xml:space="preserve"> \* MERGEFORMAT </w:instrText>
            </w:r>
            <w:r w:rsidRPr="004F1903">
              <w:fldChar w:fldCharType="separate"/>
            </w:r>
            <w:r w:rsidR="000037F0" w:rsidRPr="004F1903">
              <w:t xml:space="preserve">Figure </w:t>
            </w:r>
            <w:r w:rsidR="000037F0">
              <w:t>11</w:t>
            </w:r>
            <w:r w:rsidR="000037F0" w:rsidRPr="004F1903">
              <w:noBreakHyphen/>
            </w:r>
            <w:r w:rsidR="000037F0">
              <w:t>9</w:t>
            </w:r>
            <w:r w:rsidRPr="004F1903">
              <w:fldChar w:fldCharType="end"/>
            </w:r>
            <w:r w:rsidRPr="004F1903">
              <w:t>).</w:t>
            </w:r>
          </w:p>
          <w:p w14:paraId="60F10EF5" w14:textId="77777777" w:rsidR="00604685" w:rsidRPr="004F1903" w:rsidRDefault="00604685" w:rsidP="007B5CDB">
            <w:pPr>
              <w:keepNext/>
              <w:keepLines/>
              <w:spacing w:before="60"/>
              <w:ind w:left="1267" w:hanging="1267"/>
            </w:pPr>
            <w:r w:rsidRPr="004F1903">
              <w:t>Several possible reasons for this failure include:</w:t>
            </w:r>
          </w:p>
          <w:p w14:paraId="1AD7C84D" w14:textId="77777777" w:rsidR="00604685" w:rsidRPr="004F1903" w:rsidRDefault="00604685" w:rsidP="007B5CDB">
            <w:pPr>
              <w:keepNext/>
              <w:keepLines/>
              <w:numPr>
                <w:ilvl w:val="0"/>
                <w:numId w:val="60"/>
              </w:numPr>
              <w:spacing w:before="60"/>
              <w:rPr>
                <w:color w:val="000000"/>
              </w:rPr>
            </w:pPr>
            <w:r w:rsidRPr="004F1903">
              <w:rPr>
                <w:color w:val="000000"/>
              </w:rPr>
              <w:t>The user has entered an incorrect Access code.</w:t>
            </w:r>
          </w:p>
          <w:p w14:paraId="632BF45B" w14:textId="77777777" w:rsidR="00604685" w:rsidRPr="004F1903" w:rsidRDefault="00604685" w:rsidP="007B5CDB">
            <w:pPr>
              <w:keepNext/>
              <w:keepLines/>
              <w:numPr>
                <w:ilvl w:val="0"/>
                <w:numId w:val="60"/>
              </w:numPr>
              <w:spacing w:before="60"/>
              <w:rPr>
                <w:color w:val="000000"/>
              </w:rPr>
            </w:pPr>
            <w:r w:rsidRPr="004F1903">
              <w:rPr>
                <w:color w:val="000000"/>
              </w:rPr>
              <w:t>The user has entered an incorrect Verify code.</w:t>
            </w:r>
          </w:p>
          <w:p w14:paraId="284A44B7" w14:textId="77777777" w:rsidR="00604685" w:rsidRPr="004F1903" w:rsidRDefault="00604685" w:rsidP="007B5CDB">
            <w:pPr>
              <w:keepNext/>
              <w:keepLines/>
              <w:numPr>
                <w:ilvl w:val="0"/>
                <w:numId w:val="60"/>
              </w:numPr>
              <w:spacing w:before="60"/>
              <w:rPr>
                <w:color w:val="000000"/>
              </w:rPr>
            </w:pPr>
            <w:r w:rsidRPr="004F1903">
              <w:rPr>
                <w:color w:val="000000"/>
              </w:rPr>
              <w:t xml:space="preserve">The user has entered both an incorrect Access </w:t>
            </w:r>
            <w:r w:rsidRPr="004F1903">
              <w:rPr>
                <w:i/>
                <w:color w:val="000000"/>
              </w:rPr>
              <w:t>and</w:t>
            </w:r>
            <w:r w:rsidRPr="004F1903">
              <w:rPr>
                <w:color w:val="000000"/>
              </w:rPr>
              <w:t xml:space="preserve"> Verify code.</w:t>
            </w:r>
          </w:p>
          <w:p w14:paraId="443AEB69" w14:textId="77777777" w:rsidR="00604685" w:rsidRPr="004F1903" w:rsidRDefault="00604685" w:rsidP="007B5CDB">
            <w:pPr>
              <w:keepNext/>
              <w:keepLines/>
              <w:numPr>
                <w:ilvl w:val="0"/>
                <w:numId w:val="60"/>
              </w:numPr>
              <w:spacing w:before="60"/>
              <w:rPr>
                <w:color w:val="000000"/>
              </w:rPr>
            </w:pPr>
            <w:r w:rsidRPr="004F1903">
              <w:rPr>
                <w:color w:val="000000"/>
              </w:rPr>
              <w:t>The user is not allowed access to the VistA M Server in question.</w:t>
            </w:r>
          </w:p>
          <w:p w14:paraId="2365E733" w14:textId="77777777" w:rsidR="00604685" w:rsidRPr="004F1903" w:rsidRDefault="00604685" w:rsidP="007B5CDB">
            <w:pPr>
              <w:keepNext/>
              <w:keepLines/>
              <w:numPr>
                <w:ilvl w:val="0"/>
                <w:numId w:val="60"/>
              </w:numPr>
              <w:spacing w:before="60" w:after="60"/>
              <w:rPr>
                <w:color w:val="000000"/>
              </w:rPr>
            </w:pPr>
            <w:r w:rsidRPr="004F1903">
              <w:rPr>
                <w:color w:val="000000"/>
              </w:rPr>
              <w:t>The user was not set up correctly on the VistA M Server in question.</w:t>
            </w:r>
          </w:p>
          <w:p w14:paraId="17635104" w14:textId="77777777" w:rsidR="00892AE0" w:rsidRPr="004F1903" w:rsidRDefault="00604685" w:rsidP="007B5CDB">
            <w:pPr>
              <w:keepNext/>
              <w:keepLines/>
              <w:spacing w:before="60" w:after="60"/>
              <w:rPr>
                <w:color w:val="000000"/>
              </w:rPr>
            </w:pPr>
            <w:r w:rsidRPr="004F1903">
              <w:rPr>
                <w:color w:val="000000"/>
              </w:rPr>
              <w:t xml:space="preserve">For security reasons, the system does </w:t>
            </w:r>
            <w:r w:rsidRPr="004F1903">
              <w:rPr>
                <w:i/>
                <w:color w:val="000000"/>
              </w:rPr>
              <w:t>not</w:t>
            </w:r>
            <w:r w:rsidRPr="004F1903">
              <w:rPr>
                <w:color w:val="000000"/>
              </w:rPr>
              <w:t xml:space="preserve"> specify which code was entered incorrectly.</w:t>
            </w:r>
            <w:r w:rsidR="00F131FF" w:rsidRPr="004F1903">
              <w:rPr>
                <w:color w:val="000000"/>
              </w:rPr>
              <w:br/>
            </w:r>
          </w:p>
        </w:tc>
      </w:tr>
      <w:tr w:rsidR="00604685" w:rsidRPr="004F1903" w14:paraId="17D69870" w14:textId="77777777" w:rsidTr="007B5CDB">
        <w:tc>
          <w:tcPr>
            <w:tcW w:w="1296" w:type="dxa"/>
          </w:tcPr>
          <w:p w14:paraId="0B6A3F37" w14:textId="77777777" w:rsidR="00604685" w:rsidRPr="004F1903" w:rsidRDefault="00604685" w:rsidP="007B5CDB">
            <w:pPr>
              <w:spacing w:before="60" w:after="60"/>
              <w:rPr>
                <w:b/>
              </w:rPr>
            </w:pPr>
            <w:r w:rsidRPr="004F1903">
              <w:rPr>
                <w:b/>
              </w:rPr>
              <w:t>Resolution:</w:t>
            </w:r>
          </w:p>
        </w:tc>
        <w:tc>
          <w:tcPr>
            <w:tcW w:w="8136" w:type="dxa"/>
          </w:tcPr>
          <w:p w14:paraId="0607E88A" w14:textId="77777777" w:rsidR="00604685" w:rsidRPr="004F1903" w:rsidRDefault="00604685" w:rsidP="007B5CDB">
            <w:pPr>
              <w:spacing w:before="60" w:after="60"/>
              <w:rPr>
                <w:color w:val="000000"/>
              </w:rPr>
            </w:pPr>
            <w:r w:rsidRPr="004F1903">
              <w:rPr>
                <w:color w:val="000000"/>
              </w:rPr>
              <w:t>The user should re-enter the correct Access and Verify codes.</w:t>
            </w:r>
          </w:p>
          <w:p w14:paraId="7870BB83" w14:textId="77777777" w:rsidR="00604685" w:rsidRPr="004F1903" w:rsidRDefault="00604685" w:rsidP="007B5CDB">
            <w:pPr>
              <w:spacing w:before="60" w:after="60"/>
              <w:rPr>
                <w:color w:val="000000"/>
              </w:rPr>
            </w:pPr>
            <w:r w:rsidRPr="004F1903">
              <w:rPr>
                <w:color w:val="000000"/>
              </w:rPr>
              <w:t xml:space="preserve">If the error persists, the user </w:t>
            </w:r>
            <w:r w:rsidRPr="004F1903">
              <w:rPr>
                <w:i/>
                <w:color w:val="000000"/>
              </w:rPr>
              <w:t>must</w:t>
            </w:r>
            <w:r w:rsidRPr="004F1903">
              <w:rPr>
                <w:color w:val="000000"/>
              </w:rPr>
              <w:t xml:space="preserve"> contact </w:t>
            </w:r>
            <w:smartTag w:uri="urn:schemas-microsoft-com:office:smarttags" w:element="stockticker">
              <w:r w:rsidRPr="004F1903">
                <w:rPr>
                  <w:color w:val="000000"/>
                </w:rPr>
                <w:t>IRM</w:t>
              </w:r>
            </w:smartTag>
            <w:r w:rsidRPr="004F1903">
              <w:rPr>
                <w:color w:val="000000"/>
              </w:rPr>
              <w:t xml:space="preserve"> or the System Administrator to verify that </w:t>
            </w:r>
            <w:r w:rsidRPr="004F1903">
              <w:rPr>
                <w:color w:val="000000"/>
              </w:rPr>
              <w:lastRenderedPageBreak/>
              <w:t>the user is allowed access to the VistA M Server account in question and then grant the user appropriate access.</w:t>
            </w:r>
          </w:p>
        </w:tc>
      </w:tr>
    </w:tbl>
    <w:p w14:paraId="1EA2C04E" w14:textId="77777777" w:rsidR="00604685" w:rsidRPr="004F1903" w:rsidRDefault="00604685" w:rsidP="00604685"/>
    <w:p w14:paraId="64B82BFA" w14:textId="77777777" w:rsidR="00604685" w:rsidRPr="004F1903" w:rsidRDefault="00604685" w:rsidP="00604685"/>
    <w:p w14:paraId="087C0624" w14:textId="77777777" w:rsidR="00604685" w:rsidRPr="004F1903" w:rsidRDefault="00604685" w:rsidP="00DE7B5D">
      <w:pPr>
        <w:pStyle w:val="Heading5"/>
      </w:pPr>
      <w:bookmarkStart w:id="1111" w:name="_Ref111269124"/>
      <w:r w:rsidRPr="004F1903">
        <w:t>Error: Logins are disabled on the M system</w:t>
      </w:r>
      <w:bookmarkEnd w:id="1111"/>
    </w:p>
    <w:p w14:paraId="19045145" w14:textId="77777777" w:rsidR="00604685" w:rsidRPr="004F1903" w:rsidRDefault="00604685" w:rsidP="00604685">
      <w:pPr>
        <w:keepNext/>
        <w:keepLines/>
      </w:pPr>
      <w:r w:rsidRPr="004F1903">
        <w:rPr>
          <w:color w:val="000000"/>
        </w:rPr>
        <w:fldChar w:fldCharType="begin"/>
      </w:r>
      <w:r w:rsidRPr="004F1903">
        <w:rPr>
          <w:color w:val="000000"/>
        </w:rPr>
        <w:instrText>XE "There was a login error detected by the login system:Logins are disabled on the M system</w:instrText>
      </w:r>
      <w:r w:rsidR="00C20416" w:rsidRPr="004F1903">
        <w:rPr>
          <w:color w:val="000000"/>
        </w:rPr>
        <w:instrText xml:space="preserve"> (Error Message)</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Logins are disabled on the M system</w:instrText>
      </w:r>
      <w:r w:rsidR="00C20416" w:rsidRPr="004F1903">
        <w:rPr>
          <w:color w:val="000000"/>
        </w:rPr>
        <w:instrText xml:space="preserve"> (Error Message)</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Errors:Logins are disabled on the M system"</w:instrText>
      </w:r>
      <w:r w:rsidRPr="004F1903">
        <w:rPr>
          <w:color w:val="000000"/>
        </w:rPr>
        <w:fldChar w:fldCharType="end"/>
      </w:r>
      <w:r w:rsidRPr="004F1903">
        <w:rPr>
          <w:color w:val="000000"/>
        </w:rPr>
        <w:fldChar w:fldCharType="begin"/>
      </w:r>
      <w:r w:rsidRPr="004F1903">
        <w:rPr>
          <w:color w:val="000000"/>
        </w:rPr>
        <w:instrText>XE "Messages:Logins are disabled on the M system"</w:instrText>
      </w:r>
      <w:r w:rsidRPr="004F1903">
        <w:rPr>
          <w:color w:val="000000"/>
        </w:rPr>
        <w:fldChar w:fldCharType="end"/>
      </w:r>
      <w:r w:rsidRPr="004F1903">
        <w:rPr>
          <w:color w:val="000000"/>
        </w:rPr>
        <w:fldChar w:fldCharType="begin"/>
      </w:r>
      <w:r w:rsidRPr="004F1903">
        <w:rPr>
          <w:color w:val="000000"/>
        </w:rPr>
        <w:instrText>XE "Troubleshooting:Logins are disabled on the M system"</w:instrText>
      </w:r>
      <w:r w:rsidRPr="004F1903">
        <w:rPr>
          <w:color w:val="000000"/>
        </w:rPr>
        <w:fldChar w:fldCharType="end"/>
      </w:r>
    </w:p>
    <w:p w14:paraId="55AE94C3" w14:textId="77777777" w:rsidR="00604685" w:rsidRPr="004F1903" w:rsidRDefault="00604685" w:rsidP="00604685">
      <w:pPr>
        <w:keepNext/>
        <w:keepLines/>
        <w:rPr>
          <w:b/>
        </w:rPr>
      </w:pPr>
      <w:r w:rsidRPr="004F1903">
        <w:rPr>
          <w:b/>
        </w:rPr>
        <w:t>Message:</w:t>
      </w:r>
    </w:p>
    <w:p w14:paraId="258DEEBC" w14:textId="77777777" w:rsidR="00CA0DF1" w:rsidRPr="004F1903" w:rsidRDefault="00CA0DF1" w:rsidP="00604685">
      <w:pPr>
        <w:keepNext/>
        <w:keepLines/>
      </w:pPr>
      <w:bookmarkStart w:id="1112" w:name="_Hlt200359103"/>
      <w:bookmarkEnd w:id="1112"/>
    </w:p>
    <w:p w14:paraId="510C595E" w14:textId="77777777" w:rsidR="00817A5E" w:rsidRPr="004F1903" w:rsidRDefault="00817A5E" w:rsidP="00604685">
      <w:pPr>
        <w:keepNext/>
        <w:keepLines/>
      </w:pPr>
    </w:p>
    <w:p w14:paraId="61CD5864" w14:textId="5BD540C1" w:rsidR="00817A5E" w:rsidRPr="004F1903" w:rsidRDefault="00817A5E" w:rsidP="00817A5E">
      <w:pPr>
        <w:pStyle w:val="Caption"/>
      </w:pPr>
      <w:bookmarkStart w:id="1113" w:name="_Ref111260439"/>
      <w:bookmarkStart w:id="1114" w:name="_Toc202863056"/>
      <w:bookmarkStart w:id="1115" w:name="_Toc49518163"/>
      <w:r w:rsidRPr="004F1903">
        <w:t xml:space="preserve">Figure </w:t>
      </w:r>
      <w:r w:rsidR="0072545C">
        <w:fldChar w:fldCharType="begin"/>
      </w:r>
      <w:r w:rsidR="0072545C">
        <w:instrText xml:space="preserve"> STYLEREF 2 \s </w:instrText>
      </w:r>
      <w:r w:rsidR="0072545C">
        <w:fldChar w:fldCharType="separate"/>
      </w:r>
      <w:r w:rsidR="000037F0">
        <w:rPr>
          <w:noProof/>
        </w:rPr>
        <w:t>11</w:t>
      </w:r>
      <w:r w:rsidR="0072545C">
        <w:rPr>
          <w:noProof/>
        </w:rPr>
        <w:fldChar w:fldCharType="end"/>
      </w:r>
      <w:r w:rsidRPr="004F1903">
        <w:noBreakHyphen/>
      </w:r>
      <w:r w:rsidR="0072545C">
        <w:fldChar w:fldCharType="begin"/>
      </w:r>
      <w:r w:rsidR="0072545C">
        <w:instrText xml:space="preserve"> SEQ Figure \* ARABIC \s 2 </w:instrText>
      </w:r>
      <w:r w:rsidR="0072545C">
        <w:fldChar w:fldCharType="separate"/>
      </w:r>
      <w:r w:rsidR="000037F0">
        <w:rPr>
          <w:noProof/>
        </w:rPr>
        <w:t>10</w:t>
      </w:r>
      <w:r w:rsidR="0072545C">
        <w:rPr>
          <w:noProof/>
        </w:rPr>
        <w:fldChar w:fldCharType="end"/>
      </w:r>
      <w:bookmarkEnd w:id="1113"/>
      <w:r w:rsidRPr="004F1903">
        <w:t xml:space="preserve">.  </w:t>
      </w:r>
      <w:r w:rsidRPr="004F1903">
        <w:rPr>
          <w:szCs w:val="32"/>
        </w:rPr>
        <w:t>Error—</w:t>
      </w:r>
      <w:r w:rsidRPr="004F1903">
        <w:t>Logins are disabled on the M system</w:t>
      </w:r>
      <w:bookmarkEnd w:id="1114"/>
      <w:bookmarkEnd w:id="1115"/>
    </w:p>
    <w:p w14:paraId="1DC4EE17" w14:textId="77777777" w:rsidR="00604685" w:rsidRPr="004F1903" w:rsidRDefault="00604685" w:rsidP="00604685">
      <w:pPr>
        <w:pStyle w:val="ErrorMessages"/>
        <w:ind w:left="494" w:hanging="314"/>
        <w:rPr>
          <w:b/>
          <w:sz w:val="24"/>
          <w:szCs w:val="24"/>
        </w:rPr>
      </w:pPr>
      <w:r w:rsidRPr="004F1903">
        <w:rPr>
          <w:b/>
          <w:sz w:val="24"/>
          <w:szCs w:val="24"/>
        </w:rPr>
        <w:t>There was a login error detected by the login system:</w:t>
      </w:r>
    </w:p>
    <w:p w14:paraId="26EEA234" w14:textId="77777777" w:rsidR="00604685" w:rsidRPr="004F1903" w:rsidRDefault="00604685" w:rsidP="00604685">
      <w:pPr>
        <w:pStyle w:val="ErrorMessages"/>
      </w:pPr>
      <w:r w:rsidRPr="004F1903">
        <w:t xml:space="preserve">            Logins are disabled on the M system.</w:t>
      </w:r>
    </w:p>
    <w:p w14:paraId="2BD1610F" w14:textId="77777777" w:rsidR="00604685" w:rsidRPr="004F1903" w:rsidRDefault="00604685" w:rsidP="00604685">
      <w:pPr>
        <w:pStyle w:val="ErrorMessages"/>
      </w:pPr>
    </w:p>
    <w:p w14:paraId="1A8550D2" w14:textId="77777777" w:rsidR="00604685" w:rsidRPr="004F1903" w:rsidRDefault="00604685" w:rsidP="00604685">
      <w:pPr>
        <w:pStyle w:val="ErrorMessages"/>
        <w:rPr>
          <w:color w:val="0000FF"/>
          <w:u w:val="single"/>
        </w:rPr>
      </w:pPr>
      <w:r w:rsidRPr="004F1903">
        <w:rPr>
          <w:color w:val="0000FF"/>
          <w:u w:val="single"/>
        </w:rPr>
        <w:t>Try login again.</w:t>
      </w:r>
    </w:p>
    <w:p w14:paraId="077A5000" w14:textId="77777777" w:rsidR="00604685" w:rsidRPr="004F1903" w:rsidRDefault="00604685" w:rsidP="00604685">
      <w:pPr>
        <w:pStyle w:val="ErrorMessages"/>
      </w:pPr>
    </w:p>
    <w:p w14:paraId="7A5BBCF4" w14:textId="77777777" w:rsidR="00604685" w:rsidRPr="004F1903" w:rsidRDefault="00604685" w:rsidP="00604685"/>
    <w:p w14:paraId="2C6CDC3F" w14:textId="77777777" w:rsidR="00817A5E" w:rsidRPr="004F1903" w:rsidRDefault="00817A5E" w:rsidP="00604685"/>
    <w:tbl>
      <w:tblPr>
        <w:tblW w:w="0" w:type="auto"/>
        <w:tblInd w:w="144" w:type="dxa"/>
        <w:tblLook w:val="01E0" w:firstRow="1" w:lastRow="1" w:firstColumn="1" w:lastColumn="1" w:noHBand="0" w:noVBand="0"/>
      </w:tblPr>
      <w:tblGrid>
        <w:gridCol w:w="1309"/>
        <w:gridCol w:w="7907"/>
      </w:tblGrid>
      <w:tr w:rsidR="00604685" w:rsidRPr="004F1903" w14:paraId="4755184B" w14:textId="77777777" w:rsidTr="007B5CDB">
        <w:tc>
          <w:tcPr>
            <w:tcW w:w="1310" w:type="dxa"/>
          </w:tcPr>
          <w:p w14:paraId="674A1D40" w14:textId="77777777" w:rsidR="00604685" w:rsidRPr="004F1903" w:rsidRDefault="00604685" w:rsidP="007B5CDB">
            <w:pPr>
              <w:keepNext/>
              <w:keepLines/>
              <w:spacing w:before="60" w:after="60"/>
              <w:rPr>
                <w:b/>
              </w:rPr>
            </w:pPr>
            <w:r w:rsidRPr="004F1903">
              <w:rPr>
                <w:b/>
              </w:rPr>
              <w:t>Cause:</w:t>
            </w:r>
          </w:p>
        </w:tc>
        <w:tc>
          <w:tcPr>
            <w:tcW w:w="8122" w:type="dxa"/>
          </w:tcPr>
          <w:p w14:paraId="2150FB37" w14:textId="00CB7457" w:rsidR="00604685" w:rsidRPr="004F1903" w:rsidRDefault="00604685" w:rsidP="007B5CDB">
            <w:pPr>
              <w:keepNext/>
              <w:keepLines/>
              <w:spacing w:before="60" w:after="60"/>
            </w:pPr>
            <w:r w:rsidRPr="004F1903">
              <w:t xml:space="preserve">The user enters their Access and Verify codes and presses the </w:t>
            </w:r>
            <w:r w:rsidRPr="004F1903">
              <w:rPr>
                <w:b/>
              </w:rPr>
              <w:t>Login</w:t>
            </w:r>
            <w:r w:rsidRPr="004F1903">
              <w:t xml:space="preserve"> button. The user is then redirected to the loginerrordisplay.jsp error page (error message template) with a descriptive error message displayed (</w:t>
            </w:r>
            <w:r w:rsidRPr="004F1903">
              <w:fldChar w:fldCharType="begin"/>
            </w:r>
            <w:r w:rsidRPr="004F1903">
              <w:instrText xml:space="preserve"> REF _Ref111260439 \h </w:instrText>
            </w:r>
            <w:r w:rsidR="00546B76" w:rsidRPr="004F1903">
              <w:instrText xml:space="preserve"> \* MERGEFORMAT </w:instrText>
            </w:r>
            <w:r w:rsidRPr="004F1903">
              <w:fldChar w:fldCharType="separate"/>
            </w:r>
            <w:r w:rsidR="000037F0" w:rsidRPr="004F1903">
              <w:t xml:space="preserve">Figure </w:t>
            </w:r>
            <w:r w:rsidR="000037F0">
              <w:t>11</w:t>
            </w:r>
            <w:r w:rsidR="000037F0" w:rsidRPr="004F1903">
              <w:noBreakHyphen/>
            </w:r>
            <w:r w:rsidR="000037F0">
              <w:t>10</w:t>
            </w:r>
            <w:r w:rsidRPr="004F1903">
              <w:fldChar w:fldCharType="end"/>
            </w:r>
            <w:r w:rsidRPr="004F1903">
              <w:t>).</w:t>
            </w:r>
          </w:p>
          <w:p w14:paraId="3AC23417" w14:textId="77777777" w:rsidR="00393853" w:rsidRPr="004F1903" w:rsidRDefault="00604685" w:rsidP="007B5CDB">
            <w:pPr>
              <w:keepNext/>
              <w:keepLines/>
              <w:spacing w:before="60" w:after="60"/>
            </w:pPr>
            <w:smartTag w:uri="urn:schemas-microsoft-com:office:smarttags" w:element="stockticker">
              <w:r w:rsidRPr="004F1903">
                <w:t>IRM</w:t>
              </w:r>
            </w:smartTag>
            <w:r w:rsidRPr="004F1903">
              <w:t xml:space="preserve"> or the System Administrator has disabled logins on the VistA M Server. Logins are sometimes disabled in order to install new software or perform system maintenance.</w:t>
            </w:r>
            <w:r w:rsidR="00F131FF" w:rsidRPr="004F1903">
              <w:br/>
            </w:r>
          </w:p>
        </w:tc>
      </w:tr>
      <w:tr w:rsidR="00604685" w:rsidRPr="004F1903" w14:paraId="3D9C4BE5" w14:textId="77777777" w:rsidTr="007B5CDB">
        <w:tc>
          <w:tcPr>
            <w:tcW w:w="1310" w:type="dxa"/>
          </w:tcPr>
          <w:p w14:paraId="2691C918" w14:textId="77777777" w:rsidR="00604685" w:rsidRPr="004F1903" w:rsidRDefault="00604685" w:rsidP="007B5CDB">
            <w:pPr>
              <w:spacing w:before="60" w:after="60"/>
              <w:rPr>
                <w:b/>
              </w:rPr>
            </w:pPr>
            <w:r w:rsidRPr="004F1903">
              <w:rPr>
                <w:b/>
              </w:rPr>
              <w:t>Resolution:</w:t>
            </w:r>
          </w:p>
        </w:tc>
        <w:tc>
          <w:tcPr>
            <w:tcW w:w="8122" w:type="dxa"/>
          </w:tcPr>
          <w:p w14:paraId="41DC5B03" w14:textId="77777777" w:rsidR="00604685" w:rsidRPr="004F1903" w:rsidRDefault="00604685" w:rsidP="007B5CDB">
            <w:pPr>
              <w:spacing w:before="60" w:after="60"/>
              <w:rPr>
                <w:color w:val="000000"/>
              </w:rPr>
            </w:pPr>
            <w:r w:rsidRPr="004F1903">
              <w:rPr>
                <w:color w:val="000000"/>
              </w:rPr>
              <w:t xml:space="preserve">The user should wait and try to log into the VistA M Server at a later time. If the user feels the time period to log back into the system is excessive, the user should contact </w:t>
            </w:r>
            <w:smartTag w:uri="urn:schemas-microsoft-com:office:smarttags" w:element="stockticker">
              <w:r w:rsidRPr="004F1903">
                <w:rPr>
                  <w:color w:val="000000"/>
                </w:rPr>
                <w:t>IRM</w:t>
              </w:r>
            </w:smartTag>
            <w:r w:rsidRPr="004F1903">
              <w:rPr>
                <w:color w:val="000000"/>
              </w:rPr>
              <w:t xml:space="preserve"> or the System Administrator for assistance.</w:t>
            </w:r>
          </w:p>
        </w:tc>
      </w:tr>
      <w:bookmarkEnd w:id="1086"/>
    </w:tbl>
    <w:p w14:paraId="301866CF" w14:textId="77777777" w:rsidR="00604685" w:rsidRPr="004F1903" w:rsidRDefault="00604685" w:rsidP="00604685"/>
    <w:p w14:paraId="332CEC24" w14:textId="77777777" w:rsidR="00604685" w:rsidRPr="004F1903" w:rsidRDefault="00604685" w:rsidP="00604685"/>
    <w:p w14:paraId="5D6BEBDB" w14:textId="77777777" w:rsidR="00604685" w:rsidRPr="004F1903" w:rsidRDefault="00604685" w:rsidP="00DE7B5D">
      <w:pPr>
        <w:pStyle w:val="Heading5"/>
      </w:pPr>
      <w:bookmarkStart w:id="1116" w:name="_Ref111269137"/>
      <w:r w:rsidRPr="004F1903">
        <w:lastRenderedPageBreak/>
        <w:t>Error: Could not match you with your M account</w:t>
      </w:r>
      <w:bookmarkEnd w:id="1116"/>
    </w:p>
    <w:p w14:paraId="1044150A" w14:textId="77777777" w:rsidR="00604685" w:rsidRPr="004F1903" w:rsidRDefault="00604685" w:rsidP="00604685">
      <w:pPr>
        <w:keepNext/>
        <w:keepLines/>
      </w:pPr>
      <w:r w:rsidRPr="004F1903">
        <w:rPr>
          <w:color w:val="000000"/>
        </w:rPr>
        <w:fldChar w:fldCharType="begin"/>
      </w:r>
      <w:r w:rsidRPr="004F1903">
        <w:rPr>
          <w:color w:val="000000"/>
        </w:rPr>
        <w:instrText>XE "There was a login error detected by the login system:Could not:match you with your M account</w:instrText>
      </w:r>
      <w:r w:rsidR="00C20416" w:rsidRPr="004F1903">
        <w:rPr>
          <w:color w:val="000000"/>
        </w:rPr>
        <w:instrText xml:space="preserve"> (Error Message)</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Could not:Match you with your M account</w:instrText>
      </w:r>
      <w:r w:rsidR="00C20416" w:rsidRPr="004F1903">
        <w:rPr>
          <w:color w:val="000000"/>
        </w:rPr>
        <w:instrText xml:space="preserve"> (Error Message)</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Errors:Could not:Match you with your M account"</w:instrText>
      </w:r>
      <w:r w:rsidRPr="004F1903">
        <w:rPr>
          <w:color w:val="000000"/>
        </w:rPr>
        <w:fldChar w:fldCharType="end"/>
      </w:r>
      <w:r w:rsidRPr="004F1903">
        <w:rPr>
          <w:color w:val="000000"/>
        </w:rPr>
        <w:fldChar w:fldCharType="begin"/>
      </w:r>
      <w:r w:rsidRPr="004F1903">
        <w:rPr>
          <w:color w:val="000000"/>
        </w:rPr>
        <w:instrText>XE "Messages:Could not:Match you with your M account"</w:instrText>
      </w:r>
      <w:r w:rsidRPr="004F1903">
        <w:rPr>
          <w:color w:val="000000"/>
        </w:rPr>
        <w:fldChar w:fldCharType="end"/>
      </w:r>
      <w:r w:rsidRPr="004F1903">
        <w:rPr>
          <w:color w:val="000000"/>
        </w:rPr>
        <w:fldChar w:fldCharType="begin"/>
      </w:r>
      <w:r w:rsidRPr="004F1903">
        <w:rPr>
          <w:color w:val="000000"/>
        </w:rPr>
        <w:instrText>XE "Troubleshooting:Could not:Match you with your M account"</w:instrText>
      </w:r>
      <w:r w:rsidRPr="004F1903">
        <w:rPr>
          <w:color w:val="000000"/>
        </w:rPr>
        <w:fldChar w:fldCharType="end"/>
      </w:r>
    </w:p>
    <w:p w14:paraId="1EE7EA5D" w14:textId="77777777" w:rsidR="00604685" w:rsidRPr="004F1903" w:rsidRDefault="00604685" w:rsidP="00604685">
      <w:pPr>
        <w:keepNext/>
        <w:keepLines/>
        <w:rPr>
          <w:b/>
        </w:rPr>
      </w:pPr>
      <w:r w:rsidRPr="004F1903">
        <w:rPr>
          <w:b/>
        </w:rPr>
        <w:t>Message:</w:t>
      </w:r>
    </w:p>
    <w:p w14:paraId="4216C16F" w14:textId="77777777" w:rsidR="00817A5E" w:rsidRPr="004F1903" w:rsidRDefault="00817A5E" w:rsidP="00604685">
      <w:pPr>
        <w:keepNext/>
        <w:keepLines/>
      </w:pPr>
      <w:bookmarkStart w:id="1117" w:name="_Hlt200359094"/>
      <w:bookmarkEnd w:id="1117"/>
    </w:p>
    <w:p w14:paraId="7E079C62" w14:textId="77777777" w:rsidR="00817A5E" w:rsidRPr="004F1903" w:rsidRDefault="00817A5E" w:rsidP="00604685">
      <w:pPr>
        <w:keepNext/>
        <w:keepLines/>
      </w:pPr>
    </w:p>
    <w:p w14:paraId="05074C5F" w14:textId="35390247" w:rsidR="00817A5E" w:rsidRPr="004F1903" w:rsidRDefault="00817A5E" w:rsidP="00817A5E">
      <w:pPr>
        <w:pStyle w:val="Caption"/>
      </w:pPr>
      <w:bookmarkStart w:id="1118" w:name="_Ref111261124"/>
      <w:bookmarkStart w:id="1119" w:name="_Toc202863057"/>
      <w:bookmarkStart w:id="1120" w:name="_Toc49518164"/>
      <w:r w:rsidRPr="004F1903">
        <w:t xml:space="preserve">Figure </w:t>
      </w:r>
      <w:r w:rsidR="0072545C">
        <w:fldChar w:fldCharType="begin"/>
      </w:r>
      <w:r w:rsidR="0072545C">
        <w:instrText xml:space="preserve"> STYLEREF 2 \s </w:instrText>
      </w:r>
      <w:r w:rsidR="0072545C">
        <w:fldChar w:fldCharType="separate"/>
      </w:r>
      <w:r w:rsidR="000037F0">
        <w:rPr>
          <w:noProof/>
        </w:rPr>
        <w:t>11</w:t>
      </w:r>
      <w:r w:rsidR="0072545C">
        <w:rPr>
          <w:noProof/>
        </w:rPr>
        <w:fldChar w:fldCharType="end"/>
      </w:r>
      <w:r w:rsidRPr="004F1903">
        <w:noBreakHyphen/>
      </w:r>
      <w:r w:rsidR="0072545C">
        <w:fldChar w:fldCharType="begin"/>
      </w:r>
      <w:r w:rsidR="0072545C">
        <w:instrText xml:space="preserve"> SEQ Figure \* ARABIC \s 2 </w:instrText>
      </w:r>
      <w:r w:rsidR="0072545C">
        <w:fldChar w:fldCharType="separate"/>
      </w:r>
      <w:r w:rsidR="000037F0">
        <w:rPr>
          <w:noProof/>
        </w:rPr>
        <w:t>11</w:t>
      </w:r>
      <w:r w:rsidR="0072545C">
        <w:rPr>
          <w:noProof/>
        </w:rPr>
        <w:fldChar w:fldCharType="end"/>
      </w:r>
      <w:bookmarkEnd w:id="1118"/>
      <w:r w:rsidRPr="004F1903">
        <w:t>. Error—Could not match you with your M account</w:t>
      </w:r>
      <w:bookmarkEnd w:id="1119"/>
      <w:bookmarkEnd w:id="1120"/>
    </w:p>
    <w:p w14:paraId="04099A3A" w14:textId="77777777" w:rsidR="00604685" w:rsidRPr="004F1903" w:rsidRDefault="00604685" w:rsidP="00604685">
      <w:pPr>
        <w:pStyle w:val="ErrorMessages"/>
        <w:ind w:left="494" w:hanging="314"/>
        <w:rPr>
          <w:b/>
          <w:sz w:val="24"/>
          <w:szCs w:val="24"/>
        </w:rPr>
      </w:pPr>
      <w:r w:rsidRPr="004F1903">
        <w:rPr>
          <w:b/>
          <w:sz w:val="24"/>
          <w:szCs w:val="24"/>
        </w:rPr>
        <w:t>There was a login error detected by the login system:</w:t>
      </w:r>
    </w:p>
    <w:p w14:paraId="7F6E6202" w14:textId="77777777" w:rsidR="00604685" w:rsidRPr="004F1903" w:rsidRDefault="00604685" w:rsidP="00604685">
      <w:pPr>
        <w:pStyle w:val="ErrorMessages"/>
      </w:pPr>
      <w:r w:rsidRPr="004F1903">
        <w:t xml:space="preserve">            Could not match you with your M account; could not log you on.</w:t>
      </w:r>
    </w:p>
    <w:p w14:paraId="48B2D6BF" w14:textId="77777777" w:rsidR="00604685" w:rsidRPr="004F1903" w:rsidRDefault="00604685" w:rsidP="00604685">
      <w:pPr>
        <w:pStyle w:val="ErrorMessages"/>
      </w:pPr>
      <w:r w:rsidRPr="004F1903">
        <w:t xml:space="preserve">            Please contact your site manager for assistance.</w:t>
      </w:r>
    </w:p>
    <w:p w14:paraId="0FE52625" w14:textId="77777777" w:rsidR="00604685" w:rsidRPr="004F1903" w:rsidRDefault="00604685" w:rsidP="00604685">
      <w:pPr>
        <w:pStyle w:val="ErrorMessages"/>
      </w:pPr>
      <w:r w:rsidRPr="004F1903">
        <w:t xml:space="preserve">            More details below:</w:t>
      </w:r>
    </w:p>
    <w:p w14:paraId="64F51B3A" w14:textId="77777777" w:rsidR="00604685" w:rsidRPr="004F1903" w:rsidRDefault="00604685" w:rsidP="00604685">
      <w:pPr>
        <w:pStyle w:val="ErrorMessages"/>
      </w:pPr>
    </w:p>
    <w:p w14:paraId="2A226C58" w14:textId="77777777" w:rsidR="00604685" w:rsidRPr="004F1903" w:rsidRDefault="00604685" w:rsidP="00604685">
      <w:pPr>
        <w:pStyle w:val="ErrorMessages"/>
        <w:rPr>
          <w:color w:val="0000FF"/>
          <w:u w:val="single"/>
        </w:rPr>
      </w:pPr>
      <w:r w:rsidRPr="004F1903">
        <w:rPr>
          <w:color w:val="0000FF"/>
          <w:u w:val="single"/>
        </w:rPr>
        <w:t>Try login again.</w:t>
      </w:r>
    </w:p>
    <w:p w14:paraId="05A33182" w14:textId="77777777" w:rsidR="00604685" w:rsidRPr="004F1903" w:rsidRDefault="00604685" w:rsidP="00604685">
      <w:pPr>
        <w:pStyle w:val="ErrorMessages"/>
      </w:pPr>
    </w:p>
    <w:p w14:paraId="60AEEAEB" w14:textId="77777777" w:rsidR="00604685" w:rsidRPr="004F1903" w:rsidRDefault="00604685" w:rsidP="00604685"/>
    <w:p w14:paraId="31771708" w14:textId="77777777" w:rsidR="00817A5E" w:rsidRPr="004F1903" w:rsidRDefault="00817A5E" w:rsidP="00604685"/>
    <w:tbl>
      <w:tblPr>
        <w:tblW w:w="0" w:type="auto"/>
        <w:tblInd w:w="144" w:type="dxa"/>
        <w:tblLook w:val="01E0" w:firstRow="1" w:lastRow="1" w:firstColumn="1" w:lastColumn="1" w:noHBand="0" w:noVBand="0"/>
      </w:tblPr>
      <w:tblGrid>
        <w:gridCol w:w="1309"/>
        <w:gridCol w:w="7907"/>
      </w:tblGrid>
      <w:tr w:rsidR="00604685" w:rsidRPr="004F1903" w14:paraId="37ACC532" w14:textId="77777777" w:rsidTr="007B5CDB">
        <w:tc>
          <w:tcPr>
            <w:tcW w:w="1310" w:type="dxa"/>
          </w:tcPr>
          <w:p w14:paraId="40BB69B2" w14:textId="77777777" w:rsidR="00604685" w:rsidRPr="004F1903" w:rsidRDefault="00604685" w:rsidP="007B5CDB">
            <w:pPr>
              <w:keepNext/>
              <w:keepLines/>
              <w:spacing w:before="60" w:after="60"/>
              <w:rPr>
                <w:b/>
              </w:rPr>
            </w:pPr>
            <w:r w:rsidRPr="004F1903">
              <w:rPr>
                <w:b/>
              </w:rPr>
              <w:t>Cause:</w:t>
            </w:r>
          </w:p>
        </w:tc>
        <w:tc>
          <w:tcPr>
            <w:tcW w:w="8122" w:type="dxa"/>
          </w:tcPr>
          <w:p w14:paraId="70D298B2" w14:textId="51A198D4" w:rsidR="00604685" w:rsidRPr="004F1903" w:rsidRDefault="00604685" w:rsidP="007B5CDB">
            <w:pPr>
              <w:keepNext/>
              <w:keepLines/>
              <w:spacing w:before="60"/>
            </w:pPr>
            <w:r w:rsidRPr="004F1903">
              <w:t xml:space="preserve">The user enters their Access and Verify codes and presses the </w:t>
            </w:r>
            <w:r w:rsidRPr="004F1903">
              <w:rPr>
                <w:b/>
              </w:rPr>
              <w:t>Login</w:t>
            </w:r>
            <w:r w:rsidRPr="004F1903">
              <w:t xml:space="preserve"> button. The user is then redirected to the loginerrordisplay.jsp error page (error message template) with a descriptive error message displayed (</w:t>
            </w:r>
            <w:r w:rsidRPr="004F1903">
              <w:fldChar w:fldCharType="begin"/>
            </w:r>
            <w:r w:rsidRPr="004F1903">
              <w:instrText xml:space="preserve"> REF _Ref111261124 \h </w:instrText>
            </w:r>
            <w:r w:rsidR="00546B76" w:rsidRPr="004F1903">
              <w:instrText xml:space="preserve"> \* MERGEFORMAT </w:instrText>
            </w:r>
            <w:r w:rsidRPr="004F1903">
              <w:fldChar w:fldCharType="separate"/>
            </w:r>
            <w:r w:rsidR="000037F0" w:rsidRPr="004F1903">
              <w:t xml:space="preserve">Figure </w:t>
            </w:r>
            <w:r w:rsidR="000037F0">
              <w:t>11</w:t>
            </w:r>
            <w:r w:rsidR="000037F0" w:rsidRPr="004F1903">
              <w:noBreakHyphen/>
            </w:r>
            <w:r w:rsidR="000037F0">
              <w:t>11</w:t>
            </w:r>
            <w:r w:rsidRPr="004F1903">
              <w:fldChar w:fldCharType="end"/>
            </w:r>
            <w:r w:rsidRPr="004F1903">
              <w:t>).</w:t>
            </w:r>
          </w:p>
          <w:p w14:paraId="5A38C5FF" w14:textId="77777777" w:rsidR="00604685" w:rsidRPr="004F1903" w:rsidRDefault="00604685" w:rsidP="007B5CDB">
            <w:pPr>
              <w:keepNext/>
              <w:keepLines/>
              <w:spacing w:before="60"/>
              <w:ind w:left="1267" w:hanging="1267"/>
            </w:pPr>
            <w:r w:rsidRPr="004F1903">
              <w:t>Several possible reasons for this failure include:</w:t>
            </w:r>
          </w:p>
          <w:p w14:paraId="4F109FAD" w14:textId="77777777" w:rsidR="00604685" w:rsidRPr="004F1903" w:rsidRDefault="00604685" w:rsidP="007B5CDB">
            <w:pPr>
              <w:keepNext/>
              <w:keepLines/>
              <w:numPr>
                <w:ilvl w:val="0"/>
                <w:numId w:val="60"/>
              </w:numPr>
              <w:spacing w:before="60"/>
              <w:rPr>
                <w:color w:val="000000"/>
              </w:rPr>
            </w:pPr>
            <w:r w:rsidRPr="004F1903">
              <w:rPr>
                <w:color w:val="000000"/>
              </w:rPr>
              <w:t>The user is not allowed access to the VistA M Server in question.</w:t>
            </w:r>
          </w:p>
          <w:p w14:paraId="4BCA9A18" w14:textId="77777777" w:rsidR="00604685" w:rsidRPr="004F1903" w:rsidRDefault="00604685" w:rsidP="007B5CDB">
            <w:pPr>
              <w:keepNext/>
              <w:keepLines/>
              <w:numPr>
                <w:ilvl w:val="0"/>
                <w:numId w:val="60"/>
              </w:numPr>
              <w:spacing w:before="60"/>
              <w:rPr>
                <w:color w:val="000000"/>
              </w:rPr>
            </w:pPr>
            <w:r w:rsidRPr="004F1903">
              <w:rPr>
                <w:color w:val="000000"/>
              </w:rPr>
              <w:t>The user was not set up correctly on the VistA M Server in question.</w:t>
            </w:r>
          </w:p>
          <w:p w14:paraId="36867A4A" w14:textId="77777777" w:rsidR="00604685" w:rsidRPr="004F1903" w:rsidRDefault="00604685" w:rsidP="007B5CDB">
            <w:pPr>
              <w:keepNext/>
              <w:keepLines/>
              <w:numPr>
                <w:ilvl w:val="0"/>
                <w:numId w:val="60"/>
              </w:numPr>
              <w:spacing w:before="60"/>
              <w:rPr>
                <w:color w:val="000000"/>
              </w:rPr>
            </w:pPr>
            <w:r w:rsidRPr="004F1903">
              <w:rPr>
                <w:color w:val="000000"/>
              </w:rPr>
              <w:t>The user has entered an incorrect Access code.</w:t>
            </w:r>
          </w:p>
          <w:p w14:paraId="600E2E1D" w14:textId="77777777" w:rsidR="00604685" w:rsidRPr="004F1903" w:rsidRDefault="00604685" w:rsidP="007B5CDB">
            <w:pPr>
              <w:keepNext/>
              <w:keepLines/>
              <w:numPr>
                <w:ilvl w:val="0"/>
                <w:numId w:val="60"/>
              </w:numPr>
              <w:spacing w:before="60"/>
              <w:rPr>
                <w:color w:val="000000"/>
              </w:rPr>
            </w:pPr>
            <w:r w:rsidRPr="004F1903">
              <w:rPr>
                <w:color w:val="000000"/>
              </w:rPr>
              <w:t>The user has entered an incorrect Verify code.</w:t>
            </w:r>
          </w:p>
          <w:p w14:paraId="1B0C0872" w14:textId="77777777" w:rsidR="00604685" w:rsidRPr="004F1903" w:rsidRDefault="00604685" w:rsidP="007B5CDB">
            <w:pPr>
              <w:keepNext/>
              <w:keepLines/>
              <w:numPr>
                <w:ilvl w:val="0"/>
                <w:numId w:val="60"/>
              </w:numPr>
              <w:spacing w:before="60" w:after="60"/>
              <w:rPr>
                <w:color w:val="000000"/>
              </w:rPr>
            </w:pPr>
            <w:r w:rsidRPr="004F1903">
              <w:rPr>
                <w:color w:val="000000"/>
              </w:rPr>
              <w:t xml:space="preserve">The user has entered both an incorrect Access </w:t>
            </w:r>
            <w:r w:rsidRPr="004F1903">
              <w:rPr>
                <w:i/>
                <w:color w:val="000000"/>
              </w:rPr>
              <w:t>and</w:t>
            </w:r>
            <w:r w:rsidRPr="004F1903">
              <w:rPr>
                <w:color w:val="000000"/>
              </w:rPr>
              <w:t xml:space="preserve"> Verify code.</w:t>
            </w:r>
            <w:r w:rsidR="00E631C9" w:rsidRPr="004F1903">
              <w:rPr>
                <w:color w:val="000000"/>
              </w:rPr>
              <w:br/>
            </w:r>
          </w:p>
        </w:tc>
      </w:tr>
      <w:tr w:rsidR="00604685" w:rsidRPr="004F1903" w14:paraId="5073B701" w14:textId="77777777" w:rsidTr="007B5CDB">
        <w:tc>
          <w:tcPr>
            <w:tcW w:w="1310" w:type="dxa"/>
          </w:tcPr>
          <w:p w14:paraId="7A15E973" w14:textId="77777777" w:rsidR="00604685" w:rsidRPr="004F1903" w:rsidRDefault="00604685" w:rsidP="007B5CDB">
            <w:pPr>
              <w:spacing w:before="60" w:after="60"/>
              <w:rPr>
                <w:b/>
              </w:rPr>
            </w:pPr>
            <w:r w:rsidRPr="004F1903">
              <w:rPr>
                <w:b/>
              </w:rPr>
              <w:t>Resolution:</w:t>
            </w:r>
          </w:p>
        </w:tc>
        <w:tc>
          <w:tcPr>
            <w:tcW w:w="8122" w:type="dxa"/>
          </w:tcPr>
          <w:p w14:paraId="35A9DC43" w14:textId="77777777" w:rsidR="00604685" w:rsidRPr="004F1903" w:rsidRDefault="00604685" w:rsidP="007B5CDB">
            <w:pPr>
              <w:spacing w:before="60" w:after="60"/>
              <w:rPr>
                <w:color w:val="000000"/>
              </w:rPr>
            </w:pPr>
            <w:r w:rsidRPr="004F1903">
              <w:rPr>
                <w:color w:val="000000"/>
              </w:rPr>
              <w:t xml:space="preserve">The user </w:t>
            </w:r>
            <w:r w:rsidRPr="004F1903">
              <w:rPr>
                <w:i/>
                <w:color w:val="000000"/>
              </w:rPr>
              <w:t>must</w:t>
            </w:r>
            <w:r w:rsidRPr="004F1903">
              <w:rPr>
                <w:color w:val="000000"/>
              </w:rPr>
              <w:t xml:space="preserve"> contact </w:t>
            </w:r>
            <w:smartTag w:uri="urn:schemas-microsoft-com:office:smarttags" w:element="stockticker">
              <w:r w:rsidRPr="004F1903">
                <w:rPr>
                  <w:color w:val="000000"/>
                </w:rPr>
                <w:t>IRM</w:t>
              </w:r>
            </w:smartTag>
            <w:r w:rsidRPr="004F1903">
              <w:rPr>
                <w:color w:val="000000"/>
              </w:rPr>
              <w:t xml:space="preserve"> or the System Administrator to verify that the user is allowed access to the VistA M Server account in question and then grant the user appropriate access.</w:t>
            </w:r>
          </w:p>
        </w:tc>
      </w:tr>
    </w:tbl>
    <w:p w14:paraId="024071D7" w14:textId="77777777" w:rsidR="00604685" w:rsidRPr="004F1903" w:rsidRDefault="00604685" w:rsidP="00604685"/>
    <w:p w14:paraId="7D5BFBBA" w14:textId="77777777" w:rsidR="00604685" w:rsidRPr="004F1903" w:rsidRDefault="00604685" w:rsidP="00604685"/>
    <w:p w14:paraId="4CD4F85F" w14:textId="77777777" w:rsidR="00604685" w:rsidRPr="004F1903" w:rsidRDefault="00604685" w:rsidP="00DE7B5D">
      <w:pPr>
        <w:pStyle w:val="Heading5"/>
      </w:pPr>
      <w:bookmarkStart w:id="1121" w:name="_Ref111269150"/>
      <w:r w:rsidRPr="004F1903">
        <w:lastRenderedPageBreak/>
        <w:t>Error: Institution/division you selected for login is not valid for your M user account</w:t>
      </w:r>
      <w:bookmarkEnd w:id="1121"/>
    </w:p>
    <w:p w14:paraId="2149315A" w14:textId="77777777" w:rsidR="00604685" w:rsidRPr="004F1903" w:rsidRDefault="00604685" w:rsidP="00604685">
      <w:pPr>
        <w:keepNext/>
        <w:keepLines/>
      </w:pPr>
      <w:r w:rsidRPr="004F1903">
        <w:rPr>
          <w:color w:val="000000"/>
        </w:rPr>
        <w:fldChar w:fldCharType="begin"/>
      </w:r>
      <w:r w:rsidRPr="004F1903">
        <w:rPr>
          <w:color w:val="000000"/>
        </w:rPr>
        <w:instrText>XE "There was a login error detected by the login system:Institution/division you selected for login is not valid for your M user account</w:instrText>
      </w:r>
      <w:r w:rsidR="00C20416" w:rsidRPr="004F1903">
        <w:rPr>
          <w:color w:val="000000"/>
        </w:rPr>
        <w:instrText xml:space="preserve"> (Error Message)</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Institution/division you selected for login is not valid for your M user account</w:instrText>
      </w:r>
      <w:r w:rsidR="00C20416" w:rsidRPr="004F1903">
        <w:rPr>
          <w:color w:val="000000"/>
        </w:rPr>
        <w:instrText xml:space="preserve"> (Error Message)</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Errors:Institution/division you selected for login is not valid for your M user account"</w:instrText>
      </w:r>
      <w:r w:rsidRPr="004F1903">
        <w:rPr>
          <w:color w:val="000000"/>
        </w:rPr>
        <w:fldChar w:fldCharType="end"/>
      </w:r>
      <w:r w:rsidRPr="004F1903">
        <w:rPr>
          <w:color w:val="000000"/>
        </w:rPr>
        <w:fldChar w:fldCharType="begin"/>
      </w:r>
      <w:r w:rsidRPr="004F1903">
        <w:rPr>
          <w:color w:val="000000"/>
        </w:rPr>
        <w:instrText>XE "Messages:Institution/division you selected for login is not valid for your M user account"</w:instrText>
      </w:r>
      <w:r w:rsidRPr="004F1903">
        <w:rPr>
          <w:color w:val="000000"/>
        </w:rPr>
        <w:fldChar w:fldCharType="end"/>
      </w:r>
      <w:r w:rsidRPr="004F1903">
        <w:rPr>
          <w:color w:val="000000"/>
        </w:rPr>
        <w:fldChar w:fldCharType="begin"/>
      </w:r>
      <w:r w:rsidRPr="004F1903">
        <w:rPr>
          <w:color w:val="000000"/>
        </w:rPr>
        <w:instrText>XE "Troubleshooting:Institution/division you selected for login is not valid for your M user account"</w:instrText>
      </w:r>
      <w:r w:rsidRPr="004F1903">
        <w:rPr>
          <w:color w:val="000000"/>
        </w:rPr>
        <w:fldChar w:fldCharType="end"/>
      </w:r>
    </w:p>
    <w:p w14:paraId="0FF6FF33" w14:textId="77777777" w:rsidR="00604685" w:rsidRPr="004F1903" w:rsidRDefault="00604685" w:rsidP="00604685">
      <w:pPr>
        <w:keepNext/>
        <w:keepLines/>
        <w:rPr>
          <w:b/>
        </w:rPr>
      </w:pPr>
      <w:r w:rsidRPr="004F1903">
        <w:rPr>
          <w:b/>
        </w:rPr>
        <w:t>Message:</w:t>
      </w:r>
    </w:p>
    <w:p w14:paraId="11A8EF2B" w14:textId="77777777" w:rsidR="00CA0DF1" w:rsidRPr="004F1903" w:rsidRDefault="00CA0DF1" w:rsidP="00604685">
      <w:pPr>
        <w:keepNext/>
        <w:keepLines/>
      </w:pPr>
      <w:bookmarkStart w:id="1122" w:name="_Hlt200359079"/>
      <w:bookmarkEnd w:id="1122"/>
    </w:p>
    <w:p w14:paraId="18EBFB79" w14:textId="77777777" w:rsidR="00817A5E" w:rsidRPr="004F1903" w:rsidRDefault="00817A5E" w:rsidP="00604685">
      <w:pPr>
        <w:keepNext/>
        <w:keepLines/>
      </w:pPr>
    </w:p>
    <w:p w14:paraId="301B02EF" w14:textId="4BAB4057" w:rsidR="00817A5E" w:rsidRPr="004F1903" w:rsidRDefault="00817A5E" w:rsidP="00817A5E">
      <w:pPr>
        <w:pStyle w:val="Caption"/>
      </w:pPr>
      <w:bookmarkStart w:id="1123" w:name="_Ref111261638"/>
      <w:bookmarkStart w:id="1124" w:name="_Toc202863058"/>
      <w:bookmarkStart w:id="1125" w:name="_Toc49518165"/>
      <w:r w:rsidRPr="004F1903">
        <w:t xml:space="preserve">Figure </w:t>
      </w:r>
      <w:r w:rsidR="0072545C">
        <w:fldChar w:fldCharType="begin"/>
      </w:r>
      <w:r w:rsidR="0072545C">
        <w:instrText xml:space="preserve"> STYLEREF 2 \s </w:instrText>
      </w:r>
      <w:r w:rsidR="0072545C">
        <w:fldChar w:fldCharType="separate"/>
      </w:r>
      <w:r w:rsidR="000037F0">
        <w:rPr>
          <w:noProof/>
        </w:rPr>
        <w:t>11</w:t>
      </w:r>
      <w:r w:rsidR="0072545C">
        <w:rPr>
          <w:noProof/>
        </w:rPr>
        <w:fldChar w:fldCharType="end"/>
      </w:r>
      <w:r w:rsidRPr="004F1903">
        <w:noBreakHyphen/>
      </w:r>
      <w:r w:rsidR="0072545C">
        <w:fldChar w:fldCharType="begin"/>
      </w:r>
      <w:r w:rsidR="0072545C">
        <w:instrText xml:space="preserve"> SEQ Figure \* ARABIC \s 2 </w:instrText>
      </w:r>
      <w:r w:rsidR="0072545C">
        <w:fldChar w:fldCharType="separate"/>
      </w:r>
      <w:r w:rsidR="000037F0">
        <w:rPr>
          <w:noProof/>
        </w:rPr>
        <w:t>12</w:t>
      </w:r>
      <w:r w:rsidR="0072545C">
        <w:rPr>
          <w:noProof/>
        </w:rPr>
        <w:fldChar w:fldCharType="end"/>
      </w:r>
      <w:bookmarkEnd w:id="1123"/>
      <w:r w:rsidRPr="004F1903">
        <w:t>. Error—Institution/division you selected for login is not valid for your M user account</w:t>
      </w:r>
      <w:bookmarkEnd w:id="1124"/>
      <w:bookmarkEnd w:id="1125"/>
    </w:p>
    <w:p w14:paraId="174C6A96" w14:textId="77777777" w:rsidR="00604685" w:rsidRPr="004F1903" w:rsidRDefault="00604685" w:rsidP="00604685">
      <w:pPr>
        <w:pStyle w:val="ErrorMessages"/>
        <w:ind w:left="494" w:hanging="314"/>
        <w:rPr>
          <w:b/>
          <w:sz w:val="24"/>
          <w:szCs w:val="24"/>
        </w:rPr>
      </w:pPr>
      <w:r w:rsidRPr="004F1903">
        <w:rPr>
          <w:b/>
          <w:sz w:val="24"/>
          <w:szCs w:val="24"/>
        </w:rPr>
        <w:t>There was a login error detected by the login system:</w:t>
      </w:r>
    </w:p>
    <w:p w14:paraId="69A1B536" w14:textId="77777777" w:rsidR="00604685" w:rsidRPr="004F1903" w:rsidRDefault="00604685" w:rsidP="00604685">
      <w:pPr>
        <w:pStyle w:val="ErrorMessages"/>
      </w:pPr>
      <w:r w:rsidRPr="004F1903">
        <w:t xml:space="preserve">            Institution/division you selected for login is not valid for your M user account; could not log you</w:t>
      </w:r>
      <w:r w:rsidRPr="004F1903">
        <w:br/>
        <w:t xml:space="preserve">            on.</w:t>
      </w:r>
    </w:p>
    <w:p w14:paraId="7BB1C5B6" w14:textId="77777777" w:rsidR="00604685" w:rsidRPr="004F1903" w:rsidRDefault="00604685" w:rsidP="00604685">
      <w:pPr>
        <w:pStyle w:val="ErrorMessages"/>
      </w:pPr>
      <w:r w:rsidRPr="004F1903">
        <w:t xml:space="preserve">            Please contact your site manager for assistance.</w:t>
      </w:r>
    </w:p>
    <w:p w14:paraId="6DFAC2F0" w14:textId="77777777" w:rsidR="00604685" w:rsidRPr="004F1903" w:rsidRDefault="00604685" w:rsidP="00604685">
      <w:pPr>
        <w:pStyle w:val="ErrorMessages"/>
      </w:pPr>
      <w:r w:rsidRPr="004F1903">
        <w:t xml:space="preserve">            More details below:</w:t>
      </w:r>
    </w:p>
    <w:p w14:paraId="481559B6" w14:textId="77777777" w:rsidR="00604685" w:rsidRPr="004F1903" w:rsidRDefault="00604685" w:rsidP="00604685">
      <w:pPr>
        <w:pStyle w:val="ErrorMessages"/>
      </w:pPr>
    </w:p>
    <w:p w14:paraId="761F83F0" w14:textId="77777777" w:rsidR="00604685" w:rsidRPr="004F1903" w:rsidRDefault="00604685" w:rsidP="00604685">
      <w:pPr>
        <w:pStyle w:val="ErrorMessages"/>
        <w:rPr>
          <w:color w:val="0000FF"/>
          <w:u w:val="single"/>
        </w:rPr>
      </w:pPr>
      <w:r w:rsidRPr="004F1903">
        <w:rPr>
          <w:color w:val="0000FF"/>
          <w:u w:val="single"/>
        </w:rPr>
        <w:t>Try login again.</w:t>
      </w:r>
    </w:p>
    <w:p w14:paraId="321592D0" w14:textId="77777777" w:rsidR="00604685" w:rsidRPr="004F1903" w:rsidRDefault="00604685" w:rsidP="00604685">
      <w:pPr>
        <w:pStyle w:val="ErrorMessages"/>
      </w:pPr>
    </w:p>
    <w:p w14:paraId="00ADFC86" w14:textId="77777777" w:rsidR="00604685" w:rsidRPr="004F1903" w:rsidRDefault="00604685" w:rsidP="00604685"/>
    <w:p w14:paraId="2DBD54AE" w14:textId="77777777" w:rsidR="00817A5E" w:rsidRPr="004F1903" w:rsidRDefault="00817A5E" w:rsidP="00604685"/>
    <w:tbl>
      <w:tblPr>
        <w:tblW w:w="0" w:type="auto"/>
        <w:tblInd w:w="144" w:type="dxa"/>
        <w:tblLook w:val="01E0" w:firstRow="1" w:lastRow="1" w:firstColumn="1" w:lastColumn="1" w:noHBand="0" w:noVBand="0"/>
      </w:tblPr>
      <w:tblGrid>
        <w:gridCol w:w="1309"/>
        <w:gridCol w:w="7907"/>
      </w:tblGrid>
      <w:tr w:rsidR="00604685" w:rsidRPr="004F1903" w14:paraId="25D7DC25" w14:textId="77777777" w:rsidTr="007B5CDB">
        <w:tc>
          <w:tcPr>
            <w:tcW w:w="1310" w:type="dxa"/>
          </w:tcPr>
          <w:p w14:paraId="5366734C" w14:textId="77777777" w:rsidR="00604685" w:rsidRPr="004F1903" w:rsidRDefault="00604685" w:rsidP="007B5CDB">
            <w:pPr>
              <w:keepNext/>
              <w:keepLines/>
              <w:spacing w:before="60" w:after="60"/>
              <w:rPr>
                <w:b/>
              </w:rPr>
            </w:pPr>
            <w:r w:rsidRPr="004F1903">
              <w:rPr>
                <w:b/>
              </w:rPr>
              <w:t>Cause:</w:t>
            </w:r>
          </w:p>
        </w:tc>
        <w:tc>
          <w:tcPr>
            <w:tcW w:w="8122" w:type="dxa"/>
          </w:tcPr>
          <w:p w14:paraId="1C621905" w14:textId="6728E9C9" w:rsidR="00604685" w:rsidRPr="004F1903" w:rsidRDefault="00604685" w:rsidP="007B5CDB">
            <w:pPr>
              <w:keepNext/>
              <w:keepLines/>
              <w:spacing w:before="60"/>
            </w:pPr>
            <w:r w:rsidRPr="004F1903">
              <w:t xml:space="preserve">The user enters their Access and Verify codes and presses the </w:t>
            </w:r>
            <w:r w:rsidRPr="004F1903">
              <w:rPr>
                <w:b/>
              </w:rPr>
              <w:t>Login</w:t>
            </w:r>
            <w:r w:rsidRPr="004F1903">
              <w:t xml:space="preserve"> button. The user is then redirected to the loginerrordisplay.jsp error page (error message template) with a descriptive error message displayed (</w:t>
            </w:r>
            <w:r w:rsidRPr="004F1903">
              <w:fldChar w:fldCharType="begin"/>
            </w:r>
            <w:r w:rsidRPr="004F1903">
              <w:instrText xml:space="preserve"> REF _Ref111261638 \h </w:instrText>
            </w:r>
            <w:r w:rsidR="00546B76" w:rsidRPr="004F1903">
              <w:instrText xml:space="preserve"> \* MERGEFORMAT </w:instrText>
            </w:r>
            <w:r w:rsidRPr="004F1903">
              <w:fldChar w:fldCharType="separate"/>
            </w:r>
            <w:r w:rsidR="000037F0" w:rsidRPr="004F1903">
              <w:t xml:space="preserve">Figure </w:t>
            </w:r>
            <w:r w:rsidR="000037F0">
              <w:t>11</w:t>
            </w:r>
            <w:r w:rsidR="000037F0" w:rsidRPr="004F1903">
              <w:noBreakHyphen/>
            </w:r>
            <w:r w:rsidR="000037F0">
              <w:t>12</w:t>
            </w:r>
            <w:r w:rsidRPr="004F1903">
              <w:fldChar w:fldCharType="end"/>
            </w:r>
            <w:r w:rsidRPr="004F1903">
              <w:t>).</w:t>
            </w:r>
          </w:p>
          <w:p w14:paraId="7A668DE9" w14:textId="77777777" w:rsidR="00604685" w:rsidRPr="004F1903" w:rsidRDefault="00604685" w:rsidP="007B5CDB">
            <w:pPr>
              <w:keepNext/>
              <w:keepLines/>
              <w:spacing w:before="60"/>
              <w:ind w:left="1267" w:hanging="1267"/>
            </w:pPr>
            <w:r w:rsidRPr="004F1903">
              <w:t>Several possible reasons for this failure include:</w:t>
            </w:r>
          </w:p>
          <w:p w14:paraId="4B5F0D38" w14:textId="77777777" w:rsidR="00604685" w:rsidRPr="004F1903" w:rsidRDefault="00604685" w:rsidP="007B5CDB">
            <w:pPr>
              <w:keepNext/>
              <w:keepLines/>
              <w:numPr>
                <w:ilvl w:val="0"/>
                <w:numId w:val="60"/>
              </w:numPr>
              <w:spacing w:before="60"/>
              <w:rPr>
                <w:color w:val="000000"/>
              </w:rPr>
            </w:pPr>
            <w:r w:rsidRPr="004F1903">
              <w:rPr>
                <w:color w:val="000000"/>
              </w:rPr>
              <w:t>The user does not have the selected Institution/Division entry in the DIVISION Multiple field (#16)</w:t>
            </w:r>
            <w:r w:rsidRPr="004F1903">
              <w:rPr>
                <w:color w:val="000000"/>
              </w:rPr>
              <w:fldChar w:fldCharType="begin"/>
            </w:r>
            <w:r w:rsidRPr="004F1903">
              <w:rPr>
                <w:color w:val="000000"/>
              </w:rPr>
              <w:instrText xml:space="preserve"> XE "DIVISION Multiple Field (#16)" </w:instrText>
            </w:r>
            <w:r w:rsidRPr="004F1903">
              <w:rPr>
                <w:color w:val="000000"/>
              </w:rPr>
              <w:fldChar w:fldCharType="end"/>
            </w:r>
            <w:r w:rsidRPr="004F1903">
              <w:rPr>
                <w:color w:val="000000"/>
              </w:rPr>
              <w:fldChar w:fldCharType="begin"/>
            </w:r>
            <w:r w:rsidRPr="004F1903">
              <w:rPr>
                <w:color w:val="000000"/>
              </w:rPr>
              <w:instrText xml:space="preserve"> XE "Fields:DIVISION Multiple (#16)" </w:instrText>
            </w:r>
            <w:r w:rsidRPr="004F1903">
              <w:rPr>
                <w:color w:val="000000"/>
              </w:rPr>
              <w:fldChar w:fldCharType="end"/>
            </w:r>
            <w:r w:rsidRPr="004F1903">
              <w:rPr>
                <w:color w:val="000000"/>
              </w:rPr>
              <w:t xml:space="preserve"> in the </w:t>
            </w:r>
            <w:smartTag w:uri="urn:schemas-microsoft-com:office:smarttags" w:element="stockticker">
              <w:r w:rsidRPr="004F1903">
                <w:rPr>
                  <w:color w:val="000000"/>
                </w:rPr>
                <w:t>NEW</w:t>
              </w:r>
            </w:smartTag>
            <w:r w:rsidRPr="004F1903">
              <w:rPr>
                <w:color w:val="000000"/>
              </w:rPr>
              <w:t xml:space="preserve"> PERSON file (#200)</w:t>
            </w:r>
            <w:r w:rsidRPr="004F1903">
              <w:rPr>
                <w:color w:val="000000"/>
              </w:rPr>
              <w:fldChar w:fldCharType="begin"/>
            </w:r>
            <w:r w:rsidRPr="004F1903">
              <w:rPr>
                <w:color w:val="000000"/>
              </w:rPr>
              <w:instrText xml:space="preserve"> XE "</w:instrText>
            </w:r>
            <w:smartTag w:uri="urn:schemas-microsoft-com:office:smarttags" w:element="stockticker">
              <w:r w:rsidRPr="004F1903">
                <w:rPr>
                  <w:color w:val="000000"/>
                </w:rPr>
                <w:instrText>NEW</w:instrText>
              </w:r>
            </w:smartTag>
            <w:r w:rsidRPr="004F1903">
              <w:rPr>
                <w:color w:val="000000"/>
              </w:rPr>
              <w:instrText xml:space="preserve"> PERSON File (#200)" </w:instrText>
            </w:r>
            <w:r w:rsidRPr="004F1903">
              <w:rPr>
                <w:color w:val="000000"/>
              </w:rPr>
              <w:fldChar w:fldCharType="end"/>
            </w:r>
            <w:r w:rsidRPr="004F1903">
              <w:rPr>
                <w:color w:val="000000"/>
              </w:rPr>
              <w:fldChar w:fldCharType="begin"/>
            </w:r>
            <w:r w:rsidRPr="004F1903">
              <w:rPr>
                <w:color w:val="000000"/>
              </w:rPr>
              <w:instrText xml:space="preserve"> XE "Files:</w:instrText>
            </w:r>
            <w:smartTag w:uri="urn:schemas-microsoft-com:office:smarttags" w:element="stockticker">
              <w:r w:rsidRPr="004F1903">
                <w:rPr>
                  <w:color w:val="000000"/>
                </w:rPr>
                <w:instrText>NEW</w:instrText>
              </w:r>
            </w:smartTag>
            <w:r w:rsidRPr="004F1903">
              <w:rPr>
                <w:color w:val="000000"/>
              </w:rPr>
              <w:instrText xml:space="preserve"> PERSON (#200)" </w:instrText>
            </w:r>
            <w:r w:rsidRPr="004F1903">
              <w:rPr>
                <w:color w:val="000000"/>
              </w:rPr>
              <w:fldChar w:fldCharType="end"/>
            </w:r>
            <w:r w:rsidRPr="004F1903">
              <w:rPr>
                <w:color w:val="000000"/>
              </w:rPr>
              <w:t xml:space="preserve"> entry.</w:t>
            </w:r>
          </w:p>
          <w:p w14:paraId="188AF4A3" w14:textId="77777777" w:rsidR="00604685" w:rsidRPr="004F1903" w:rsidRDefault="00604685" w:rsidP="007B5CDB">
            <w:pPr>
              <w:keepNext/>
              <w:keepLines/>
              <w:numPr>
                <w:ilvl w:val="0"/>
                <w:numId w:val="60"/>
              </w:numPr>
              <w:spacing w:before="60" w:after="60"/>
              <w:rPr>
                <w:color w:val="000000"/>
              </w:rPr>
            </w:pPr>
            <w:r w:rsidRPr="004F1903">
              <w:rPr>
                <w:color w:val="000000"/>
              </w:rPr>
              <w:t xml:space="preserve">The </w:t>
            </w:r>
            <w:smartTag w:uri="urn:schemas-microsoft-com:office:smarttags" w:element="stockticker">
              <w:r w:rsidRPr="004F1903">
                <w:rPr>
                  <w:color w:val="000000"/>
                </w:rPr>
                <w:t>SDS</w:t>
              </w:r>
            </w:smartTag>
            <w:r w:rsidRPr="004F1903">
              <w:rPr>
                <w:color w:val="000000"/>
              </w:rPr>
              <w:t xml:space="preserve"> tables could </w:t>
            </w:r>
            <w:r w:rsidRPr="004F1903">
              <w:rPr>
                <w:i/>
                <w:color w:val="000000"/>
              </w:rPr>
              <w:t>not</w:t>
            </w:r>
            <w:r w:rsidRPr="004F1903">
              <w:rPr>
                <w:color w:val="000000"/>
              </w:rPr>
              <w:t xml:space="preserve"> validate the Division selected.</w:t>
            </w:r>
          </w:p>
        </w:tc>
      </w:tr>
      <w:tr w:rsidR="00604685" w:rsidRPr="004F1903" w14:paraId="173F6A87" w14:textId="77777777" w:rsidTr="007B5CDB">
        <w:tc>
          <w:tcPr>
            <w:tcW w:w="1310" w:type="dxa"/>
          </w:tcPr>
          <w:p w14:paraId="6525437E" w14:textId="77777777" w:rsidR="00604685" w:rsidRPr="004F1903" w:rsidRDefault="00604685" w:rsidP="007B5CDB">
            <w:pPr>
              <w:spacing w:before="60" w:after="60"/>
              <w:rPr>
                <w:b/>
              </w:rPr>
            </w:pPr>
            <w:r w:rsidRPr="004F1903">
              <w:rPr>
                <w:b/>
              </w:rPr>
              <w:t>Resolution:</w:t>
            </w:r>
          </w:p>
        </w:tc>
        <w:tc>
          <w:tcPr>
            <w:tcW w:w="8122" w:type="dxa"/>
          </w:tcPr>
          <w:p w14:paraId="619B209F" w14:textId="77777777" w:rsidR="00604685" w:rsidRPr="004F1903" w:rsidRDefault="00604685" w:rsidP="007B5CDB">
            <w:pPr>
              <w:spacing w:before="60" w:after="60"/>
              <w:rPr>
                <w:color w:val="000000"/>
              </w:rPr>
            </w:pPr>
            <w:r w:rsidRPr="004F1903">
              <w:rPr>
                <w:color w:val="000000"/>
              </w:rPr>
              <w:t xml:space="preserve">The user </w:t>
            </w:r>
            <w:r w:rsidRPr="004F1903">
              <w:rPr>
                <w:i/>
                <w:color w:val="000000"/>
              </w:rPr>
              <w:t>must</w:t>
            </w:r>
            <w:r w:rsidRPr="004F1903">
              <w:rPr>
                <w:color w:val="000000"/>
              </w:rPr>
              <w:t xml:space="preserve"> contact </w:t>
            </w:r>
            <w:smartTag w:uri="urn:schemas-microsoft-com:office:smarttags" w:element="stockticker">
              <w:r w:rsidRPr="004F1903">
                <w:rPr>
                  <w:color w:val="000000"/>
                </w:rPr>
                <w:t>IRM</w:t>
              </w:r>
            </w:smartTag>
            <w:r w:rsidRPr="004F1903">
              <w:rPr>
                <w:color w:val="000000"/>
              </w:rPr>
              <w:t xml:space="preserve"> or the System Administrator to verify that the user is allowed access to the Institution/Division in question and then grant the user appropriate access.</w:t>
            </w:r>
          </w:p>
        </w:tc>
      </w:tr>
    </w:tbl>
    <w:p w14:paraId="76E66CB2" w14:textId="77777777" w:rsidR="00604685" w:rsidRPr="004F1903" w:rsidRDefault="00604685" w:rsidP="00604685"/>
    <w:p w14:paraId="00E4D697" w14:textId="77777777" w:rsidR="00604685" w:rsidRPr="004F1903" w:rsidRDefault="00604685" w:rsidP="00604685"/>
    <w:p w14:paraId="6608FDF3" w14:textId="77777777" w:rsidR="00604685" w:rsidRPr="004F1903" w:rsidRDefault="00604685" w:rsidP="00DE7B5D">
      <w:pPr>
        <w:pStyle w:val="Heading5"/>
      </w:pPr>
      <w:bookmarkStart w:id="1126" w:name="_Ref111269164"/>
      <w:r w:rsidRPr="004F1903">
        <w:lastRenderedPageBreak/>
        <w:t>Error: Error logging on or retrieving user information</w:t>
      </w:r>
      <w:bookmarkEnd w:id="1126"/>
    </w:p>
    <w:p w14:paraId="02033BBC" w14:textId="77777777" w:rsidR="00604685" w:rsidRPr="004F1903" w:rsidRDefault="00604685" w:rsidP="00604685">
      <w:pPr>
        <w:keepNext/>
        <w:keepLines/>
      </w:pPr>
      <w:r w:rsidRPr="004F1903">
        <w:rPr>
          <w:color w:val="000000"/>
        </w:rPr>
        <w:fldChar w:fldCharType="begin"/>
      </w:r>
      <w:r w:rsidRPr="004F1903">
        <w:rPr>
          <w:color w:val="000000"/>
        </w:rPr>
        <w:instrText>XE "There was a login error detected by the login system:Error logging on or retrieving user information</w:instrText>
      </w:r>
      <w:r w:rsidR="00C20416" w:rsidRPr="004F1903">
        <w:rPr>
          <w:color w:val="000000"/>
        </w:rPr>
        <w:instrText xml:space="preserve"> (Error Message)</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Error logging on or retrieving user information</w:instrText>
      </w:r>
      <w:r w:rsidR="00C20416" w:rsidRPr="004F1903">
        <w:rPr>
          <w:color w:val="000000"/>
        </w:rPr>
        <w:instrText xml:space="preserve"> (Error Message)</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Errors:Error logging on or retrieving user information"</w:instrText>
      </w:r>
      <w:r w:rsidRPr="004F1903">
        <w:rPr>
          <w:color w:val="000000"/>
        </w:rPr>
        <w:fldChar w:fldCharType="end"/>
      </w:r>
      <w:r w:rsidRPr="004F1903">
        <w:rPr>
          <w:color w:val="000000"/>
        </w:rPr>
        <w:fldChar w:fldCharType="begin"/>
      </w:r>
      <w:r w:rsidRPr="004F1903">
        <w:rPr>
          <w:color w:val="000000"/>
        </w:rPr>
        <w:instrText>XE "Messages:Error logging on or retrieving user information"</w:instrText>
      </w:r>
      <w:r w:rsidRPr="004F1903">
        <w:rPr>
          <w:color w:val="000000"/>
        </w:rPr>
        <w:fldChar w:fldCharType="end"/>
      </w:r>
      <w:r w:rsidRPr="004F1903">
        <w:rPr>
          <w:color w:val="000000"/>
        </w:rPr>
        <w:fldChar w:fldCharType="begin"/>
      </w:r>
      <w:r w:rsidRPr="004F1903">
        <w:rPr>
          <w:color w:val="000000"/>
        </w:rPr>
        <w:instrText>XE "Troubleshooting:Error logging on or retrieving user information"</w:instrText>
      </w:r>
      <w:r w:rsidRPr="004F1903">
        <w:rPr>
          <w:color w:val="000000"/>
        </w:rPr>
        <w:fldChar w:fldCharType="end"/>
      </w:r>
    </w:p>
    <w:p w14:paraId="51173BD1" w14:textId="77777777" w:rsidR="00604685" w:rsidRPr="004F1903" w:rsidRDefault="00604685" w:rsidP="00604685">
      <w:pPr>
        <w:keepNext/>
        <w:keepLines/>
        <w:rPr>
          <w:b/>
        </w:rPr>
      </w:pPr>
      <w:r w:rsidRPr="004F1903">
        <w:rPr>
          <w:b/>
        </w:rPr>
        <w:t>Message:</w:t>
      </w:r>
    </w:p>
    <w:p w14:paraId="035E9454" w14:textId="77777777" w:rsidR="00CA0DF1" w:rsidRPr="004F1903" w:rsidRDefault="00CA0DF1" w:rsidP="00604685">
      <w:pPr>
        <w:keepNext/>
        <w:keepLines/>
      </w:pPr>
      <w:bookmarkStart w:id="1127" w:name="_Hlt200359065"/>
      <w:bookmarkEnd w:id="1127"/>
    </w:p>
    <w:p w14:paraId="5E6D0500" w14:textId="77777777" w:rsidR="00817A5E" w:rsidRPr="004F1903" w:rsidRDefault="00817A5E" w:rsidP="00604685">
      <w:pPr>
        <w:keepNext/>
        <w:keepLines/>
      </w:pPr>
    </w:p>
    <w:p w14:paraId="1765AA78" w14:textId="3EE5D7D9" w:rsidR="00817A5E" w:rsidRPr="004F1903" w:rsidRDefault="00817A5E" w:rsidP="00817A5E">
      <w:pPr>
        <w:pStyle w:val="Caption"/>
      </w:pPr>
      <w:bookmarkStart w:id="1128" w:name="_Ref111262462"/>
      <w:bookmarkStart w:id="1129" w:name="_Toc202863059"/>
      <w:bookmarkStart w:id="1130" w:name="_Toc49518166"/>
      <w:r w:rsidRPr="004F1903">
        <w:t xml:space="preserve">Figure </w:t>
      </w:r>
      <w:r w:rsidR="0072545C">
        <w:fldChar w:fldCharType="begin"/>
      </w:r>
      <w:r w:rsidR="0072545C">
        <w:instrText xml:space="preserve"> STYLEREF 2 \s </w:instrText>
      </w:r>
      <w:r w:rsidR="0072545C">
        <w:fldChar w:fldCharType="separate"/>
      </w:r>
      <w:r w:rsidR="000037F0">
        <w:rPr>
          <w:noProof/>
        </w:rPr>
        <w:t>11</w:t>
      </w:r>
      <w:r w:rsidR="0072545C">
        <w:rPr>
          <w:noProof/>
        </w:rPr>
        <w:fldChar w:fldCharType="end"/>
      </w:r>
      <w:r w:rsidRPr="004F1903">
        <w:noBreakHyphen/>
      </w:r>
      <w:r w:rsidR="0072545C">
        <w:fldChar w:fldCharType="begin"/>
      </w:r>
      <w:r w:rsidR="0072545C">
        <w:instrText xml:space="preserve"> SEQ Figure \* ARABIC \s 2 </w:instrText>
      </w:r>
      <w:r w:rsidR="0072545C">
        <w:fldChar w:fldCharType="separate"/>
      </w:r>
      <w:r w:rsidR="000037F0">
        <w:rPr>
          <w:noProof/>
        </w:rPr>
        <w:t>13</w:t>
      </w:r>
      <w:r w:rsidR="0072545C">
        <w:rPr>
          <w:noProof/>
        </w:rPr>
        <w:fldChar w:fldCharType="end"/>
      </w:r>
      <w:bookmarkEnd w:id="1128"/>
      <w:r w:rsidRPr="004F1903">
        <w:t>. Error—Institution/division you selected for login is not valid for your M user account</w:t>
      </w:r>
      <w:bookmarkEnd w:id="1129"/>
      <w:bookmarkEnd w:id="1130"/>
    </w:p>
    <w:p w14:paraId="32496C6D" w14:textId="77777777" w:rsidR="00604685" w:rsidRPr="004F1903" w:rsidRDefault="00604685" w:rsidP="00604685">
      <w:pPr>
        <w:pStyle w:val="ErrorMessages"/>
        <w:ind w:left="494" w:hanging="314"/>
        <w:rPr>
          <w:b/>
          <w:sz w:val="24"/>
          <w:szCs w:val="24"/>
        </w:rPr>
      </w:pPr>
      <w:r w:rsidRPr="004F1903">
        <w:rPr>
          <w:b/>
          <w:sz w:val="24"/>
          <w:szCs w:val="24"/>
        </w:rPr>
        <w:t>There was a login error detected by the login system:</w:t>
      </w:r>
    </w:p>
    <w:p w14:paraId="45D1593B" w14:textId="77777777" w:rsidR="00604685" w:rsidRPr="004F1903" w:rsidRDefault="00604685" w:rsidP="00604685">
      <w:pPr>
        <w:pStyle w:val="ErrorMessages"/>
      </w:pPr>
      <w:r w:rsidRPr="004F1903">
        <w:t xml:space="preserve">            Error logging on or retrieving user information; could not log you on.</w:t>
      </w:r>
    </w:p>
    <w:p w14:paraId="0B58F8CA" w14:textId="77777777" w:rsidR="00604685" w:rsidRPr="004F1903" w:rsidRDefault="00604685" w:rsidP="00604685">
      <w:pPr>
        <w:pStyle w:val="ErrorMessages"/>
      </w:pPr>
      <w:r w:rsidRPr="004F1903">
        <w:t xml:space="preserve">            Please contact your site manager for assistance.</w:t>
      </w:r>
    </w:p>
    <w:p w14:paraId="6F4D1461" w14:textId="77777777" w:rsidR="00604685" w:rsidRPr="004F1903" w:rsidRDefault="00604685" w:rsidP="00604685">
      <w:pPr>
        <w:pStyle w:val="ErrorMessages"/>
      </w:pPr>
      <w:r w:rsidRPr="004F1903">
        <w:t xml:space="preserve">            More details below:</w:t>
      </w:r>
    </w:p>
    <w:p w14:paraId="7B13B383" w14:textId="77777777" w:rsidR="00604685" w:rsidRPr="004F1903" w:rsidRDefault="00604685" w:rsidP="00604685">
      <w:pPr>
        <w:pStyle w:val="ErrorMessages"/>
      </w:pPr>
    </w:p>
    <w:p w14:paraId="3DDAA68B" w14:textId="77777777" w:rsidR="00604685" w:rsidRPr="004F1903" w:rsidRDefault="00604685" w:rsidP="00604685">
      <w:pPr>
        <w:pStyle w:val="ErrorMessages"/>
        <w:rPr>
          <w:color w:val="0000FF"/>
          <w:u w:val="single"/>
        </w:rPr>
      </w:pPr>
      <w:r w:rsidRPr="004F1903">
        <w:rPr>
          <w:color w:val="0000FF"/>
          <w:u w:val="single"/>
        </w:rPr>
        <w:t>Try login again.</w:t>
      </w:r>
    </w:p>
    <w:p w14:paraId="08340960" w14:textId="77777777" w:rsidR="00604685" w:rsidRPr="004F1903" w:rsidRDefault="00604685" w:rsidP="00604685">
      <w:pPr>
        <w:pStyle w:val="ErrorMessages"/>
      </w:pPr>
    </w:p>
    <w:p w14:paraId="4F586A69" w14:textId="77777777" w:rsidR="00604685" w:rsidRPr="004F1903" w:rsidRDefault="00604685" w:rsidP="00604685"/>
    <w:p w14:paraId="0DF72360" w14:textId="77777777" w:rsidR="00817A5E" w:rsidRPr="004F1903" w:rsidRDefault="00817A5E" w:rsidP="00604685"/>
    <w:tbl>
      <w:tblPr>
        <w:tblW w:w="0" w:type="auto"/>
        <w:tblInd w:w="144" w:type="dxa"/>
        <w:tblLook w:val="01E0" w:firstRow="1" w:lastRow="1" w:firstColumn="1" w:lastColumn="1" w:noHBand="0" w:noVBand="0"/>
      </w:tblPr>
      <w:tblGrid>
        <w:gridCol w:w="1310"/>
        <w:gridCol w:w="7906"/>
      </w:tblGrid>
      <w:tr w:rsidR="00604685" w:rsidRPr="004F1903" w14:paraId="27F0B364" w14:textId="77777777" w:rsidTr="007B5CDB">
        <w:tc>
          <w:tcPr>
            <w:tcW w:w="1310" w:type="dxa"/>
          </w:tcPr>
          <w:p w14:paraId="5D14DC8F" w14:textId="77777777" w:rsidR="00604685" w:rsidRPr="004F1903" w:rsidRDefault="00604685" w:rsidP="007B5CDB">
            <w:pPr>
              <w:keepNext/>
              <w:keepLines/>
              <w:spacing w:before="60" w:after="60"/>
              <w:rPr>
                <w:b/>
              </w:rPr>
            </w:pPr>
            <w:r w:rsidRPr="004F1903">
              <w:rPr>
                <w:b/>
              </w:rPr>
              <w:t>Cause:</w:t>
            </w:r>
          </w:p>
        </w:tc>
        <w:tc>
          <w:tcPr>
            <w:tcW w:w="8040" w:type="dxa"/>
          </w:tcPr>
          <w:p w14:paraId="045E4D1E" w14:textId="2AF783E9" w:rsidR="00604685" w:rsidRPr="004F1903" w:rsidRDefault="00604685" w:rsidP="007B5CDB">
            <w:pPr>
              <w:keepNext/>
              <w:keepLines/>
              <w:spacing w:before="60" w:after="60"/>
            </w:pPr>
            <w:r w:rsidRPr="004F1903">
              <w:t xml:space="preserve">The user enters their Access and Verify codes and presses the </w:t>
            </w:r>
            <w:r w:rsidRPr="004F1903">
              <w:rPr>
                <w:b/>
              </w:rPr>
              <w:t>Login</w:t>
            </w:r>
            <w:r w:rsidRPr="004F1903">
              <w:t xml:space="preserve"> button. The user is then redirected to the loginerrordisplay.jsp error page (error message template) with a descriptive error message displayed (</w:t>
            </w:r>
            <w:r w:rsidRPr="004F1903">
              <w:fldChar w:fldCharType="begin"/>
            </w:r>
            <w:r w:rsidRPr="004F1903">
              <w:instrText xml:space="preserve"> REF _Ref111261124 \h </w:instrText>
            </w:r>
            <w:r w:rsidR="00546B76" w:rsidRPr="004F1903">
              <w:instrText xml:space="preserve"> \* MERGEFORMAT </w:instrText>
            </w:r>
            <w:r w:rsidRPr="004F1903">
              <w:fldChar w:fldCharType="separate"/>
            </w:r>
            <w:r w:rsidR="000037F0" w:rsidRPr="004F1903">
              <w:t xml:space="preserve">Figure </w:t>
            </w:r>
            <w:r w:rsidR="000037F0">
              <w:t>11</w:t>
            </w:r>
            <w:r w:rsidR="000037F0" w:rsidRPr="004F1903">
              <w:noBreakHyphen/>
            </w:r>
            <w:r w:rsidR="000037F0">
              <w:t>11</w:t>
            </w:r>
            <w:r w:rsidRPr="004F1903">
              <w:fldChar w:fldCharType="end"/>
            </w:r>
            <w:r w:rsidRPr="004F1903">
              <w:t>).</w:t>
            </w:r>
          </w:p>
          <w:p w14:paraId="30C13258" w14:textId="77777777" w:rsidR="00604685" w:rsidRPr="004F1903" w:rsidRDefault="00604685" w:rsidP="007B5CDB">
            <w:pPr>
              <w:keepNext/>
              <w:keepLines/>
              <w:spacing w:before="60"/>
              <w:ind w:left="1267" w:hanging="1267"/>
            </w:pPr>
            <w:r w:rsidRPr="004F1903">
              <w:t>Several possible reasons for this failure include:</w:t>
            </w:r>
          </w:p>
          <w:p w14:paraId="7EB52784" w14:textId="77777777" w:rsidR="00604685" w:rsidRPr="004F1903" w:rsidRDefault="00604685" w:rsidP="007B5CDB">
            <w:pPr>
              <w:keepNext/>
              <w:keepLines/>
              <w:numPr>
                <w:ilvl w:val="0"/>
                <w:numId w:val="60"/>
              </w:numPr>
              <w:spacing w:before="60"/>
              <w:rPr>
                <w:color w:val="000000"/>
              </w:rPr>
            </w:pPr>
            <w:r w:rsidRPr="004F1903">
              <w:rPr>
                <w:color w:val="000000"/>
              </w:rPr>
              <w:t>The user is not allowed access to the VistA M Server in question.</w:t>
            </w:r>
          </w:p>
          <w:p w14:paraId="06B9F316" w14:textId="77777777" w:rsidR="00604685" w:rsidRPr="004F1903" w:rsidRDefault="00604685" w:rsidP="007B5CDB">
            <w:pPr>
              <w:keepNext/>
              <w:keepLines/>
              <w:numPr>
                <w:ilvl w:val="0"/>
                <w:numId w:val="60"/>
              </w:numPr>
              <w:spacing w:before="60"/>
              <w:rPr>
                <w:color w:val="000000"/>
              </w:rPr>
            </w:pPr>
            <w:r w:rsidRPr="004F1903">
              <w:rPr>
                <w:color w:val="000000"/>
              </w:rPr>
              <w:t>The user was not set up correctly on the VistA M Server in question.</w:t>
            </w:r>
          </w:p>
          <w:p w14:paraId="26AF377C" w14:textId="77777777" w:rsidR="00604685" w:rsidRPr="004F1903" w:rsidRDefault="00604685" w:rsidP="007B5CDB">
            <w:pPr>
              <w:keepNext/>
              <w:keepLines/>
              <w:numPr>
                <w:ilvl w:val="0"/>
                <w:numId w:val="60"/>
              </w:numPr>
              <w:spacing w:before="60"/>
              <w:rPr>
                <w:color w:val="000000"/>
              </w:rPr>
            </w:pPr>
            <w:r w:rsidRPr="004F1903">
              <w:rPr>
                <w:color w:val="000000"/>
              </w:rPr>
              <w:t>The user has entered an incorrect Access code.</w:t>
            </w:r>
          </w:p>
          <w:p w14:paraId="2AF05522" w14:textId="77777777" w:rsidR="00604685" w:rsidRPr="004F1903" w:rsidRDefault="00604685" w:rsidP="007B5CDB">
            <w:pPr>
              <w:keepNext/>
              <w:keepLines/>
              <w:numPr>
                <w:ilvl w:val="0"/>
                <w:numId w:val="60"/>
              </w:numPr>
              <w:spacing w:before="60"/>
              <w:rPr>
                <w:color w:val="000000"/>
              </w:rPr>
            </w:pPr>
            <w:r w:rsidRPr="004F1903">
              <w:rPr>
                <w:color w:val="000000"/>
              </w:rPr>
              <w:t>The user has entered an incorrect Verify code.</w:t>
            </w:r>
          </w:p>
          <w:p w14:paraId="60FEBEF5" w14:textId="77777777" w:rsidR="00604685" w:rsidRPr="004F1903" w:rsidRDefault="00604685" w:rsidP="007B5CDB">
            <w:pPr>
              <w:keepNext/>
              <w:keepLines/>
              <w:numPr>
                <w:ilvl w:val="0"/>
                <w:numId w:val="60"/>
              </w:numPr>
              <w:spacing w:before="60" w:after="60"/>
              <w:rPr>
                <w:color w:val="000000"/>
              </w:rPr>
            </w:pPr>
            <w:r w:rsidRPr="004F1903">
              <w:rPr>
                <w:color w:val="000000"/>
              </w:rPr>
              <w:t xml:space="preserve">The user has entered both an incorrect Access </w:t>
            </w:r>
            <w:r w:rsidRPr="004F1903">
              <w:rPr>
                <w:i/>
                <w:color w:val="000000"/>
              </w:rPr>
              <w:t>and</w:t>
            </w:r>
            <w:r w:rsidRPr="004F1903">
              <w:rPr>
                <w:color w:val="000000"/>
              </w:rPr>
              <w:t xml:space="preserve"> Verify code.</w:t>
            </w:r>
            <w:r w:rsidR="00F131FF" w:rsidRPr="004F1903">
              <w:rPr>
                <w:color w:val="000000"/>
              </w:rPr>
              <w:br/>
            </w:r>
          </w:p>
        </w:tc>
      </w:tr>
      <w:tr w:rsidR="00604685" w:rsidRPr="004F1903" w14:paraId="70544B12" w14:textId="77777777" w:rsidTr="007B5CDB">
        <w:tc>
          <w:tcPr>
            <w:tcW w:w="1310" w:type="dxa"/>
          </w:tcPr>
          <w:p w14:paraId="581EDCDE" w14:textId="77777777" w:rsidR="00604685" w:rsidRPr="004F1903" w:rsidRDefault="00604685" w:rsidP="007B5CDB">
            <w:pPr>
              <w:spacing w:before="60" w:after="60"/>
              <w:rPr>
                <w:b/>
              </w:rPr>
            </w:pPr>
            <w:r w:rsidRPr="004F1903">
              <w:rPr>
                <w:b/>
              </w:rPr>
              <w:t>Resolution:</w:t>
            </w:r>
          </w:p>
        </w:tc>
        <w:tc>
          <w:tcPr>
            <w:tcW w:w="8040" w:type="dxa"/>
          </w:tcPr>
          <w:p w14:paraId="330C0CD0" w14:textId="77777777" w:rsidR="00604685" w:rsidRPr="004F1903" w:rsidRDefault="00604685" w:rsidP="007B5CDB">
            <w:pPr>
              <w:spacing w:before="60" w:after="60"/>
              <w:rPr>
                <w:color w:val="000000"/>
              </w:rPr>
            </w:pPr>
            <w:r w:rsidRPr="004F1903">
              <w:rPr>
                <w:color w:val="000000"/>
              </w:rPr>
              <w:t xml:space="preserve">The user </w:t>
            </w:r>
            <w:r w:rsidRPr="004F1903">
              <w:rPr>
                <w:i/>
                <w:color w:val="000000"/>
              </w:rPr>
              <w:t>must</w:t>
            </w:r>
            <w:r w:rsidRPr="004F1903">
              <w:rPr>
                <w:color w:val="000000"/>
              </w:rPr>
              <w:t xml:space="preserve"> contact </w:t>
            </w:r>
            <w:smartTag w:uri="urn:schemas-microsoft-com:office:smarttags" w:element="stockticker">
              <w:r w:rsidRPr="004F1903">
                <w:rPr>
                  <w:color w:val="000000"/>
                </w:rPr>
                <w:t>IRM</w:t>
              </w:r>
            </w:smartTag>
            <w:r w:rsidRPr="004F1903">
              <w:rPr>
                <w:color w:val="000000"/>
              </w:rPr>
              <w:t xml:space="preserve"> or the System Administrator to verify that the user is allowed access to the VistA M Server account in question and then grant the user appropriate access.</w:t>
            </w:r>
          </w:p>
        </w:tc>
      </w:tr>
    </w:tbl>
    <w:p w14:paraId="6CD0E4A0" w14:textId="77777777" w:rsidR="00604685" w:rsidRPr="004F1903" w:rsidRDefault="00604685" w:rsidP="00604685"/>
    <w:p w14:paraId="24DFCE54" w14:textId="77777777" w:rsidR="00604685" w:rsidRPr="004F1903" w:rsidRDefault="00604685" w:rsidP="00604685"/>
    <w:tbl>
      <w:tblPr>
        <w:tblW w:w="0" w:type="auto"/>
        <w:tblLayout w:type="fixed"/>
        <w:tblLook w:val="0000" w:firstRow="0" w:lastRow="0" w:firstColumn="0" w:lastColumn="0" w:noHBand="0" w:noVBand="0"/>
      </w:tblPr>
      <w:tblGrid>
        <w:gridCol w:w="738"/>
        <w:gridCol w:w="8730"/>
      </w:tblGrid>
      <w:tr w:rsidR="009B4D3A" w:rsidRPr="004F1903" w14:paraId="55404D21" w14:textId="77777777">
        <w:trPr>
          <w:cantSplit/>
        </w:trPr>
        <w:tc>
          <w:tcPr>
            <w:tcW w:w="738" w:type="dxa"/>
          </w:tcPr>
          <w:p w14:paraId="38FB3E43" w14:textId="54E10421" w:rsidR="009B4D3A" w:rsidRPr="004F1903" w:rsidRDefault="0072545C" w:rsidP="009B4D3A">
            <w:pPr>
              <w:spacing w:before="60" w:after="60"/>
              <w:ind w:left="-18"/>
              <w:rPr>
                <w:rFonts w:cs="Times New Roman"/>
              </w:rPr>
            </w:pPr>
            <w:r>
              <w:rPr>
                <w:rFonts w:cs="Times New Roman"/>
                <w:noProof/>
              </w:rPr>
              <w:drawing>
                <wp:inline distT="0" distB="0" distL="0" distR="0" wp14:anchorId="315615A1" wp14:editId="5EBEB2DF">
                  <wp:extent cx="285750" cy="285750"/>
                  <wp:effectExtent l="0" t="0" r="0" b="0"/>
                  <wp:docPr id="141" name="Picture 14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199070B3" w14:textId="77777777" w:rsidR="009B4D3A" w:rsidRPr="004F1903" w:rsidRDefault="009B4D3A" w:rsidP="009B4D3A">
            <w:pPr>
              <w:spacing w:before="60" w:after="60"/>
              <w:rPr>
                <w:rFonts w:cs="Times New Roman"/>
              </w:rPr>
            </w:pPr>
            <w:smartTag w:uri="urn:schemas-microsoft-com:office:smarttags" w:element="stockticker">
              <w:r w:rsidRPr="004F1903">
                <w:rPr>
                  <w:rFonts w:cs="Times New Roman"/>
                  <w:b/>
                </w:rPr>
                <w:t>REF</w:t>
              </w:r>
            </w:smartTag>
            <w:r w:rsidRPr="004F1903">
              <w:rPr>
                <w:rFonts w:cs="Times New Roman"/>
                <w:b/>
              </w:rPr>
              <w:t>:</w:t>
            </w:r>
            <w:r w:rsidRPr="004F1903">
              <w:rPr>
                <w:rFonts w:cs="Times New Roman"/>
              </w:rPr>
              <w:t xml:space="preserve"> For a list of other login-related error messages, please refer to the "Symptoms and Possible Solutions" topic in the </w:t>
            </w:r>
            <w:r w:rsidRPr="004F1903">
              <w:rPr>
                <w:rFonts w:cs="Times New Roman"/>
                <w:iCs/>
              </w:rPr>
              <w:t xml:space="preserve">VistALink </w:t>
            </w:r>
            <w:r w:rsidRPr="004F1903">
              <w:rPr>
                <w:rFonts w:cs="Times New Roman"/>
                <w:i/>
                <w:iCs/>
              </w:rPr>
              <w:t>System Administration Guide</w:t>
            </w:r>
            <w:r w:rsidRPr="004F1903">
              <w:rPr>
                <w:rFonts w:cs="Times New Roman"/>
                <w:iCs/>
              </w:rPr>
              <w:t>.</w:t>
            </w:r>
          </w:p>
        </w:tc>
      </w:tr>
    </w:tbl>
    <w:p w14:paraId="1EDBDD7B" w14:textId="77777777" w:rsidR="00604685" w:rsidRPr="004F1903" w:rsidRDefault="00604685" w:rsidP="009B4D3A">
      <w:pPr>
        <w:ind w:left="720" w:hanging="720"/>
        <w:rPr>
          <w:rFonts w:cs="Times New Roman"/>
        </w:rPr>
      </w:pPr>
    </w:p>
    <w:tbl>
      <w:tblPr>
        <w:tblW w:w="0" w:type="auto"/>
        <w:tblLayout w:type="fixed"/>
        <w:tblLook w:val="0000" w:firstRow="0" w:lastRow="0" w:firstColumn="0" w:lastColumn="0" w:noHBand="0" w:noVBand="0"/>
      </w:tblPr>
      <w:tblGrid>
        <w:gridCol w:w="738"/>
        <w:gridCol w:w="8730"/>
      </w:tblGrid>
      <w:tr w:rsidR="009B4D3A" w:rsidRPr="004F1903" w14:paraId="0A0CC69B" w14:textId="77777777">
        <w:trPr>
          <w:cantSplit/>
        </w:trPr>
        <w:tc>
          <w:tcPr>
            <w:tcW w:w="738" w:type="dxa"/>
          </w:tcPr>
          <w:p w14:paraId="73CC8023" w14:textId="27639A8F" w:rsidR="009B4D3A" w:rsidRPr="004F1903" w:rsidRDefault="0072545C" w:rsidP="009B4D3A">
            <w:pPr>
              <w:spacing w:before="60" w:after="60"/>
              <w:ind w:left="-18"/>
              <w:rPr>
                <w:rFonts w:cs="Times New Roman"/>
              </w:rPr>
            </w:pPr>
            <w:r>
              <w:rPr>
                <w:rFonts w:cs="Times New Roman"/>
                <w:noProof/>
              </w:rPr>
              <w:drawing>
                <wp:inline distT="0" distB="0" distL="0" distR="0" wp14:anchorId="4E889927" wp14:editId="00A3CFB2">
                  <wp:extent cx="285750" cy="285750"/>
                  <wp:effectExtent l="0" t="0" r="0" b="0"/>
                  <wp:docPr id="142" name="Picture 14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075CB15C" w14:textId="77777777" w:rsidR="009B4D3A" w:rsidRPr="004F1903" w:rsidRDefault="009B4D3A" w:rsidP="009B4D3A">
            <w:pPr>
              <w:spacing w:before="60" w:after="60"/>
              <w:rPr>
                <w:rFonts w:cs="Times New Roman"/>
              </w:rPr>
            </w:pPr>
            <w:smartTag w:uri="urn:schemas-microsoft-com:office:smarttags" w:element="stockticker">
              <w:r w:rsidRPr="004F1903">
                <w:rPr>
                  <w:rFonts w:cs="Times New Roman"/>
                  <w:b/>
                </w:rPr>
                <w:t>REF</w:t>
              </w:r>
            </w:smartTag>
            <w:r w:rsidRPr="004F1903">
              <w:rPr>
                <w:rFonts w:cs="Times New Roman"/>
                <w:b/>
              </w:rPr>
              <w:t>:</w:t>
            </w:r>
            <w:r w:rsidRPr="004F1903">
              <w:rPr>
                <w:rFonts w:cs="Times New Roman"/>
              </w:rPr>
              <w:t xml:space="preserve"> For more information on the Kernel signon process and related error messages, please refer to the "Signon/Security" section in the </w:t>
            </w:r>
            <w:r w:rsidR="00C84686" w:rsidRPr="004F1903">
              <w:rPr>
                <w:rFonts w:cs="Times New Roman"/>
                <w:i/>
              </w:rPr>
              <w:t>Kernel Systems Management Guide</w:t>
            </w:r>
            <w:r w:rsidRPr="004F1903">
              <w:rPr>
                <w:rFonts w:cs="Times New Roman"/>
              </w:rPr>
              <w:t>.</w:t>
            </w:r>
          </w:p>
        </w:tc>
      </w:tr>
    </w:tbl>
    <w:p w14:paraId="272BD3EB" w14:textId="77777777" w:rsidR="00604685" w:rsidRPr="004F1903" w:rsidRDefault="00604685" w:rsidP="00604685"/>
    <w:p w14:paraId="576DAD45" w14:textId="77777777" w:rsidR="00604685" w:rsidRPr="004F1903" w:rsidRDefault="00604685" w:rsidP="00604685"/>
    <w:p w14:paraId="259D142C" w14:textId="77777777" w:rsidR="00A94DDB" w:rsidRPr="004F1903" w:rsidRDefault="00A94DDB" w:rsidP="00604685">
      <w:r w:rsidRPr="004F1903">
        <w:br w:type="page"/>
      </w:r>
    </w:p>
    <w:p w14:paraId="161BA93D" w14:textId="77777777" w:rsidR="00A94DDB" w:rsidRPr="004F1903" w:rsidRDefault="00A94DDB" w:rsidP="00604685"/>
    <w:p w14:paraId="3E38470D" w14:textId="77777777" w:rsidR="00604685" w:rsidRPr="004F1903" w:rsidRDefault="00604685" w:rsidP="00604685"/>
    <w:p w14:paraId="100A98EA" w14:textId="77777777" w:rsidR="00604685" w:rsidRDefault="00604685" w:rsidP="00604685"/>
    <w:p w14:paraId="0198FEA9" w14:textId="77777777" w:rsidR="00122095" w:rsidRDefault="00122095" w:rsidP="00604685"/>
    <w:p w14:paraId="656E4EF7" w14:textId="77777777" w:rsidR="00122095" w:rsidRDefault="00122095" w:rsidP="00604685"/>
    <w:p w14:paraId="53D85510" w14:textId="77777777" w:rsidR="00122095" w:rsidRDefault="00122095" w:rsidP="00604685"/>
    <w:p w14:paraId="2D442B5E" w14:textId="77777777" w:rsidR="00122095" w:rsidRDefault="00122095" w:rsidP="00604685"/>
    <w:p w14:paraId="2B4085D9" w14:textId="77777777" w:rsidR="00122095" w:rsidRDefault="00122095" w:rsidP="00604685"/>
    <w:p w14:paraId="655BA15C" w14:textId="77777777" w:rsidR="00122095" w:rsidRDefault="00122095" w:rsidP="00604685"/>
    <w:p w14:paraId="074A23DC" w14:textId="77777777" w:rsidR="00122095" w:rsidRDefault="00122095" w:rsidP="00604685"/>
    <w:p w14:paraId="424E75CE" w14:textId="77777777" w:rsidR="00122095" w:rsidRDefault="00122095" w:rsidP="00604685"/>
    <w:p w14:paraId="570A333B" w14:textId="77777777" w:rsidR="00122095" w:rsidRDefault="00122095" w:rsidP="00604685"/>
    <w:p w14:paraId="3D5C3EA4" w14:textId="77777777" w:rsidR="00122095" w:rsidRDefault="00122095" w:rsidP="00604685"/>
    <w:p w14:paraId="16DBFC1D" w14:textId="77777777" w:rsidR="00122095" w:rsidRDefault="00122095" w:rsidP="00604685"/>
    <w:p w14:paraId="1063928B" w14:textId="77777777" w:rsidR="00122095" w:rsidRDefault="00122095" w:rsidP="00604685"/>
    <w:p w14:paraId="56F9A634" w14:textId="77777777" w:rsidR="00122095" w:rsidRDefault="00122095" w:rsidP="00604685"/>
    <w:p w14:paraId="4269EC36" w14:textId="77777777" w:rsidR="00122095" w:rsidRDefault="00122095" w:rsidP="00604685"/>
    <w:p w14:paraId="7497ACDB" w14:textId="77777777" w:rsidR="00122095" w:rsidRDefault="00122095" w:rsidP="00604685"/>
    <w:p w14:paraId="79CF3435" w14:textId="77777777" w:rsidR="00122095" w:rsidRDefault="00122095" w:rsidP="00604685"/>
    <w:p w14:paraId="1D12CFC4" w14:textId="77777777" w:rsidR="00122095" w:rsidRDefault="00122095" w:rsidP="00604685"/>
    <w:p w14:paraId="75B94514" w14:textId="77777777" w:rsidR="00122095" w:rsidRDefault="00122095" w:rsidP="00604685"/>
    <w:p w14:paraId="5F9BF6EA" w14:textId="77777777" w:rsidR="00122095" w:rsidRPr="00325CDF" w:rsidRDefault="00122095" w:rsidP="00325CDF">
      <w:pPr>
        <w:jc w:val="center"/>
        <w:rPr>
          <w:i/>
        </w:rPr>
        <w:sectPr w:rsidR="00122095" w:rsidRPr="00325CDF" w:rsidSect="00257C2D">
          <w:headerReference w:type="even" r:id="rId88"/>
          <w:headerReference w:type="default" r:id="rId89"/>
          <w:headerReference w:type="first" r:id="rId90"/>
          <w:pgSz w:w="12240" w:h="15840" w:code="1"/>
          <w:pgMar w:top="1440" w:right="1440" w:bottom="1440" w:left="1440" w:header="720" w:footer="720" w:gutter="0"/>
          <w:pgNumType w:start="1" w:chapStyle="2"/>
          <w:cols w:space="720"/>
          <w:titlePg/>
        </w:sectPr>
      </w:pPr>
      <w:r w:rsidRPr="00325CDF">
        <w:rPr>
          <w:i/>
        </w:rPr>
        <w:t>This page is left blank intentionally.</w:t>
      </w:r>
    </w:p>
    <w:p w14:paraId="7D5C6983" w14:textId="77777777" w:rsidR="00604685" w:rsidRPr="004F1903" w:rsidRDefault="00604685" w:rsidP="00604685">
      <w:pPr>
        <w:pStyle w:val="Heading3"/>
      </w:pPr>
      <w:bookmarkStart w:id="1131" w:name="_Hlt171498558"/>
      <w:bookmarkStart w:id="1132" w:name="_Hlt171918547"/>
      <w:bookmarkStart w:id="1133" w:name="_Hlt178483159"/>
      <w:bookmarkStart w:id="1134" w:name="_Toc83538892"/>
      <w:bookmarkStart w:id="1135" w:name="_Toc84037027"/>
      <w:bookmarkStart w:id="1136" w:name="_Toc84044249"/>
      <w:bookmarkStart w:id="1137" w:name="_Toc202863147"/>
      <w:bookmarkStart w:id="1138" w:name="_Toc204421586"/>
      <w:bookmarkStart w:id="1139" w:name="_Toc49518121"/>
      <w:bookmarkEnd w:id="1131"/>
      <w:bookmarkEnd w:id="1132"/>
      <w:bookmarkEnd w:id="1133"/>
      <w:r w:rsidRPr="004F1903">
        <w:lastRenderedPageBreak/>
        <w:t>Glossary</w:t>
      </w:r>
      <w:bookmarkEnd w:id="1134"/>
      <w:bookmarkEnd w:id="1135"/>
      <w:bookmarkEnd w:id="1136"/>
      <w:bookmarkEnd w:id="1137"/>
      <w:bookmarkEnd w:id="1138"/>
      <w:bookmarkEnd w:id="1139"/>
    </w:p>
    <w:p w14:paraId="5D48C61E" w14:textId="77777777" w:rsidR="00604685" w:rsidRPr="004F1903" w:rsidRDefault="00604685" w:rsidP="00604685">
      <w:pPr>
        <w:keepNext/>
        <w:keepLines/>
      </w:pPr>
      <w:r w:rsidRPr="004F1903">
        <w:rPr>
          <w:color w:val="000000"/>
        </w:rPr>
        <w:fldChar w:fldCharType="begin"/>
      </w:r>
      <w:r w:rsidRPr="004F1903">
        <w:rPr>
          <w:color w:val="000000"/>
        </w:rPr>
        <w:instrText>XE "Glossary"</w:instrText>
      </w:r>
      <w:r w:rsidRPr="004F1903">
        <w:rPr>
          <w:color w:val="000000"/>
        </w:rPr>
        <w:fldChar w:fldCharType="end"/>
      </w:r>
    </w:p>
    <w:p w14:paraId="4BE54CBB" w14:textId="77777777" w:rsidR="00604685" w:rsidRPr="004F1903" w:rsidRDefault="00604685" w:rsidP="00604685">
      <w:pPr>
        <w:keepNext/>
        <w:keepLines/>
      </w:pPr>
    </w:p>
    <w:tbl>
      <w:tblPr>
        <w:tblW w:w="9440" w:type="dxa"/>
        <w:tblLayout w:type="fixed"/>
        <w:tblCellMar>
          <w:left w:w="80" w:type="dxa"/>
          <w:right w:w="80" w:type="dxa"/>
        </w:tblCellMar>
        <w:tblLook w:val="0000" w:firstRow="0" w:lastRow="0" w:firstColumn="0" w:lastColumn="0" w:noHBand="0" w:noVBand="0"/>
      </w:tblPr>
      <w:tblGrid>
        <w:gridCol w:w="3050"/>
        <w:gridCol w:w="6390"/>
      </w:tblGrid>
      <w:tr w:rsidR="00C44A6F" w:rsidRPr="004F1903" w14:paraId="228B5584" w14:textId="77777777" w:rsidTr="00C44A6F">
        <w:tc>
          <w:tcPr>
            <w:tcW w:w="3050" w:type="dxa"/>
          </w:tcPr>
          <w:p w14:paraId="36BD87FD" w14:textId="77777777" w:rsidR="00C44A6F" w:rsidRPr="004F1903" w:rsidRDefault="00C44A6F" w:rsidP="0033234C">
            <w:pPr>
              <w:spacing w:before="120" w:after="120"/>
              <w:rPr>
                <w:rFonts w:cs="Times New Roman"/>
                <w:color w:val="000000"/>
              </w:rPr>
            </w:pPr>
            <w:r w:rsidRPr="004F1903">
              <w:rPr>
                <w:rFonts w:cs="Times New Roman"/>
                <w:color w:val="000000"/>
              </w:rPr>
              <w:t>AA</w:t>
            </w:r>
          </w:p>
        </w:tc>
        <w:tc>
          <w:tcPr>
            <w:tcW w:w="6390" w:type="dxa"/>
          </w:tcPr>
          <w:p w14:paraId="2016B786" w14:textId="77777777" w:rsidR="00C44A6F" w:rsidRPr="004F1903" w:rsidRDefault="00C44A6F" w:rsidP="0033234C">
            <w:pPr>
              <w:spacing w:before="120" w:after="120"/>
              <w:rPr>
                <w:rFonts w:cs="Times New Roman"/>
                <w:color w:val="000000"/>
              </w:rPr>
            </w:pPr>
            <w:r w:rsidRPr="004F1903">
              <w:rPr>
                <w:rFonts w:cs="Times New Roman"/>
                <w:color w:val="000000"/>
              </w:rPr>
              <w:t>Authentication and Authorization</w:t>
            </w:r>
          </w:p>
        </w:tc>
      </w:tr>
      <w:tr w:rsidR="00C44A6F" w:rsidRPr="004F1903" w14:paraId="315D8D0F" w14:textId="77777777" w:rsidTr="00C44A6F">
        <w:tc>
          <w:tcPr>
            <w:tcW w:w="3050" w:type="dxa"/>
          </w:tcPr>
          <w:p w14:paraId="565C6784" w14:textId="77777777" w:rsidR="00C44A6F" w:rsidRPr="004F1903" w:rsidRDefault="00C44A6F" w:rsidP="0033234C">
            <w:pPr>
              <w:spacing w:before="120" w:after="120"/>
              <w:rPr>
                <w:rFonts w:cs="Times New Roman"/>
                <w:color w:val="000000"/>
              </w:rPr>
            </w:pPr>
            <w:r w:rsidRPr="004F1903">
              <w:rPr>
                <w:rFonts w:cs="Times New Roman"/>
                <w:color w:val="000000"/>
              </w:rPr>
              <w:t>AAC</w:t>
            </w:r>
          </w:p>
        </w:tc>
        <w:tc>
          <w:tcPr>
            <w:tcW w:w="6390" w:type="dxa"/>
          </w:tcPr>
          <w:p w14:paraId="31FC267E" w14:textId="77777777" w:rsidR="00C44A6F" w:rsidRPr="004F1903" w:rsidRDefault="00C44A6F" w:rsidP="0033234C">
            <w:pPr>
              <w:spacing w:before="120" w:after="120"/>
              <w:rPr>
                <w:rFonts w:cs="Times New Roman"/>
                <w:color w:val="000000"/>
              </w:rPr>
            </w:pPr>
            <w:r w:rsidRPr="004F1903">
              <w:rPr>
                <w:rFonts w:cs="Times New Roman"/>
                <w:color w:val="000000"/>
              </w:rPr>
              <w:t>Formerly the Austin Automation Center. Renamed to the Austin Information Technology Center (AITC)</w:t>
            </w:r>
          </w:p>
        </w:tc>
      </w:tr>
      <w:tr w:rsidR="00C44A6F" w:rsidRPr="004F1903" w14:paraId="7B1965B7" w14:textId="77777777" w:rsidTr="00C44A6F">
        <w:tc>
          <w:tcPr>
            <w:tcW w:w="3050" w:type="dxa"/>
          </w:tcPr>
          <w:p w14:paraId="6CF957C1" w14:textId="77777777" w:rsidR="00C44A6F" w:rsidRPr="004F1903" w:rsidRDefault="00C44A6F" w:rsidP="0033234C">
            <w:pPr>
              <w:spacing w:before="120" w:after="120"/>
              <w:rPr>
                <w:rFonts w:cs="Times New Roman"/>
                <w:color w:val="000000"/>
              </w:rPr>
            </w:pPr>
            <w:r w:rsidRPr="004F1903">
              <w:rPr>
                <w:rFonts w:cs="Times New Roman"/>
                <w:color w:val="000000"/>
              </w:rPr>
              <w:t>AAIP</w:t>
            </w:r>
          </w:p>
        </w:tc>
        <w:tc>
          <w:tcPr>
            <w:tcW w:w="6390" w:type="dxa"/>
          </w:tcPr>
          <w:p w14:paraId="34A8891D" w14:textId="77777777" w:rsidR="00C44A6F" w:rsidRPr="004F1903" w:rsidRDefault="00C44A6F" w:rsidP="0033234C">
            <w:pPr>
              <w:spacing w:before="120" w:after="120"/>
              <w:rPr>
                <w:rFonts w:cs="Times New Roman"/>
                <w:color w:val="000000"/>
              </w:rPr>
            </w:pPr>
            <w:r w:rsidRPr="004F1903">
              <w:rPr>
                <w:rFonts w:cs="Times New Roman"/>
                <w:color w:val="000000"/>
              </w:rPr>
              <w:t xml:space="preserve">Authentication and Authorization Infrastructure Program (terminated, see </w:t>
            </w:r>
            <w:hyperlink r:id="rId91" w:anchor="piv" w:tooltip="PIV Acronym" w:history="1">
              <w:r w:rsidRPr="004F1903">
                <w:rPr>
                  <w:rStyle w:val="Hyperlink"/>
                  <w:rFonts w:cs="Times New Roman"/>
                  <w:color w:val="000000"/>
                </w:rPr>
                <w:t>PIV</w:t>
              </w:r>
            </w:hyperlink>
            <w:r w:rsidRPr="004F1903">
              <w:rPr>
                <w:rFonts w:cs="Times New Roman"/>
                <w:color w:val="000000"/>
              </w:rPr>
              <w:t xml:space="preserve"> or refer to </w:t>
            </w:r>
            <w:hyperlink r:id="rId92" w:anchor="ocis" w:tooltip="OCIS Acronym" w:history="1">
              <w:r w:rsidRPr="004F1903">
                <w:rPr>
                  <w:rStyle w:val="Hyperlink"/>
                  <w:rFonts w:cs="Times New Roman"/>
                  <w:color w:val="000000"/>
                </w:rPr>
                <w:t>OCIS</w:t>
              </w:r>
            </w:hyperlink>
            <w:r w:rsidRPr="004F1903">
              <w:rPr>
                <w:rFonts w:cs="Times New Roman"/>
                <w:color w:val="000000"/>
              </w:rPr>
              <w:t>)</w:t>
            </w:r>
          </w:p>
          <w:p w14:paraId="40A0FD12" w14:textId="77777777" w:rsidR="00C44A6F" w:rsidRPr="004F1903" w:rsidRDefault="00C44A6F" w:rsidP="0033234C">
            <w:pPr>
              <w:spacing w:before="120" w:after="120"/>
              <w:rPr>
                <w:rFonts w:cs="Times New Roman"/>
                <w:color w:val="000000"/>
              </w:rPr>
            </w:pPr>
            <w:r w:rsidRPr="004F1903">
              <w:rPr>
                <w:rFonts w:cs="Times New Roman"/>
                <w:color w:val="000000"/>
              </w:rPr>
              <w:t>The Office of Human Resources and Administration is currently managing the Personal Identity Verification (</w:t>
            </w:r>
            <w:hyperlink r:id="rId93" w:anchor="piv" w:tooltip="PIV Acronym" w:history="1">
              <w:r w:rsidRPr="004F1903">
                <w:rPr>
                  <w:rStyle w:val="Hyperlink"/>
                  <w:rFonts w:cs="Times New Roman"/>
                  <w:color w:val="000000"/>
                </w:rPr>
                <w:t>PIV</w:t>
              </w:r>
            </w:hyperlink>
            <w:r w:rsidRPr="004F1903">
              <w:rPr>
                <w:rFonts w:cs="Times New Roman"/>
                <w:color w:val="000000"/>
              </w:rPr>
              <w:t xml:space="preserve">) project with the assistance of the Office of Security and Law Enforcement and the Office of Cyber and Information Security (OCIS). This program replaces the Authentication and Authorization Infrastructure Project (AAIP) that OCIS formally managed and has since terminated. VA will issue a Directive that will mandate use of the </w:t>
            </w:r>
            <w:hyperlink r:id="rId94" w:anchor="fips" w:tooltip="FIPS Acronym" w:history="1">
              <w:r w:rsidRPr="004F1903">
                <w:rPr>
                  <w:rStyle w:val="Hyperlink"/>
                  <w:rFonts w:cs="Times New Roman"/>
                  <w:color w:val="000000"/>
                </w:rPr>
                <w:t>FIPS</w:t>
              </w:r>
            </w:hyperlink>
            <w:r w:rsidRPr="004F1903">
              <w:rPr>
                <w:rFonts w:cs="Times New Roman"/>
                <w:color w:val="000000"/>
              </w:rPr>
              <w:t xml:space="preserve"> 201 processes and preparing a series of Handbooks (Identity Proofing, Issuance, and Privacy) to describe specific implementation roles, responsibilities, and processes as defined in </w:t>
            </w:r>
            <w:hyperlink r:id="rId95" w:anchor="fips" w:tooltip="FIPS Acronym" w:history="1">
              <w:r w:rsidRPr="004F1903">
                <w:rPr>
                  <w:rStyle w:val="Hyperlink"/>
                  <w:rFonts w:cs="Times New Roman"/>
                  <w:color w:val="000000"/>
                </w:rPr>
                <w:t>FIPS</w:t>
              </w:r>
            </w:hyperlink>
            <w:r w:rsidRPr="004F1903">
              <w:rPr>
                <w:rFonts w:cs="Times New Roman"/>
                <w:color w:val="000000"/>
              </w:rPr>
              <w:t xml:space="preserve"> 201. The </w:t>
            </w:r>
            <w:hyperlink r:id="rId96" w:anchor="piv" w:tooltip="PIV Acronym" w:history="1">
              <w:r w:rsidRPr="004F1903">
                <w:rPr>
                  <w:rStyle w:val="Hyperlink"/>
                  <w:rFonts w:cs="Times New Roman"/>
                  <w:color w:val="000000"/>
                </w:rPr>
                <w:t>PIV</w:t>
              </w:r>
            </w:hyperlink>
            <w:r w:rsidRPr="004F1903">
              <w:rPr>
                <w:rFonts w:cs="Times New Roman"/>
                <w:color w:val="000000"/>
              </w:rPr>
              <w:t xml:space="preserve"> Program Office is working with the three Administrations to ensure all business, systems and policy requirements are adequately addressed and making a concerted effort to coordinate an enterprise-wide approach for identity and access management. Of specific interest is the need to coordinate the various requirements for identity and access management.</w:t>
            </w:r>
          </w:p>
        </w:tc>
      </w:tr>
      <w:tr w:rsidR="00C44A6F" w:rsidRPr="004F1903" w14:paraId="3B08B3FD" w14:textId="77777777" w:rsidTr="00C44A6F">
        <w:tc>
          <w:tcPr>
            <w:tcW w:w="3050" w:type="dxa"/>
          </w:tcPr>
          <w:p w14:paraId="186016F1" w14:textId="77777777" w:rsidR="00C44A6F" w:rsidRPr="004F1903" w:rsidRDefault="00C44A6F" w:rsidP="0033234C">
            <w:pPr>
              <w:spacing w:before="120" w:after="120"/>
              <w:rPr>
                <w:rFonts w:cs="Times New Roman"/>
                <w:color w:val="000000"/>
              </w:rPr>
            </w:pPr>
            <w:r w:rsidRPr="004F1903">
              <w:rPr>
                <w:rFonts w:cs="Times New Roman"/>
                <w:color w:val="000000"/>
              </w:rPr>
              <w:t>Access Code</w:t>
            </w:r>
          </w:p>
        </w:tc>
        <w:tc>
          <w:tcPr>
            <w:tcW w:w="6390" w:type="dxa"/>
          </w:tcPr>
          <w:p w14:paraId="395CDFF6" w14:textId="77777777" w:rsidR="00C44A6F" w:rsidRPr="004F1903" w:rsidRDefault="00C44A6F" w:rsidP="0033234C">
            <w:pPr>
              <w:spacing w:before="120" w:after="120"/>
              <w:rPr>
                <w:rFonts w:cs="Times New Roman"/>
                <w:color w:val="000000"/>
              </w:rPr>
            </w:pPr>
            <w:r w:rsidRPr="004F1903">
              <w:rPr>
                <w:rFonts w:cs="Times New Roman"/>
                <w:color w:val="000000"/>
              </w:rPr>
              <w:t xml:space="preserve">A password used by the Kernel system to identify the user. It is used with the verify code. </w:t>
            </w:r>
          </w:p>
        </w:tc>
      </w:tr>
      <w:tr w:rsidR="00C44A6F" w:rsidRPr="004F1903" w14:paraId="32C345CF" w14:textId="77777777" w:rsidTr="00C44A6F">
        <w:tc>
          <w:tcPr>
            <w:tcW w:w="3050" w:type="dxa"/>
          </w:tcPr>
          <w:p w14:paraId="57EDBFA9" w14:textId="77777777" w:rsidR="00C44A6F" w:rsidRPr="004F1903" w:rsidRDefault="00C44A6F" w:rsidP="0033234C">
            <w:pPr>
              <w:spacing w:before="120" w:after="120"/>
              <w:rPr>
                <w:rFonts w:cs="Times New Roman"/>
                <w:color w:val="000000"/>
              </w:rPr>
            </w:pPr>
            <w:r w:rsidRPr="004F1903">
              <w:rPr>
                <w:rFonts w:cs="Times New Roman"/>
                <w:color w:val="000000"/>
              </w:rPr>
              <w:t xml:space="preserve">Adapter </w:t>
            </w:r>
          </w:p>
        </w:tc>
        <w:tc>
          <w:tcPr>
            <w:tcW w:w="6390" w:type="dxa"/>
          </w:tcPr>
          <w:p w14:paraId="56DE8C90" w14:textId="77777777" w:rsidR="00C44A6F" w:rsidRPr="004F1903" w:rsidRDefault="00C44A6F" w:rsidP="0033234C">
            <w:pPr>
              <w:spacing w:before="120" w:after="120"/>
              <w:rPr>
                <w:rFonts w:cs="Times New Roman"/>
                <w:color w:val="000000"/>
              </w:rPr>
            </w:pPr>
            <w:r w:rsidRPr="004F1903">
              <w:rPr>
                <w:rFonts w:cs="Times New Roman"/>
                <w:color w:val="000000"/>
              </w:rPr>
              <w:t>Another term for resource adapter or connector.</w:t>
            </w:r>
          </w:p>
        </w:tc>
      </w:tr>
      <w:tr w:rsidR="00C44A6F" w:rsidRPr="004F1903" w14:paraId="18C6FA9B" w14:textId="77777777" w:rsidTr="00C44A6F">
        <w:tc>
          <w:tcPr>
            <w:tcW w:w="3050" w:type="dxa"/>
          </w:tcPr>
          <w:p w14:paraId="0859D358" w14:textId="77777777" w:rsidR="00C44A6F" w:rsidRPr="004F1903" w:rsidRDefault="00C44A6F" w:rsidP="0033234C">
            <w:pPr>
              <w:spacing w:before="120" w:after="120"/>
              <w:rPr>
                <w:rFonts w:cs="Times New Roman"/>
                <w:color w:val="000000"/>
              </w:rPr>
            </w:pPr>
            <w:r w:rsidRPr="004F1903">
              <w:rPr>
                <w:rFonts w:cs="Times New Roman"/>
                <w:color w:val="000000"/>
              </w:rPr>
              <w:t>Administration Server</w:t>
            </w:r>
          </w:p>
        </w:tc>
        <w:tc>
          <w:tcPr>
            <w:tcW w:w="6390" w:type="dxa"/>
          </w:tcPr>
          <w:p w14:paraId="790D92D5" w14:textId="77777777" w:rsidR="00C44A6F" w:rsidRPr="004F1903" w:rsidRDefault="00C44A6F" w:rsidP="0033234C">
            <w:pPr>
              <w:spacing w:before="120" w:after="120"/>
              <w:rPr>
                <w:rFonts w:cs="Times New Roman"/>
                <w:color w:val="000000"/>
              </w:rPr>
            </w:pPr>
            <w:r w:rsidRPr="004F1903">
              <w:rPr>
                <w:rFonts w:cs="Times New Roman"/>
                <w:color w:val="000000"/>
              </w:rPr>
              <w:t>Each WebLogic server domain must have one server instance that acts as the administration server. This server is used to configure all other server instances in the domain.</w:t>
            </w:r>
          </w:p>
        </w:tc>
      </w:tr>
      <w:tr w:rsidR="00C44A6F" w:rsidRPr="004F1903" w14:paraId="614140E0" w14:textId="77777777" w:rsidTr="00C44A6F">
        <w:tc>
          <w:tcPr>
            <w:tcW w:w="3050" w:type="dxa"/>
          </w:tcPr>
          <w:p w14:paraId="2488BE4A" w14:textId="77777777" w:rsidR="00C44A6F" w:rsidRPr="004F1903" w:rsidRDefault="00C44A6F" w:rsidP="0033234C">
            <w:pPr>
              <w:spacing w:before="120" w:after="120"/>
              <w:rPr>
                <w:rFonts w:cs="Times New Roman"/>
                <w:color w:val="000000"/>
              </w:rPr>
            </w:pPr>
            <w:r w:rsidRPr="004F1903">
              <w:rPr>
                <w:rFonts w:cs="Times New Roman"/>
                <w:color w:val="000000"/>
              </w:rPr>
              <w:t>AITC</w:t>
            </w:r>
          </w:p>
        </w:tc>
        <w:tc>
          <w:tcPr>
            <w:tcW w:w="6390" w:type="dxa"/>
          </w:tcPr>
          <w:p w14:paraId="2CF8D648" w14:textId="77777777" w:rsidR="00C44A6F" w:rsidRPr="004F1903" w:rsidRDefault="00C44A6F" w:rsidP="0033234C">
            <w:pPr>
              <w:spacing w:before="120" w:after="120"/>
              <w:rPr>
                <w:rFonts w:cs="Times New Roman"/>
                <w:color w:val="000000"/>
              </w:rPr>
            </w:pPr>
            <w:r w:rsidRPr="004F1903">
              <w:rPr>
                <w:rFonts w:cs="Times New Roman"/>
                <w:color w:val="000000"/>
              </w:rPr>
              <w:t>Austin Information Technology Center</w:t>
            </w:r>
          </w:p>
        </w:tc>
      </w:tr>
      <w:tr w:rsidR="00C44A6F" w:rsidRPr="004F1903" w14:paraId="586DE3F5" w14:textId="77777777" w:rsidTr="00C44A6F">
        <w:tc>
          <w:tcPr>
            <w:tcW w:w="3050" w:type="dxa"/>
          </w:tcPr>
          <w:p w14:paraId="1F62BE79" w14:textId="77777777" w:rsidR="00C44A6F" w:rsidRPr="004F1903" w:rsidRDefault="00C44A6F" w:rsidP="0033234C">
            <w:pPr>
              <w:spacing w:before="120" w:after="120"/>
              <w:rPr>
                <w:rFonts w:cs="Times New Roman"/>
                <w:color w:val="000000"/>
              </w:rPr>
            </w:pPr>
            <w:r w:rsidRPr="004F1903">
              <w:rPr>
                <w:rFonts w:cs="Times New Roman"/>
                <w:color w:val="000000"/>
              </w:rPr>
              <w:t>Alias</w:t>
            </w:r>
          </w:p>
        </w:tc>
        <w:tc>
          <w:tcPr>
            <w:tcW w:w="6390" w:type="dxa"/>
          </w:tcPr>
          <w:p w14:paraId="2A31ED6B" w14:textId="77777777" w:rsidR="00C44A6F" w:rsidRPr="004F1903" w:rsidRDefault="00C44A6F" w:rsidP="0033234C">
            <w:pPr>
              <w:spacing w:before="120" w:after="120"/>
              <w:rPr>
                <w:rFonts w:cs="Times New Roman"/>
                <w:color w:val="000000"/>
              </w:rPr>
            </w:pPr>
            <w:r w:rsidRPr="004F1903">
              <w:rPr>
                <w:rFonts w:cs="Times New Roman"/>
                <w:color w:val="000000"/>
              </w:rPr>
              <w:t xml:space="preserve">An alternative filename. </w:t>
            </w:r>
          </w:p>
        </w:tc>
      </w:tr>
      <w:tr w:rsidR="00C44A6F" w:rsidRPr="004F1903" w14:paraId="3EFA5850" w14:textId="77777777" w:rsidTr="00C44A6F">
        <w:tc>
          <w:tcPr>
            <w:tcW w:w="3050" w:type="dxa"/>
          </w:tcPr>
          <w:p w14:paraId="0ACF0FCA" w14:textId="77777777" w:rsidR="00C44A6F" w:rsidRPr="004F1903" w:rsidRDefault="00C44A6F" w:rsidP="0033234C">
            <w:pPr>
              <w:spacing w:before="120" w:after="120"/>
              <w:rPr>
                <w:rFonts w:cs="Times New Roman"/>
                <w:color w:val="000000"/>
              </w:rPr>
            </w:pPr>
            <w:r w:rsidRPr="004F1903">
              <w:rPr>
                <w:rFonts w:cs="Times New Roman"/>
                <w:color w:val="000000"/>
              </w:rPr>
              <w:t>Alpha/VMS</w:t>
            </w:r>
          </w:p>
        </w:tc>
        <w:tc>
          <w:tcPr>
            <w:tcW w:w="6390" w:type="dxa"/>
          </w:tcPr>
          <w:p w14:paraId="449D6D6F" w14:textId="77777777" w:rsidR="00C44A6F" w:rsidRPr="004F1903" w:rsidRDefault="00C44A6F" w:rsidP="0033234C">
            <w:pPr>
              <w:spacing w:before="120" w:after="120"/>
              <w:rPr>
                <w:rFonts w:cs="Times New Roman"/>
                <w:color w:val="000000"/>
              </w:rPr>
            </w:pPr>
            <w:r w:rsidRPr="004F1903">
              <w:rPr>
                <w:rFonts w:cs="Times New Roman"/>
                <w:color w:val="000000"/>
              </w:rPr>
              <w:t>Alpha: Hewlett Packard computer system</w:t>
            </w:r>
          </w:p>
          <w:p w14:paraId="667C05E0" w14:textId="77777777" w:rsidR="00C44A6F" w:rsidRPr="004F1903" w:rsidRDefault="00C44A6F" w:rsidP="0033234C">
            <w:pPr>
              <w:spacing w:before="120" w:after="120"/>
              <w:rPr>
                <w:rFonts w:cs="Times New Roman"/>
                <w:color w:val="000000"/>
              </w:rPr>
            </w:pPr>
            <w:r w:rsidRPr="004F1903">
              <w:rPr>
                <w:rFonts w:cs="Times New Roman"/>
                <w:color w:val="000000"/>
              </w:rPr>
              <w:t>VMS: Virtual Memory System</w:t>
            </w:r>
          </w:p>
        </w:tc>
      </w:tr>
      <w:tr w:rsidR="00C44A6F" w:rsidRPr="004F1903" w14:paraId="1A39DCB7" w14:textId="77777777" w:rsidTr="00C44A6F">
        <w:tc>
          <w:tcPr>
            <w:tcW w:w="3050" w:type="dxa"/>
          </w:tcPr>
          <w:p w14:paraId="251ACB28" w14:textId="77777777" w:rsidR="00C44A6F" w:rsidRPr="004F1903" w:rsidRDefault="00C44A6F" w:rsidP="0033234C">
            <w:pPr>
              <w:spacing w:before="120" w:after="120"/>
              <w:rPr>
                <w:rFonts w:cs="Times New Roman"/>
                <w:color w:val="000000"/>
              </w:rPr>
            </w:pPr>
            <w:r w:rsidRPr="004F1903">
              <w:rPr>
                <w:rFonts w:cs="Times New Roman"/>
                <w:color w:val="000000"/>
              </w:rPr>
              <w:t xml:space="preserve">Anonymous Software Directories  </w:t>
            </w:r>
          </w:p>
        </w:tc>
        <w:tc>
          <w:tcPr>
            <w:tcW w:w="6390" w:type="dxa"/>
          </w:tcPr>
          <w:p w14:paraId="0FF08C0F" w14:textId="77777777" w:rsidR="00C44A6F" w:rsidRPr="004F1903" w:rsidRDefault="00C44A6F" w:rsidP="0033234C">
            <w:pPr>
              <w:spacing w:before="120" w:after="120"/>
              <w:rPr>
                <w:rFonts w:cs="Times New Roman"/>
                <w:color w:val="000000"/>
              </w:rPr>
            </w:pPr>
            <w:r w:rsidRPr="004F1903">
              <w:rPr>
                <w:rFonts w:cs="Times New Roman"/>
                <w:color w:val="000000"/>
              </w:rPr>
              <w:t xml:space="preserve">M directories where VHA application and patch zip files are placed for distribution. </w:t>
            </w:r>
          </w:p>
        </w:tc>
      </w:tr>
      <w:tr w:rsidR="00C44A6F" w:rsidRPr="004F1903" w14:paraId="0B28138B" w14:textId="77777777" w:rsidTr="00C44A6F">
        <w:tc>
          <w:tcPr>
            <w:tcW w:w="3050" w:type="dxa"/>
          </w:tcPr>
          <w:p w14:paraId="38D513F9" w14:textId="77777777" w:rsidR="00C44A6F" w:rsidRPr="004F1903" w:rsidRDefault="00C44A6F" w:rsidP="0033234C">
            <w:pPr>
              <w:spacing w:before="120" w:after="120"/>
              <w:rPr>
                <w:rFonts w:cs="Times New Roman"/>
                <w:color w:val="000000"/>
              </w:rPr>
            </w:pPr>
            <w:r w:rsidRPr="004F1903">
              <w:rPr>
                <w:rFonts w:cs="Times New Roman"/>
                <w:color w:val="000000"/>
              </w:rPr>
              <w:t>API</w:t>
            </w:r>
          </w:p>
        </w:tc>
        <w:tc>
          <w:tcPr>
            <w:tcW w:w="6390" w:type="dxa"/>
          </w:tcPr>
          <w:p w14:paraId="616C19D6" w14:textId="77777777" w:rsidR="00C44A6F" w:rsidRPr="004F1903" w:rsidRDefault="00C44A6F" w:rsidP="0033234C">
            <w:pPr>
              <w:spacing w:before="120" w:after="120"/>
              <w:rPr>
                <w:rFonts w:cs="Times New Roman"/>
                <w:color w:val="000000"/>
              </w:rPr>
            </w:pPr>
            <w:r w:rsidRPr="004F1903">
              <w:rPr>
                <w:rFonts w:cs="Times New Roman"/>
                <w:color w:val="000000"/>
              </w:rPr>
              <w:t>Application Program Interface</w:t>
            </w:r>
          </w:p>
        </w:tc>
      </w:tr>
      <w:tr w:rsidR="00C44A6F" w:rsidRPr="004F1903" w14:paraId="07A3E9D0" w14:textId="77777777" w:rsidTr="00C44A6F">
        <w:tc>
          <w:tcPr>
            <w:tcW w:w="3050" w:type="dxa"/>
          </w:tcPr>
          <w:p w14:paraId="1B826515" w14:textId="77777777" w:rsidR="00C44A6F" w:rsidRPr="004F1903" w:rsidRDefault="00C44A6F" w:rsidP="0033234C">
            <w:pPr>
              <w:spacing w:before="120" w:after="120"/>
              <w:rPr>
                <w:rFonts w:cs="Times New Roman"/>
                <w:color w:val="000000"/>
              </w:rPr>
            </w:pPr>
            <w:r w:rsidRPr="004F1903">
              <w:rPr>
                <w:rFonts w:cs="Times New Roman"/>
                <w:color w:val="000000"/>
              </w:rPr>
              <w:lastRenderedPageBreak/>
              <w:t>Application Proxy User</w:t>
            </w:r>
          </w:p>
        </w:tc>
        <w:tc>
          <w:tcPr>
            <w:tcW w:w="6390" w:type="dxa"/>
          </w:tcPr>
          <w:p w14:paraId="746CA932" w14:textId="77777777" w:rsidR="00C44A6F" w:rsidRPr="004F1903" w:rsidRDefault="00C44A6F" w:rsidP="0033234C">
            <w:pPr>
              <w:spacing w:before="120" w:after="120"/>
              <w:rPr>
                <w:rFonts w:cs="Times New Roman"/>
                <w:color w:val="000000"/>
              </w:rPr>
            </w:pPr>
            <w:r w:rsidRPr="004F1903">
              <w:rPr>
                <w:rFonts w:cs="Times New Roman"/>
                <w:color w:val="000000"/>
              </w:rPr>
              <w:t>A Kernel user account designed for use by an application rather than an end-user.</w:t>
            </w:r>
          </w:p>
        </w:tc>
      </w:tr>
      <w:tr w:rsidR="00C44A6F" w:rsidRPr="004F1903" w14:paraId="5E6577C3" w14:textId="77777777" w:rsidTr="00C44A6F">
        <w:tc>
          <w:tcPr>
            <w:tcW w:w="3050" w:type="dxa"/>
          </w:tcPr>
          <w:p w14:paraId="364D93C6" w14:textId="77777777" w:rsidR="00C44A6F" w:rsidRPr="004F1903" w:rsidRDefault="00C44A6F" w:rsidP="0033234C">
            <w:pPr>
              <w:spacing w:before="120" w:after="120"/>
              <w:rPr>
                <w:rFonts w:cs="Times New Roman"/>
                <w:color w:val="000000"/>
              </w:rPr>
            </w:pPr>
            <w:r w:rsidRPr="004F1903">
              <w:rPr>
                <w:rFonts w:cs="Times New Roman"/>
                <w:color w:val="000000"/>
              </w:rPr>
              <w:t>Application Server</w:t>
            </w:r>
          </w:p>
        </w:tc>
        <w:tc>
          <w:tcPr>
            <w:tcW w:w="6390" w:type="dxa"/>
          </w:tcPr>
          <w:p w14:paraId="592AEA25" w14:textId="77777777" w:rsidR="00C44A6F" w:rsidRPr="004F1903" w:rsidRDefault="00C44A6F" w:rsidP="0033234C">
            <w:pPr>
              <w:spacing w:before="120" w:after="120"/>
              <w:rPr>
                <w:rFonts w:cs="Times New Roman"/>
                <w:color w:val="000000"/>
              </w:rPr>
            </w:pPr>
            <w:r w:rsidRPr="004F1903">
              <w:rPr>
                <w:rFonts w:cs="Times New Roman"/>
                <w:color w:val="000000"/>
              </w:rPr>
              <w:t>Software/hardware for handling complex interactions between users, business logic, and databases in transaction-based, multi-tier applications. Application servers, also known as app servers, provide increased availability and higher performance.</w:t>
            </w:r>
          </w:p>
        </w:tc>
      </w:tr>
      <w:tr w:rsidR="00C44A6F" w:rsidRPr="004F1903" w14:paraId="3CC56CB1" w14:textId="77777777" w:rsidTr="00C44A6F">
        <w:tc>
          <w:tcPr>
            <w:tcW w:w="3050" w:type="dxa"/>
          </w:tcPr>
          <w:p w14:paraId="75B06A60" w14:textId="77777777" w:rsidR="00C44A6F" w:rsidRPr="004F1903" w:rsidRDefault="00C44A6F" w:rsidP="0033234C">
            <w:pPr>
              <w:spacing w:before="120" w:after="120"/>
              <w:rPr>
                <w:rFonts w:cs="Times New Roman"/>
                <w:color w:val="000000"/>
              </w:rPr>
            </w:pPr>
            <w:r w:rsidRPr="004F1903">
              <w:rPr>
                <w:rFonts w:cs="Times New Roman"/>
                <w:color w:val="000000"/>
              </w:rPr>
              <w:t>ASTM</w:t>
            </w:r>
          </w:p>
        </w:tc>
        <w:tc>
          <w:tcPr>
            <w:tcW w:w="6390" w:type="dxa"/>
          </w:tcPr>
          <w:p w14:paraId="0BEDCC5B" w14:textId="77777777" w:rsidR="00C44A6F" w:rsidRPr="004F1903" w:rsidRDefault="00C44A6F" w:rsidP="0033234C">
            <w:pPr>
              <w:spacing w:before="120" w:after="120"/>
              <w:rPr>
                <w:rFonts w:cs="Times New Roman"/>
                <w:color w:val="000000"/>
              </w:rPr>
            </w:pPr>
            <w:r w:rsidRPr="004F1903">
              <w:rPr>
                <w:rFonts w:cs="Times New Roman"/>
                <w:color w:val="000000"/>
              </w:rPr>
              <w:t>American Society for Testing and Materials</w:t>
            </w:r>
          </w:p>
        </w:tc>
      </w:tr>
      <w:tr w:rsidR="00C44A6F" w:rsidRPr="004F1903" w14:paraId="192E108A" w14:textId="77777777" w:rsidTr="00C44A6F">
        <w:tc>
          <w:tcPr>
            <w:tcW w:w="3050" w:type="dxa"/>
          </w:tcPr>
          <w:p w14:paraId="7CE78D87" w14:textId="77777777" w:rsidR="00C44A6F" w:rsidRPr="004F1903" w:rsidRDefault="00C44A6F" w:rsidP="0033234C">
            <w:pPr>
              <w:spacing w:before="120" w:after="120"/>
              <w:rPr>
                <w:rFonts w:cs="Times New Roman"/>
                <w:color w:val="000000"/>
              </w:rPr>
            </w:pPr>
            <w:r w:rsidRPr="004F1903">
              <w:rPr>
                <w:rFonts w:cs="Times New Roman"/>
                <w:color w:val="000000"/>
              </w:rPr>
              <w:t>Authentication</w:t>
            </w:r>
          </w:p>
        </w:tc>
        <w:tc>
          <w:tcPr>
            <w:tcW w:w="6390" w:type="dxa"/>
          </w:tcPr>
          <w:p w14:paraId="5A2D5BF8" w14:textId="77777777" w:rsidR="00C44A6F" w:rsidRPr="004F1903" w:rsidRDefault="00C44A6F" w:rsidP="0033234C">
            <w:pPr>
              <w:spacing w:before="120" w:after="120"/>
              <w:rPr>
                <w:rFonts w:cs="Times New Roman"/>
                <w:color w:val="000000"/>
              </w:rPr>
            </w:pPr>
            <w:r w:rsidRPr="004F1903">
              <w:rPr>
                <w:rFonts w:cs="Times New Roman"/>
                <w:color w:val="000000"/>
              </w:rPr>
              <w:t>Verifying the identity of the end-user.</w:t>
            </w:r>
          </w:p>
        </w:tc>
      </w:tr>
      <w:tr w:rsidR="00C44A6F" w:rsidRPr="004F1903" w14:paraId="38514BC8" w14:textId="77777777" w:rsidTr="00C44A6F">
        <w:tc>
          <w:tcPr>
            <w:tcW w:w="3050" w:type="dxa"/>
          </w:tcPr>
          <w:p w14:paraId="173D30A3" w14:textId="77777777" w:rsidR="00C44A6F" w:rsidRPr="004F1903" w:rsidRDefault="00C44A6F" w:rsidP="0033234C">
            <w:pPr>
              <w:spacing w:before="120" w:after="120"/>
              <w:rPr>
                <w:rFonts w:cs="Times New Roman"/>
                <w:color w:val="000000"/>
              </w:rPr>
            </w:pPr>
            <w:r w:rsidRPr="004F1903">
              <w:rPr>
                <w:rFonts w:cs="Times New Roman"/>
                <w:color w:val="000000"/>
              </w:rPr>
              <w:t>Authorization</w:t>
            </w:r>
          </w:p>
        </w:tc>
        <w:tc>
          <w:tcPr>
            <w:tcW w:w="6390" w:type="dxa"/>
          </w:tcPr>
          <w:p w14:paraId="217FA107" w14:textId="77777777" w:rsidR="00C44A6F" w:rsidRPr="004F1903" w:rsidRDefault="00C44A6F" w:rsidP="0033234C">
            <w:pPr>
              <w:spacing w:before="120" w:after="120"/>
              <w:rPr>
                <w:rFonts w:cs="Times New Roman"/>
                <w:color w:val="000000"/>
              </w:rPr>
            </w:pPr>
            <w:r w:rsidRPr="004F1903">
              <w:rPr>
                <w:rFonts w:cs="Times New Roman"/>
                <w:color w:val="000000"/>
              </w:rPr>
              <w:t>Granting or denying user access or permission to perform a function.</w:t>
            </w:r>
          </w:p>
        </w:tc>
      </w:tr>
      <w:tr w:rsidR="00C44A6F" w:rsidRPr="004F1903" w14:paraId="78480CA4" w14:textId="77777777" w:rsidTr="00C44A6F">
        <w:tc>
          <w:tcPr>
            <w:tcW w:w="3050" w:type="dxa"/>
          </w:tcPr>
          <w:p w14:paraId="21D50103" w14:textId="77777777" w:rsidR="00C44A6F" w:rsidRPr="004F1903" w:rsidRDefault="00C44A6F" w:rsidP="0033234C">
            <w:pPr>
              <w:spacing w:before="120" w:after="120"/>
              <w:rPr>
                <w:rFonts w:cs="Times New Roman"/>
                <w:color w:val="000000"/>
              </w:rPr>
            </w:pPr>
            <w:r w:rsidRPr="004F1903">
              <w:rPr>
                <w:rFonts w:cs="Times New Roman"/>
                <w:color w:val="000000"/>
              </w:rPr>
              <w:t>Base Adapter</w:t>
            </w:r>
          </w:p>
        </w:tc>
        <w:tc>
          <w:tcPr>
            <w:tcW w:w="6390" w:type="dxa"/>
          </w:tcPr>
          <w:p w14:paraId="0394A344" w14:textId="77777777" w:rsidR="00C44A6F" w:rsidRPr="004F1903" w:rsidRDefault="00C44A6F" w:rsidP="0033234C">
            <w:pPr>
              <w:spacing w:before="120" w:after="120"/>
              <w:rPr>
                <w:rFonts w:cs="Times New Roman"/>
                <w:color w:val="000000"/>
              </w:rPr>
            </w:pPr>
            <w:r w:rsidRPr="004F1903">
              <w:rPr>
                <w:rFonts w:cs="Times New Roman"/>
                <w:color w:val="000000"/>
              </w:rPr>
              <w:t>Version 8.1 of WebLogic introduced a "link-ref" mechanism enabling the resources of a single "base" adapter to be shared by one or more "linked" adapters. The base adapter is a standalone adapter that is completely set up. Its resources (classes, jars, etc.) can be linked to and reused by other resource adapters (linked adapters). The deployer only needs to modify a subset of the linked adapters’ deployment descriptor settings. Note: This mechanism is no longer supported in WebLogic 9 and later for J2CA 1.5 adapters (e.g., VistALink 1.6).</w:t>
            </w:r>
          </w:p>
        </w:tc>
      </w:tr>
      <w:tr w:rsidR="00C44A6F" w:rsidRPr="004F1903" w14:paraId="13E6EC3D" w14:textId="77777777" w:rsidTr="00C44A6F">
        <w:tc>
          <w:tcPr>
            <w:tcW w:w="3050" w:type="dxa"/>
          </w:tcPr>
          <w:p w14:paraId="7F19DE78" w14:textId="77777777" w:rsidR="00C44A6F" w:rsidRPr="004F1903" w:rsidRDefault="00C44A6F" w:rsidP="0033234C">
            <w:pPr>
              <w:spacing w:before="120" w:after="120"/>
              <w:rPr>
                <w:rFonts w:cs="Times New Roman"/>
                <w:color w:val="000000"/>
              </w:rPr>
            </w:pPr>
            <w:r w:rsidRPr="004F1903">
              <w:rPr>
                <w:rFonts w:cs="Times New Roman"/>
                <w:color w:val="000000"/>
              </w:rPr>
              <w:t>Caché</w:t>
            </w:r>
          </w:p>
        </w:tc>
        <w:tc>
          <w:tcPr>
            <w:tcW w:w="6390" w:type="dxa"/>
          </w:tcPr>
          <w:p w14:paraId="1E789B34" w14:textId="77777777" w:rsidR="00C44A6F" w:rsidRPr="004F1903" w:rsidRDefault="00C44A6F" w:rsidP="0033234C">
            <w:pPr>
              <w:spacing w:before="120" w:after="120"/>
              <w:rPr>
                <w:rFonts w:cs="Times New Roman"/>
                <w:color w:val="000000"/>
              </w:rPr>
            </w:pPr>
            <w:r w:rsidRPr="004F1903">
              <w:rPr>
                <w:rFonts w:cs="Times New Roman"/>
                <w:color w:val="000000"/>
              </w:rPr>
              <w:t>Caché is an M environment, a product of InterSystems Corp.</w:t>
            </w:r>
          </w:p>
        </w:tc>
      </w:tr>
      <w:tr w:rsidR="00C44A6F" w:rsidRPr="004F1903" w14:paraId="11FD6678" w14:textId="77777777" w:rsidTr="00C44A6F">
        <w:tc>
          <w:tcPr>
            <w:tcW w:w="3050" w:type="dxa"/>
          </w:tcPr>
          <w:p w14:paraId="1D01AB8A" w14:textId="77777777" w:rsidR="00C44A6F" w:rsidRPr="004F1903" w:rsidRDefault="00C44A6F" w:rsidP="0033234C">
            <w:pPr>
              <w:spacing w:before="120" w:after="120"/>
              <w:rPr>
                <w:rFonts w:cs="Times New Roman"/>
                <w:color w:val="000000"/>
              </w:rPr>
            </w:pPr>
            <w:r w:rsidRPr="004F1903">
              <w:rPr>
                <w:rFonts w:cs="Times New Roman"/>
                <w:color w:val="000000"/>
              </w:rPr>
              <w:t>Cache/VMS</w:t>
            </w:r>
          </w:p>
        </w:tc>
        <w:tc>
          <w:tcPr>
            <w:tcW w:w="6390" w:type="dxa"/>
          </w:tcPr>
          <w:p w14:paraId="641E9CA1" w14:textId="77777777" w:rsidR="00C44A6F" w:rsidRPr="004F1903" w:rsidRDefault="00C44A6F" w:rsidP="0033234C">
            <w:pPr>
              <w:spacing w:before="120" w:after="120"/>
              <w:rPr>
                <w:rFonts w:cs="Times New Roman"/>
                <w:color w:val="000000"/>
              </w:rPr>
            </w:pPr>
            <w:r w:rsidRPr="004F1903">
              <w:rPr>
                <w:rFonts w:cs="Times New Roman"/>
                <w:color w:val="000000"/>
              </w:rPr>
              <w:t>Cache: InterSystems Caché object database that runs SQL</w:t>
            </w:r>
          </w:p>
          <w:p w14:paraId="056BC1FB" w14:textId="77777777" w:rsidR="00C44A6F" w:rsidRPr="004F1903" w:rsidRDefault="00C44A6F" w:rsidP="0033234C">
            <w:pPr>
              <w:spacing w:before="120" w:after="120"/>
              <w:rPr>
                <w:rFonts w:cs="Times New Roman"/>
                <w:color w:val="000000"/>
              </w:rPr>
            </w:pPr>
            <w:r w:rsidRPr="004F1903">
              <w:rPr>
                <w:rFonts w:cs="Times New Roman"/>
                <w:color w:val="000000"/>
              </w:rPr>
              <w:t>VMS: Virtual Memory System</w:t>
            </w:r>
          </w:p>
        </w:tc>
      </w:tr>
      <w:tr w:rsidR="00C44A6F" w:rsidRPr="004F1903" w14:paraId="3F795470" w14:textId="77777777" w:rsidTr="00C44A6F">
        <w:tc>
          <w:tcPr>
            <w:tcW w:w="3050" w:type="dxa"/>
          </w:tcPr>
          <w:p w14:paraId="4150CA7B" w14:textId="77777777" w:rsidR="00C44A6F" w:rsidRPr="004F1903" w:rsidRDefault="00C44A6F" w:rsidP="0033234C">
            <w:pPr>
              <w:spacing w:before="120" w:after="120"/>
              <w:rPr>
                <w:rFonts w:cs="Times New Roman"/>
                <w:color w:val="000000"/>
              </w:rPr>
            </w:pPr>
            <w:r w:rsidRPr="004F1903">
              <w:rPr>
                <w:rFonts w:cs="Times New Roman"/>
                <w:color w:val="000000"/>
              </w:rPr>
              <w:t>CCI</w:t>
            </w:r>
          </w:p>
        </w:tc>
        <w:tc>
          <w:tcPr>
            <w:tcW w:w="6390" w:type="dxa"/>
          </w:tcPr>
          <w:p w14:paraId="5374B610" w14:textId="77777777" w:rsidR="00C44A6F" w:rsidRPr="004F1903" w:rsidRDefault="00C44A6F" w:rsidP="0033234C">
            <w:pPr>
              <w:spacing w:before="120" w:after="120"/>
              <w:rPr>
                <w:rFonts w:cs="Times New Roman"/>
                <w:color w:val="000000"/>
              </w:rPr>
            </w:pPr>
            <w:r w:rsidRPr="004F1903">
              <w:rPr>
                <w:rFonts w:cs="Times New Roman"/>
                <w:color w:val="000000"/>
              </w:rPr>
              <w:t>Common Client Interface</w:t>
            </w:r>
          </w:p>
        </w:tc>
      </w:tr>
      <w:tr w:rsidR="00C44A6F" w:rsidRPr="004F1903" w14:paraId="48307ABA" w14:textId="77777777" w:rsidTr="00C44A6F">
        <w:tc>
          <w:tcPr>
            <w:tcW w:w="3050" w:type="dxa"/>
          </w:tcPr>
          <w:p w14:paraId="2CA91140" w14:textId="77777777" w:rsidR="00C44A6F" w:rsidRPr="004F1903" w:rsidRDefault="00C44A6F" w:rsidP="0033234C">
            <w:pPr>
              <w:spacing w:before="120" w:after="120"/>
              <w:rPr>
                <w:rFonts w:cs="Times New Roman"/>
                <w:color w:val="000000"/>
              </w:rPr>
            </w:pPr>
            <w:r w:rsidRPr="004F1903">
              <w:rPr>
                <w:rFonts w:cs="Times New Roman"/>
                <w:color w:val="000000"/>
              </w:rPr>
              <w:t>CCOW</w:t>
            </w:r>
          </w:p>
        </w:tc>
        <w:tc>
          <w:tcPr>
            <w:tcW w:w="6390" w:type="dxa"/>
          </w:tcPr>
          <w:p w14:paraId="6D077F71" w14:textId="77777777" w:rsidR="00C44A6F" w:rsidRPr="004F1903" w:rsidRDefault="00C44A6F" w:rsidP="0033234C">
            <w:pPr>
              <w:spacing w:before="120" w:after="120"/>
              <w:rPr>
                <w:rFonts w:cs="Times New Roman"/>
                <w:color w:val="000000"/>
              </w:rPr>
            </w:pPr>
            <w:r w:rsidRPr="004F1903">
              <w:rPr>
                <w:rFonts w:cs="Times New Roman"/>
                <w:color w:val="000000"/>
              </w:rPr>
              <w:t>A standard defining the use of a technique called "context management," providing the clinician with a unified view on information held in separate and disparate healthcare applications that refer to the same patient, encounter or user. </w:t>
            </w:r>
          </w:p>
          <w:p w14:paraId="53B0FEEC" w14:textId="77777777" w:rsidR="00C44A6F" w:rsidRPr="004F1903" w:rsidRDefault="00C44A6F" w:rsidP="0033234C">
            <w:pPr>
              <w:spacing w:before="120" w:after="120"/>
              <w:rPr>
                <w:rFonts w:cs="Times New Roman"/>
                <w:color w:val="000000"/>
              </w:rPr>
            </w:pPr>
            <w:r w:rsidRPr="004F1903">
              <w:rPr>
                <w:rFonts w:cs="Times New Roman"/>
                <w:color w:val="000000"/>
              </w:rPr>
              <w:t xml:space="preserve">Formerly Clinical Context Object Workgroup, now known as the CCOW Technical Committee. CCOW is an end-user-focused standard that complements HL7's traditional emphasis on data interchange and enterprise workflow. Using a technique known as context management, the clinical user's experience is one of interacting with a single system, when in fact he or she may be using multiple, independent applications from many different systems, each via its native user interface. By synchronizing and coordinating applications so that they automatically follow the user's context, the CCOW Standard serves as the basis for ensuring secure and consistent access to patient information from heterogeneous sources. The benefits include applications that are easier to use, increased utilization of electronically available information, and an increase in patient safety. </w:t>
            </w:r>
            <w:r w:rsidRPr="004F1903">
              <w:rPr>
                <w:rFonts w:cs="Times New Roman"/>
                <w:color w:val="000000"/>
              </w:rPr>
              <w:lastRenderedPageBreak/>
              <w:t>Further, CCOW support for secure context management provides a healthcare standards basis for addressing HIPAA requirements. For example, CCOW enables the deployment of highly secure single sign-on solutions.</w:t>
            </w:r>
          </w:p>
        </w:tc>
      </w:tr>
      <w:tr w:rsidR="00C44A6F" w:rsidRPr="004F1903" w14:paraId="080F9FC5" w14:textId="77777777" w:rsidTr="00C44A6F">
        <w:tc>
          <w:tcPr>
            <w:tcW w:w="3050" w:type="dxa"/>
          </w:tcPr>
          <w:p w14:paraId="06E106FE" w14:textId="77777777" w:rsidR="00C44A6F" w:rsidRPr="004F1903" w:rsidRDefault="00C44A6F" w:rsidP="0033234C">
            <w:pPr>
              <w:spacing w:before="120" w:after="120"/>
              <w:rPr>
                <w:rFonts w:cs="Times New Roman"/>
                <w:color w:val="000000"/>
              </w:rPr>
            </w:pPr>
            <w:r w:rsidRPr="004F1903">
              <w:rPr>
                <w:rFonts w:cs="Times New Roman"/>
                <w:color w:val="000000"/>
              </w:rPr>
              <w:lastRenderedPageBreak/>
              <w:t>Classpath</w:t>
            </w:r>
          </w:p>
        </w:tc>
        <w:tc>
          <w:tcPr>
            <w:tcW w:w="6390" w:type="dxa"/>
          </w:tcPr>
          <w:p w14:paraId="01D5F473" w14:textId="77777777" w:rsidR="00C44A6F" w:rsidRPr="004F1903" w:rsidRDefault="00C44A6F" w:rsidP="0033234C">
            <w:pPr>
              <w:spacing w:before="120" w:after="120"/>
              <w:rPr>
                <w:rFonts w:cs="Times New Roman"/>
                <w:color w:val="000000"/>
              </w:rPr>
            </w:pPr>
            <w:r w:rsidRPr="004F1903">
              <w:rPr>
                <w:rFonts w:cs="Times New Roman"/>
                <w:color w:val="000000"/>
              </w:rPr>
              <w:t>The path searched by the JVM for class definitions. The class path may be set by a command-line argument to the JVM or via an environment variable.</w:t>
            </w:r>
          </w:p>
        </w:tc>
      </w:tr>
      <w:tr w:rsidR="00C44A6F" w:rsidRPr="004F1903" w14:paraId="3E535204" w14:textId="77777777" w:rsidTr="00C44A6F">
        <w:tc>
          <w:tcPr>
            <w:tcW w:w="3050" w:type="dxa"/>
          </w:tcPr>
          <w:p w14:paraId="5A7100B0" w14:textId="77777777" w:rsidR="00C44A6F" w:rsidRPr="004F1903" w:rsidRDefault="00C44A6F" w:rsidP="0033234C">
            <w:pPr>
              <w:spacing w:before="120" w:after="120"/>
              <w:rPr>
                <w:rFonts w:cs="Times New Roman"/>
                <w:color w:val="000000"/>
              </w:rPr>
            </w:pPr>
            <w:r w:rsidRPr="004F1903">
              <w:rPr>
                <w:rFonts w:cs="Times New Roman"/>
                <w:color w:val="000000"/>
              </w:rPr>
              <w:t>Client</w:t>
            </w:r>
          </w:p>
        </w:tc>
        <w:tc>
          <w:tcPr>
            <w:tcW w:w="6390" w:type="dxa"/>
          </w:tcPr>
          <w:p w14:paraId="3C3452A5" w14:textId="77777777" w:rsidR="00C44A6F" w:rsidRPr="004F1903" w:rsidRDefault="00C44A6F" w:rsidP="0033234C">
            <w:pPr>
              <w:spacing w:before="120" w:after="120"/>
              <w:rPr>
                <w:rFonts w:cs="Times New Roman"/>
                <w:color w:val="000000"/>
              </w:rPr>
            </w:pPr>
            <w:r w:rsidRPr="004F1903">
              <w:rPr>
                <w:rFonts w:cs="Times New Roman"/>
                <w:color w:val="000000"/>
              </w:rPr>
              <w:t xml:space="preserve">Can refer to both the client workstation and the client portion of the program running on the workstation. </w:t>
            </w:r>
          </w:p>
        </w:tc>
      </w:tr>
      <w:tr w:rsidR="00C44A6F" w:rsidRPr="004F1903" w14:paraId="551D20AC" w14:textId="77777777" w:rsidTr="00C44A6F">
        <w:tc>
          <w:tcPr>
            <w:tcW w:w="3050" w:type="dxa"/>
          </w:tcPr>
          <w:p w14:paraId="1D7E47A2" w14:textId="77777777" w:rsidR="00C44A6F" w:rsidRPr="004F1903" w:rsidRDefault="00C44A6F" w:rsidP="0033234C">
            <w:pPr>
              <w:spacing w:before="120" w:after="120"/>
              <w:rPr>
                <w:rFonts w:cs="Times New Roman"/>
                <w:color w:val="000000"/>
              </w:rPr>
            </w:pPr>
            <w:r w:rsidRPr="004F1903">
              <w:rPr>
                <w:rFonts w:cs="Times New Roman"/>
                <w:color w:val="000000"/>
              </w:rPr>
              <w:t>Connection Factory</w:t>
            </w:r>
          </w:p>
        </w:tc>
        <w:tc>
          <w:tcPr>
            <w:tcW w:w="6390" w:type="dxa"/>
          </w:tcPr>
          <w:p w14:paraId="108EE613" w14:textId="77777777" w:rsidR="00C44A6F" w:rsidRPr="004F1903" w:rsidRDefault="00C44A6F" w:rsidP="0033234C">
            <w:pPr>
              <w:spacing w:before="120" w:after="120"/>
              <w:rPr>
                <w:rFonts w:cs="Times New Roman"/>
                <w:color w:val="000000"/>
              </w:rPr>
            </w:pPr>
            <w:r w:rsidRPr="004F1903">
              <w:rPr>
                <w:rFonts w:cs="Times New Roman"/>
                <w:color w:val="000000"/>
              </w:rPr>
              <w:t xml:space="preserve">A J2CA class for creating connections on request. </w:t>
            </w:r>
          </w:p>
        </w:tc>
      </w:tr>
      <w:tr w:rsidR="00C44A6F" w:rsidRPr="004F1903" w14:paraId="1B57D888" w14:textId="77777777" w:rsidTr="00C44A6F">
        <w:tc>
          <w:tcPr>
            <w:tcW w:w="3050" w:type="dxa"/>
          </w:tcPr>
          <w:p w14:paraId="597B420C" w14:textId="77777777" w:rsidR="00C44A6F" w:rsidRPr="004F1903" w:rsidRDefault="00C44A6F" w:rsidP="0033234C">
            <w:pPr>
              <w:spacing w:before="120" w:after="120"/>
              <w:rPr>
                <w:rFonts w:cs="Times New Roman"/>
                <w:color w:val="000000"/>
              </w:rPr>
            </w:pPr>
            <w:r w:rsidRPr="004F1903">
              <w:rPr>
                <w:rFonts w:cs="Times New Roman"/>
                <w:color w:val="000000"/>
              </w:rPr>
              <w:t>Connection Pool</w:t>
            </w:r>
          </w:p>
        </w:tc>
        <w:tc>
          <w:tcPr>
            <w:tcW w:w="6390" w:type="dxa"/>
          </w:tcPr>
          <w:p w14:paraId="68A19ED9" w14:textId="77777777" w:rsidR="00C44A6F" w:rsidRPr="004F1903" w:rsidRDefault="00C44A6F" w:rsidP="0033234C">
            <w:pPr>
              <w:spacing w:before="120" w:after="120"/>
              <w:rPr>
                <w:rFonts w:cs="Times New Roman"/>
                <w:color w:val="000000"/>
              </w:rPr>
            </w:pPr>
            <w:r w:rsidRPr="004F1903">
              <w:rPr>
                <w:rFonts w:cs="Times New Roman"/>
                <w:color w:val="000000"/>
              </w:rPr>
              <w:t xml:space="preserve">A cached store of connection objects that can be available on demand and reused, increasing performance and scalability. VistALink uses connection pooling when running on a J2EE server. </w:t>
            </w:r>
          </w:p>
        </w:tc>
      </w:tr>
      <w:tr w:rsidR="00C44A6F" w:rsidRPr="004F1903" w14:paraId="044D78B2" w14:textId="77777777" w:rsidTr="00C44A6F">
        <w:tc>
          <w:tcPr>
            <w:tcW w:w="3050" w:type="dxa"/>
          </w:tcPr>
          <w:p w14:paraId="141A89E3" w14:textId="77777777" w:rsidR="00C44A6F" w:rsidRPr="004F1903" w:rsidRDefault="00C44A6F" w:rsidP="0033234C">
            <w:pPr>
              <w:spacing w:before="120" w:after="120"/>
              <w:rPr>
                <w:rFonts w:cs="Times New Roman"/>
                <w:color w:val="000000"/>
              </w:rPr>
            </w:pPr>
            <w:r w:rsidRPr="004F1903">
              <w:rPr>
                <w:rFonts w:cs="Times New Roman"/>
                <w:color w:val="000000"/>
              </w:rPr>
              <w:t xml:space="preserve">Connector </w:t>
            </w:r>
          </w:p>
        </w:tc>
        <w:tc>
          <w:tcPr>
            <w:tcW w:w="6390" w:type="dxa"/>
          </w:tcPr>
          <w:p w14:paraId="592890F2" w14:textId="77777777" w:rsidR="00C44A6F" w:rsidRPr="004F1903" w:rsidRDefault="00C44A6F" w:rsidP="0033234C">
            <w:pPr>
              <w:spacing w:before="120" w:after="120"/>
              <w:rPr>
                <w:rFonts w:cs="Times New Roman"/>
                <w:color w:val="000000"/>
              </w:rPr>
            </w:pPr>
            <w:r w:rsidRPr="004F1903">
              <w:rPr>
                <w:rFonts w:cs="Times New Roman"/>
                <w:color w:val="000000"/>
              </w:rPr>
              <w:t>A system-level driver that integrates J2EE application servers with Enterprise Information Systems (EIS). VistALink is a J2EE connector module designed to connect to Java applications with VistA/M systems. The term is used interchangeably with connector module, adapter, adapter module, and resource adapter.</w:t>
            </w:r>
          </w:p>
        </w:tc>
      </w:tr>
      <w:tr w:rsidR="00C44A6F" w:rsidRPr="004F1903" w14:paraId="4D07E5F9" w14:textId="77777777" w:rsidTr="00C44A6F">
        <w:tc>
          <w:tcPr>
            <w:tcW w:w="3050" w:type="dxa"/>
          </w:tcPr>
          <w:p w14:paraId="2B1C03E8" w14:textId="77777777" w:rsidR="00C44A6F" w:rsidRPr="004F1903" w:rsidRDefault="00C44A6F" w:rsidP="0033234C">
            <w:pPr>
              <w:spacing w:before="120" w:after="120"/>
              <w:rPr>
                <w:rFonts w:cs="Times New Roman"/>
                <w:color w:val="000000"/>
              </w:rPr>
            </w:pPr>
            <w:r w:rsidRPr="004F1903">
              <w:rPr>
                <w:rFonts w:cs="Times New Roman"/>
                <w:color w:val="000000"/>
              </w:rPr>
              <w:t>Connector Proxy User</w:t>
            </w:r>
          </w:p>
        </w:tc>
        <w:tc>
          <w:tcPr>
            <w:tcW w:w="6390" w:type="dxa"/>
          </w:tcPr>
          <w:p w14:paraId="6CCE9A72" w14:textId="77777777" w:rsidR="00C44A6F" w:rsidRPr="004F1903" w:rsidRDefault="00C44A6F" w:rsidP="0033234C">
            <w:pPr>
              <w:spacing w:before="120" w:after="120"/>
              <w:rPr>
                <w:rFonts w:cs="Times New Roman"/>
                <w:color w:val="000000"/>
              </w:rPr>
            </w:pPr>
            <w:r w:rsidRPr="004F1903">
              <w:rPr>
                <w:rFonts w:cs="Times New Roman"/>
                <w:color w:val="000000"/>
              </w:rPr>
              <w:t xml:space="preserve">For security purposes, each instance of a J2EE connector must be granted access to the M server it connects to. This is done via a Kernel user account set up on the M system. This provides initial authentication for the app server and establishes a trusted connection. The M system manager must set up the connector user account and communicate the access code, verify code and listener IP address and port to the J2EE system manager. </w:t>
            </w:r>
          </w:p>
        </w:tc>
      </w:tr>
      <w:tr w:rsidR="00C44A6F" w:rsidRPr="004F1903" w14:paraId="6036FA6C" w14:textId="77777777" w:rsidTr="00C44A6F">
        <w:tc>
          <w:tcPr>
            <w:tcW w:w="3050" w:type="dxa"/>
          </w:tcPr>
          <w:p w14:paraId="430E644A" w14:textId="77777777" w:rsidR="00C44A6F" w:rsidRPr="004F1903" w:rsidRDefault="00C44A6F" w:rsidP="0033234C">
            <w:pPr>
              <w:spacing w:before="120" w:after="120"/>
              <w:rPr>
                <w:rFonts w:cs="Times New Roman"/>
                <w:color w:val="000000"/>
              </w:rPr>
            </w:pPr>
            <w:r w:rsidRPr="004F1903">
              <w:rPr>
                <w:rFonts w:cs="Times New Roman"/>
                <w:color w:val="000000"/>
              </w:rPr>
              <w:t>COTS</w:t>
            </w:r>
          </w:p>
        </w:tc>
        <w:tc>
          <w:tcPr>
            <w:tcW w:w="6390" w:type="dxa"/>
          </w:tcPr>
          <w:p w14:paraId="1A2A34C4" w14:textId="77777777" w:rsidR="00C44A6F" w:rsidRPr="004F1903" w:rsidRDefault="00C44A6F" w:rsidP="0033234C">
            <w:pPr>
              <w:spacing w:before="120" w:after="120"/>
              <w:rPr>
                <w:rFonts w:cs="Times New Roman"/>
                <w:color w:val="000000"/>
              </w:rPr>
            </w:pPr>
            <w:r w:rsidRPr="004F1903">
              <w:rPr>
                <w:rFonts w:cs="Times New Roman"/>
                <w:color w:val="000000"/>
              </w:rPr>
              <w:t>Commercial, Off-The-Shelf</w:t>
            </w:r>
          </w:p>
        </w:tc>
      </w:tr>
      <w:tr w:rsidR="00C44A6F" w:rsidRPr="004F1903" w14:paraId="4649A723" w14:textId="77777777" w:rsidTr="00C44A6F">
        <w:tc>
          <w:tcPr>
            <w:tcW w:w="3050" w:type="dxa"/>
          </w:tcPr>
          <w:p w14:paraId="3831FC6B" w14:textId="77777777" w:rsidR="00C44A6F" w:rsidRPr="004F1903" w:rsidRDefault="00C44A6F" w:rsidP="0033234C">
            <w:pPr>
              <w:spacing w:before="120" w:after="120"/>
              <w:rPr>
                <w:rFonts w:cs="Times New Roman"/>
                <w:color w:val="000000"/>
              </w:rPr>
            </w:pPr>
            <w:r w:rsidRPr="004F1903">
              <w:rPr>
                <w:rFonts w:cs="Times New Roman"/>
                <w:color w:val="000000"/>
              </w:rPr>
              <w:t>CPRS</w:t>
            </w:r>
          </w:p>
        </w:tc>
        <w:tc>
          <w:tcPr>
            <w:tcW w:w="6390" w:type="dxa"/>
          </w:tcPr>
          <w:p w14:paraId="70AD6006" w14:textId="77777777" w:rsidR="00C44A6F" w:rsidRPr="004F1903" w:rsidRDefault="00C44A6F" w:rsidP="0033234C">
            <w:pPr>
              <w:spacing w:before="120" w:after="120"/>
              <w:rPr>
                <w:rFonts w:cs="Times New Roman"/>
                <w:color w:val="000000"/>
              </w:rPr>
            </w:pPr>
            <w:r w:rsidRPr="004F1903">
              <w:rPr>
                <w:rFonts w:cs="Times New Roman"/>
                <w:color w:val="000000"/>
              </w:rPr>
              <w:t>Computerized Patient Record System</w:t>
            </w:r>
          </w:p>
        </w:tc>
      </w:tr>
      <w:tr w:rsidR="00C44A6F" w:rsidRPr="004F1903" w14:paraId="709EDABD" w14:textId="77777777" w:rsidTr="00C44A6F">
        <w:tc>
          <w:tcPr>
            <w:tcW w:w="3050" w:type="dxa"/>
          </w:tcPr>
          <w:p w14:paraId="129DC55B" w14:textId="77777777" w:rsidR="00C44A6F" w:rsidRPr="004F1903" w:rsidRDefault="00C44A6F" w:rsidP="0033234C">
            <w:pPr>
              <w:spacing w:before="120" w:after="120"/>
              <w:rPr>
                <w:rFonts w:cs="Times New Roman"/>
                <w:color w:val="000000"/>
              </w:rPr>
            </w:pPr>
            <w:r w:rsidRPr="004F1903">
              <w:rPr>
                <w:rFonts w:cs="Times New Roman"/>
                <w:color w:val="000000"/>
              </w:rPr>
              <w:t>CSV</w:t>
            </w:r>
          </w:p>
        </w:tc>
        <w:tc>
          <w:tcPr>
            <w:tcW w:w="6390" w:type="dxa"/>
          </w:tcPr>
          <w:p w14:paraId="49A8ED27" w14:textId="77777777" w:rsidR="00C44A6F" w:rsidRPr="004F1903" w:rsidRDefault="00C44A6F" w:rsidP="0033234C">
            <w:pPr>
              <w:spacing w:before="120" w:after="120"/>
              <w:rPr>
                <w:rFonts w:cs="Times New Roman"/>
                <w:color w:val="000000"/>
              </w:rPr>
            </w:pPr>
            <w:r w:rsidRPr="004F1903">
              <w:rPr>
                <w:rFonts w:cs="Times New Roman"/>
                <w:color w:val="000000"/>
              </w:rPr>
              <w:t xml:space="preserve">Comma-Separated Values format  </w:t>
            </w:r>
          </w:p>
        </w:tc>
      </w:tr>
      <w:tr w:rsidR="00C44A6F" w:rsidRPr="004F1903" w14:paraId="37208D39" w14:textId="77777777" w:rsidTr="00C44A6F">
        <w:tc>
          <w:tcPr>
            <w:tcW w:w="3050" w:type="dxa"/>
          </w:tcPr>
          <w:p w14:paraId="193A823E" w14:textId="77777777" w:rsidR="00C44A6F" w:rsidRPr="004F1903" w:rsidRDefault="00C44A6F" w:rsidP="0033234C">
            <w:pPr>
              <w:spacing w:before="120" w:after="120"/>
              <w:rPr>
                <w:rFonts w:cs="Times New Roman"/>
                <w:color w:val="000000"/>
              </w:rPr>
            </w:pPr>
            <w:r w:rsidRPr="004F1903">
              <w:rPr>
                <w:rFonts w:cs="Times New Roman"/>
                <w:color w:val="000000"/>
              </w:rPr>
              <w:t>DBF</w:t>
            </w:r>
          </w:p>
        </w:tc>
        <w:tc>
          <w:tcPr>
            <w:tcW w:w="6390" w:type="dxa"/>
          </w:tcPr>
          <w:p w14:paraId="74A3487B" w14:textId="77777777" w:rsidR="00C44A6F" w:rsidRPr="004F1903" w:rsidRDefault="00C44A6F" w:rsidP="0033234C">
            <w:pPr>
              <w:spacing w:before="120" w:after="120"/>
              <w:rPr>
                <w:rFonts w:cs="Times New Roman"/>
                <w:color w:val="000000"/>
              </w:rPr>
            </w:pPr>
            <w:r w:rsidRPr="004F1903">
              <w:rPr>
                <w:rFonts w:cs="Times New Roman"/>
                <w:color w:val="000000"/>
              </w:rPr>
              <w:t>Database file format underlying many database applications (originally dBase)</w:t>
            </w:r>
          </w:p>
        </w:tc>
      </w:tr>
      <w:tr w:rsidR="00C44A6F" w:rsidRPr="004F1903" w14:paraId="13E2EFD0" w14:textId="77777777" w:rsidTr="00C44A6F">
        <w:tc>
          <w:tcPr>
            <w:tcW w:w="3050" w:type="dxa"/>
          </w:tcPr>
          <w:p w14:paraId="76D684F7" w14:textId="77777777" w:rsidR="00C44A6F" w:rsidRPr="004F1903" w:rsidRDefault="00C44A6F" w:rsidP="0033234C">
            <w:pPr>
              <w:spacing w:before="120" w:after="120"/>
              <w:rPr>
                <w:rFonts w:cs="Times New Roman"/>
                <w:color w:val="000000"/>
              </w:rPr>
            </w:pPr>
            <w:r w:rsidRPr="004F1903">
              <w:rPr>
                <w:rFonts w:cs="Times New Roman"/>
                <w:color w:val="000000"/>
              </w:rPr>
              <w:t>DBMS</w:t>
            </w:r>
          </w:p>
        </w:tc>
        <w:tc>
          <w:tcPr>
            <w:tcW w:w="6390" w:type="dxa"/>
          </w:tcPr>
          <w:p w14:paraId="1EB7FFF4" w14:textId="77777777" w:rsidR="00C44A6F" w:rsidRPr="004F1903" w:rsidRDefault="00C44A6F" w:rsidP="0033234C">
            <w:pPr>
              <w:spacing w:before="120" w:after="120"/>
              <w:rPr>
                <w:rFonts w:cs="Times New Roman"/>
                <w:color w:val="000000"/>
              </w:rPr>
            </w:pPr>
            <w:r w:rsidRPr="004F1903">
              <w:rPr>
                <w:rFonts w:cs="Times New Roman"/>
                <w:color w:val="000000"/>
              </w:rPr>
              <w:t>Database Management System</w:t>
            </w:r>
          </w:p>
        </w:tc>
      </w:tr>
      <w:tr w:rsidR="00C44A6F" w:rsidRPr="004F1903" w14:paraId="627986B5" w14:textId="77777777" w:rsidTr="00C44A6F">
        <w:tc>
          <w:tcPr>
            <w:tcW w:w="3050" w:type="dxa"/>
          </w:tcPr>
          <w:p w14:paraId="0416AC93" w14:textId="77777777" w:rsidR="00C44A6F" w:rsidRPr="004F1903" w:rsidRDefault="00C44A6F" w:rsidP="0033234C">
            <w:pPr>
              <w:spacing w:before="120" w:after="120"/>
              <w:rPr>
                <w:rFonts w:cs="Times New Roman"/>
                <w:color w:val="000000"/>
              </w:rPr>
            </w:pPr>
            <w:r w:rsidRPr="004F1903">
              <w:rPr>
                <w:rFonts w:cs="Times New Roman"/>
                <w:color w:val="000000"/>
              </w:rPr>
              <w:t>DCL</w:t>
            </w:r>
          </w:p>
        </w:tc>
        <w:tc>
          <w:tcPr>
            <w:tcW w:w="6390" w:type="dxa"/>
          </w:tcPr>
          <w:p w14:paraId="74E724BE" w14:textId="77777777" w:rsidR="00C44A6F" w:rsidRPr="004F1903" w:rsidRDefault="00C44A6F" w:rsidP="0033234C">
            <w:pPr>
              <w:spacing w:before="120" w:after="120"/>
              <w:rPr>
                <w:rFonts w:cs="Times New Roman"/>
                <w:color w:val="000000"/>
              </w:rPr>
            </w:pPr>
            <w:r w:rsidRPr="004F1903">
              <w:rPr>
                <w:rFonts w:cs="Times New Roman"/>
                <w:color w:val="000000"/>
              </w:rPr>
              <w:t>Digital Command Language. An interactive command and scripting language for VMS.</w:t>
            </w:r>
          </w:p>
        </w:tc>
      </w:tr>
      <w:tr w:rsidR="00C44A6F" w:rsidRPr="004F1903" w14:paraId="38C10C3E" w14:textId="77777777" w:rsidTr="00C44A6F">
        <w:tc>
          <w:tcPr>
            <w:tcW w:w="3050" w:type="dxa"/>
          </w:tcPr>
          <w:p w14:paraId="6B31A6FE" w14:textId="77777777" w:rsidR="00C44A6F" w:rsidRPr="004F1903" w:rsidRDefault="00C44A6F" w:rsidP="0033234C">
            <w:pPr>
              <w:spacing w:before="120" w:after="120"/>
              <w:rPr>
                <w:rFonts w:cs="Times New Roman"/>
                <w:color w:val="000000"/>
              </w:rPr>
            </w:pPr>
            <w:r w:rsidRPr="004F1903">
              <w:rPr>
                <w:rFonts w:cs="Times New Roman"/>
                <w:color w:val="000000"/>
              </w:rPr>
              <w:t>Division</w:t>
            </w:r>
          </w:p>
        </w:tc>
        <w:tc>
          <w:tcPr>
            <w:tcW w:w="6390" w:type="dxa"/>
          </w:tcPr>
          <w:p w14:paraId="6AE044EC" w14:textId="77777777" w:rsidR="00C44A6F" w:rsidRPr="004F1903" w:rsidRDefault="00C44A6F" w:rsidP="0033234C">
            <w:pPr>
              <w:spacing w:before="120" w:after="120"/>
              <w:rPr>
                <w:rFonts w:cs="Times New Roman"/>
                <w:color w:val="000000"/>
              </w:rPr>
            </w:pPr>
            <w:r w:rsidRPr="004F1903">
              <w:rPr>
                <w:rFonts w:cs="Times New Roman"/>
                <w:color w:val="000000"/>
              </w:rPr>
              <w:t>Division is an Institution in the INSTITUTION file (#4) that is identified via a unique Station Number. Divisions are "sub"-divisions or child sites within an integrated set of facilities, whose computing is hosted on the computer system of the primary facility. The parent-</w:t>
            </w:r>
            <w:r w:rsidRPr="004F1903">
              <w:rPr>
                <w:rFonts w:cs="Times New Roman"/>
                <w:color w:val="000000"/>
              </w:rPr>
              <w:lastRenderedPageBreak/>
              <w:t>child relationship between a division and a primary facility is maintained by the ASSOCIATIONS multiple field (#14) in the INSTITUTION file (#4)</w:t>
            </w:r>
            <w:r w:rsidRPr="004F1903">
              <w:rPr>
                <w:rFonts w:cs="Times New Roman"/>
                <w:color w:val="000000"/>
              </w:rPr>
              <w:fldChar w:fldCharType="begin"/>
            </w:r>
            <w:r w:rsidRPr="004F1903">
              <w:rPr>
                <w:rFonts w:cs="Times New Roman"/>
                <w:color w:val="000000"/>
              </w:rPr>
              <w:instrText>XE "INSTITUTION File (#4):Glossary"</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Files:INSTITUTION (#4):Glossary"</w:instrText>
            </w:r>
            <w:r w:rsidRPr="004F1903">
              <w:rPr>
                <w:rFonts w:cs="Times New Roman"/>
                <w:color w:val="000000"/>
              </w:rPr>
              <w:fldChar w:fldCharType="end"/>
            </w:r>
            <w:r w:rsidRPr="004F1903">
              <w:rPr>
                <w:rFonts w:cs="Times New Roman"/>
                <w:color w:val="000000"/>
              </w:rPr>
              <w:t>. A sub-division may be a medical center, clinic, or nursing home. The primary facility is also a division of itself. Clinics and nursing homes are often sub-divisions. The Station Number for child sites is 5 characters, the first 3 of which are the 3 numbers of the parent facility. For example, Livermore, CA is a medical center that is a child of Palo Alto, CA. Its Station Number is 640A4.</w:t>
            </w:r>
          </w:p>
        </w:tc>
      </w:tr>
      <w:tr w:rsidR="00C44A6F" w:rsidRPr="004F1903" w14:paraId="4464AFC5" w14:textId="77777777" w:rsidTr="00C44A6F">
        <w:tc>
          <w:tcPr>
            <w:tcW w:w="3050" w:type="dxa"/>
          </w:tcPr>
          <w:p w14:paraId="60FF7FC3" w14:textId="77777777" w:rsidR="00C44A6F" w:rsidRPr="004F1903" w:rsidRDefault="00C44A6F" w:rsidP="0033234C">
            <w:pPr>
              <w:spacing w:before="120" w:after="120"/>
              <w:rPr>
                <w:rFonts w:cs="Times New Roman"/>
                <w:color w:val="000000"/>
              </w:rPr>
            </w:pPr>
            <w:r w:rsidRPr="004F1903">
              <w:rPr>
                <w:rFonts w:cs="Times New Roman"/>
                <w:color w:val="000000"/>
              </w:rPr>
              <w:lastRenderedPageBreak/>
              <w:t>DSM</w:t>
            </w:r>
          </w:p>
        </w:tc>
        <w:tc>
          <w:tcPr>
            <w:tcW w:w="6390" w:type="dxa"/>
          </w:tcPr>
          <w:p w14:paraId="44D5427E" w14:textId="77777777" w:rsidR="00C44A6F" w:rsidRPr="004F1903" w:rsidRDefault="00C44A6F" w:rsidP="0033234C">
            <w:pPr>
              <w:spacing w:before="120" w:after="120"/>
              <w:rPr>
                <w:rFonts w:cs="Times New Roman"/>
                <w:color w:val="000000"/>
              </w:rPr>
            </w:pPr>
            <w:r w:rsidRPr="004F1903">
              <w:rPr>
                <w:rFonts w:cs="Times New Roman"/>
                <w:color w:val="000000"/>
              </w:rPr>
              <w:t xml:space="preserve">Digital Standard MUMPS. An M environment, a product of InterSystems Corp. </w:t>
            </w:r>
          </w:p>
        </w:tc>
      </w:tr>
      <w:tr w:rsidR="00C44A6F" w:rsidRPr="004F1903" w14:paraId="652DFFD9" w14:textId="77777777" w:rsidTr="00C44A6F">
        <w:tc>
          <w:tcPr>
            <w:tcW w:w="3050" w:type="dxa"/>
          </w:tcPr>
          <w:p w14:paraId="65B7E3CB" w14:textId="77777777" w:rsidR="00C44A6F" w:rsidRPr="004F1903" w:rsidRDefault="00C44A6F" w:rsidP="0033234C">
            <w:pPr>
              <w:spacing w:before="120" w:after="120"/>
              <w:rPr>
                <w:rFonts w:cs="Times New Roman"/>
                <w:color w:val="000000"/>
              </w:rPr>
            </w:pPr>
            <w:r w:rsidRPr="004F1903">
              <w:rPr>
                <w:rFonts w:cs="Times New Roman"/>
                <w:color w:val="000000"/>
              </w:rPr>
              <w:t>DUZ</w:t>
            </w:r>
          </w:p>
        </w:tc>
        <w:tc>
          <w:tcPr>
            <w:tcW w:w="6390" w:type="dxa"/>
          </w:tcPr>
          <w:p w14:paraId="5AAACAAC" w14:textId="77777777" w:rsidR="00C44A6F" w:rsidRPr="004F1903" w:rsidRDefault="00C44A6F" w:rsidP="0033234C">
            <w:pPr>
              <w:spacing w:before="120" w:after="120"/>
              <w:rPr>
                <w:rFonts w:cs="Times New Roman"/>
                <w:color w:val="000000"/>
              </w:rPr>
            </w:pPr>
            <w:r w:rsidRPr="004F1903">
              <w:rPr>
                <w:rFonts w:cs="Times New Roman"/>
                <w:color w:val="000000"/>
              </w:rPr>
              <w:t>A local variable holding a number that identifies the signed-on user. The number is the Internal Entry Number (IEN) of the user’s record in the NEW PERSON file (file #200)</w:t>
            </w:r>
          </w:p>
        </w:tc>
      </w:tr>
      <w:tr w:rsidR="00C44A6F" w:rsidRPr="004F1903" w14:paraId="2376C888" w14:textId="77777777" w:rsidTr="00C44A6F">
        <w:tc>
          <w:tcPr>
            <w:tcW w:w="3050" w:type="dxa"/>
          </w:tcPr>
          <w:p w14:paraId="30BD2018" w14:textId="77777777" w:rsidR="00C44A6F" w:rsidRPr="004F1903" w:rsidRDefault="00C44A6F" w:rsidP="0033234C">
            <w:pPr>
              <w:spacing w:before="120" w:after="120"/>
              <w:rPr>
                <w:rFonts w:cs="Times New Roman"/>
                <w:color w:val="000000"/>
              </w:rPr>
            </w:pPr>
            <w:smartTag w:uri="urn:schemas-microsoft-com:office:smarttags" w:element="stockticker">
              <w:r w:rsidRPr="004F1903">
                <w:rPr>
                  <w:rFonts w:cs="Times New Roman"/>
                  <w:color w:val="000000"/>
                </w:rPr>
                <w:t>EAR</w:t>
              </w:r>
            </w:smartTag>
            <w:r w:rsidRPr="004F1903">
              <w:rPr>
                <w:rFonts w:cs="Times New Roman"/>
                <w:color w:val="000000"/>
              </w:rPr>
              <w:t xml:space="preserve"> (file)</w:t>
            </w:r>
          </w:p>
        </w:tc>
        <w:tc>
          <w:tcPr>
            <w:tcW w:w="6390" w:type="dxa"/>
          </w:tcPr>
          <w:p w14:paraId="628500A6" w14:textId="77777777" w:rsidR="00C44A6F" w:rsidRPr="004F1903" w:rsidRDefault="00C44A6F" w:rsidP="0033234C">
            <w:pPr>
              <w:spacing w:before="120" w:after="120"/>
              <w:rPr>
                <w:rFonts w:cs="Times New Roman"/>
                <w:color w:val="000000"/>
              </w:rPr>
            </w:pPr>
            <w:r w:rsidRPr="004F1903">
              <w:rPr>
                <w:rFonts w:cs="Times New Roman"/>
                <w:i/>
                <w:color w:val="000000"/>
              </w:rPr>
              <w:t xml:space="preserve">Enterprise ARchive </w:t>
            </w:r>
            <w:r w:rsidRPr="004F1903">
              <w:rPr>
                <w:rFonts w:cs="Times New Roman"/>
                <w:color w:val="000000"/>
              </w:rPr>
              <w:t>file (.ear extension). This file has the same format as a regular .jar file. An ear file is like a zip file packaged for J2EE application deployment. The .ear file</w:t>
            </w:r>
            <w:r w:rsidRPr="004F1903">
              <w:rPr>
                <w:rFonts w:cs="Times New Roman"/>
                <w:color w:val="000000"/>
              </w:rPr>
              <w:fldChar w:fldCharType="begin"/>
            </w:r>
            <w:r w:rsidRPr="004F1903">
              <w:rPr>
                <w:rFonts w:cs="Times New Roman"/>
                <w:color w:val="000000"/>
              </w:rPr>
              <w:instrText>XE "ear File:Glossary"</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Files:ear:Glossary"</w:instrText>
            </w:r>
            <w:r w:rsidRPr="004F1903">
              <w:rPr>
                <w:rFonts w:cs="Times New Roman"/>
                <w:color w:val="000000"/>
              </w:rPr>
              <w:fldChar w:fldCharType="end"/>
            </w:r>
            <w:r w:rsidRPr="004F1903">
              <w:rPr>
                <w:rFonts w:cs="Times New Roman"/>
                <w:color w:val="000000"/>
              </w:rPr>
              <w:t xml:space="preserve"> contains everything necessary to deploy an enterprise application on an application server. An ear file can contain 1-n Web modules. It contains at least one .war (Web Archive) file</w:t>
            </w:r>
            <w:r w:rsidRPr="004F1903">
              <w:rPr>
                <w:rFonts w:cs="Times New Roman"/>
                <w:color w:val="000000"/>
              </w:rPr>
              <w:fldChar w:fldCharType="begin"/>
            </w:r>
            <w:r w:rsidRPr="004F1903">
              <w:rPr>
                <w:rFonts w:cs="Times New Roman"/>
                <w:color w:val="000000"/>
              </w:rPr>
              <w:instrText>XE "war File:Glossary"</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Files:war:Glossary"</w:instrText>
            </w:r>
            <w:r w:rsidRPr="004F1903">
              <w:rPr>
                <w:rFonts w:cs="Times New Roman"/>
                <w:color w:val="000000"/>
              </w:rPr>
              <w:fldChar w:fldCharType="end"/>
            </w:r>
            <w:r w:rsidRPr="004F1903">
              <w:rPr>
                <w:rFonts w:cs="Times New Roman"/>
                <w:color w:val="000000"/>
              </w:rPr>
              <w:t xml:space="preserve"> which contains the Web component of the application as well as the .jar (Java Archive) file. In addition, there are some deployment descriptor files in XML.</w:t>
            </w:r>
            <w:r w:rsidRPr="004F1903">
              <w:rPr>
                <w:rStyle w:val="FootnoteReference"/>
                <w:rFonts w:cs="Times New Roman"/>
                <w:color w:val="000000"/>
              </w:rPr>
              <w:footnoteReference w:id="17"/>
            </w:r>
            <w:r w:rsidRPr="004F1903">
              <w:rPr>
                <w:rFonts w:cs="Times New Roman"/>
                <w:color w:val="000000"/>
              </w:rPr>
              <w:t xml:space="preserve"> </w:t>
            </w:r>
          </w:p>
        </w:tc>
      </w:tr>
      <w:tr w:rsidR="00C44A6F" w:rsidRPr="004F1903" w14:paraId="6AA6ED40" w14:textId="77777777" w:rsidTr="00C44A6F">
        <w:tc>
          <w:tcPr>
            <w:tcW w:w="3050" w:type="dxa"/>
          </w:tcPr>
          <w:p w14:paraId="1EF7D649" w14:textId="77777777" w:rsidR="00C44A6F" w:rsidRPr="004F1903" w:rsidRDefault="00C44A6F" w:rsidP="0033234C">
            <w:pPr>
              <w:spacing w:before="120" w:after="120"/>
              <w:rPr>
                <w:rFonts w:cs="Times New Roman"/>
                <w:color w:val="000000"/>
              </w:rPr>
            </w:pPr>
            <w:r w:rsidRPr="004F1903">
              <w:rPr>
                <w:rFonts w:cs="Times New Roman"/>
                <w:color w:val="000000"/>
              </w:rPr>
              <w:t>EIS</w:t>
            </w:r>
          </w:p>
        </w:tc>
        <w:tc>
          <w:tcPr>
            <w:tcW w:w="6390" w:type="dxa"/>
          </w:tcPr>
          <w:p w14:paraId="24E46FEF" w14:textId="77777777" w:rsidR="00C44A6F" w:rsidRPr="004F1903" w:rsidRDefault="00C44A6F" w:rsidP="0033234C">
            <w:pPr>
              <w:spacing w:before="120" w:after="120"/>
              <w:rPr>
                <w:rFonts w:cs="Times New Roman"/>
                <w:color w:val="000000"/>
              </w:rPr>
            </w:pPr>
            <w:r w:rsidRPr="004F1903">
              <w:rPr>
                <w:rFonts w:cs="Times New Roman"/>
                <w:color w:val="000000"/>
              </w:rPr>
              <w:t>Enterprise Information System</w:t>
            </w:r>
          </w:p>
        </w:tc>
      </w:tr>
      <w:tr w:rsidR="00C44A6F" w:rsidRPr="004F1903" w14:paraId="1A726384" w14:textId="77777777" w:rsidTr="00C44A6F">
        <w:tc>
          <w:tcPr>
            <w:tcW w:w="3050" w:type="dxa"/>
          </w:tcPr>
          <w:p w14:paraId="20E8B0C1" w14:textId="77777777" w:rsidR="00C44A6F" w:rsidRPr="004F1903" w:rsidRDefault="00C44A6F" w:rsidP="0033234C">
            <w:pPr>
              <w:spacing w:before="120" w:after="120"/>
              <w:rPr>
                <w:rFonts w:cs="Times New Roman"/>
                <w:color w:val="000000"/>
              </w:rPr>
            </w:pPr>
            <w:r w:rsidRPr="004F1903">
              <w:rPr>
                <w:rFonts w:cs="Times New Roman"/>
                <w:color w:val="000000"/>
              </w:rPr>
              <w:t>EJB</w:t>
            </w:r>
          </w:p>
        </w:tc>
        <w:tc>
          <w:tcPr>
            <w:tcW w:w="6390" w:type="dxa"/>
          </w:tcPr>
          <w:p w14:paraId="19D1A34C" w14:textId="77777777" w:rsidR="00C44A6F" w:rsidRPr="004F1903" w:rsidRDefault="00C44A6F" w:rsidP="0033234C">
            <w:pPr>
              <w:spacing w:before="120" w:after="120"/>
              <w:rPr>
                <w:rFonts w:cs="Times New Roman"/>
                <w:color w:val="000000"/>
              </w:rPr>
            </w:pPr>
            <w:r w:rsidRPr="004F1903">
              <w:rPr>
                <w:rFonts w:cs="Times New Roman"/>
                <w:color w:val="000000"/>
              </w:rPr>
              <w:t>Enterprise JavaBeans. Enterprise JavaBeans (EJB) technology is the server-side component architecture for the Java 2 Platform, Enterprise Edition (J2EE) platform. EJB technology enables rapid and simplified development of distributed, transactional, secure and portable applications based on Java technology.</w:t>
            </w:r>
            <w:r w:rsidRPr="004F1903">
              <w:rPr>
                <w:rStyle w:val="FootnoteReference"/>
                <w:rFonts w:cs="Times New Roman"/>
                <w:color w:val="000000"/>
              </w:rPr>
              <w:footnoteReference w:id="18"/>
            </w:r>
          </w:p>
        </w:tc>
      </w:tr>
      <w:tr w:rsidR="00C44A6F" w:rsidRPr="004F1903" w14:paraId="55B9269D" w14:textId="77777777" w:rsidTr="00C44A6F">
        <w:tc>
          <w:tcPr>
            <w:tcW w:w="3050" w:type="dxa"/>
          </w:tcPr>
          <w:p w14:paraId="31608EAE" w14:textId="77777777" w:rsidR="00C44A6F" w:rsidRPr="004F1903" w:rsidRDefault="00C44A6F" w:rsidP="0033234C">
            <w:pPr>
              <w:spacing w:before="120" w:after="120"/>
              <w:rPr>
                <w:rFonts w:cs="Times New Roman"/>
                <w:color w:val="000000"/>
              </w:rPr>
            </w:pPr>
            <w:r w:rsidRPr="004F1903">
              <w:rPr>
                <w:rFonts w:cs="Times New Roman"/>
                <w:color w:val="000000"/>
              </w:rPr>
              <w:t>EPHI</w:t>
            </w:r>
          </w:p>
        </w:tc>
        <w:tc>
          <w:tcPr>
            <w:tcW w:w="6390" w:type="dxa"/>
          </w:tcPr>
          <w:p w14:paraId="604E66E0" w14:textId="77777777" w:rsidR="00604685" w:rsidRPr="004F1903" w:rsidRDefault="00604685" w:rsidP="00604685">
            <w:pPr>
              <w:spacing w:before="120"/>
            </w:pPr>
            <w:r w:rsidRPr="004F1903">
              <w:t xml:space="preserve">The </w:t>
            </w:r>
            <w:r w:rsidR="000A6B53" w:rsidRPr="004F1903">
              <w:t>HealtheVet</w:t>
            </w:r>
            <w:r w:rsidRPr="004F1903">
              <w:t>-VistA architecture is a services-based architecture. Applications are constructed in tiers with distinct user interface, middle, and data tiers. Two types of services will exist:</w:t>
            </w:r>
          </w:p>
          <w:p w14:paraId="3ACD8C06" w14:textId="77777777" w:rsidR="00604685" w:rsidRPr="004F1903" w:rsidRDefault="00604685" w:rsidP="00604685">
            <w:pPr>
              <w:spacing w:before="120"/>
            </w:pPr>
            <w:r w:rsidRPr="004F1903">
              <w:t>Core Services—Infrastructure and data.</w:t>
            </w:r>
          </w:p>
          <w:p w14:paraId="7A818430" w14:textId="77777777" w:rsidR="00C44A6F" w:rsidRPr="004F1903" w:rsidRDefault="00604685" w:rsidP="0033234C">
            <w:pPr>
              <w:spacing w:before="120" w:after="120"/>
              <w:rPr>
                <w:rFonts w:cs="Times New Roman"/>
                <w:color w:val="000000"/>
              </w:rPr>
            </w:pPr>
            <w:r w:rsidRPr="004F1903">
              <w:t>Application Services—A single logical authoritative source of data.</w:t>
            </w:r>
            <w:r w:rsidR="00C44A6F" w:rsidRPr="004F1903">
              <w:rPr>
                <w:rFonts w:cs="Times New Roman"/>
                <w:color w:val="000000"/>
              </w:rPr>
              <w:t>Electronic Protected Health Information</w:t>
            </w:r>
          </w:p>
        </w:tc>
      </w:tr>
      <w:tr w:rsidR="00C44A6F" w:rsidRPr="004F1903" w14:paraId="093F2A71" w14:textId="77777777" w:rsidTr="00C44A6F">
        <w:tc>
          <w:tcPr>
            <w:tcW w:w="3050" w:type="dxa"/>
          </w:tcPr>
          <w:p w14:paraId="3B0B3492" w14:textId="77777777" w:rsidR="00C44A6F" w:rsidRPr="004F1903" w:rsidRDefault="00C44A6F" w:rsidP="0033234C">
            <w:pPr>
              <w:spacing w:before="120" w:after="120"/>
              <w:rPr>
                <w:rFonts w:cs="Times New Roman"/>
                <w:color w:val="000000"/>
              </w:rPr>
            </w:pPr>
            <w:r w:rsidRPr="004F1903">
              <w:rPr>
                <w:rFonts w:cs="Times New Roman"/>
                <w:color w:val="000000"/>
              </w:rPr>
              <w:t>FatKAAT</w:t>
            </w:r>
          </w:p>
        </w:tc>
        <w:tc>
          <w:tcPr>
            <w:tcW w:w="6390" w:type="dxa"/>
          </w:tcPr>
          <w:p w14:paraId="37EC8F38" w14:textId="77777777" w:rsidR="00C44A6F" w:rsidRPr="004F1903" w:rsidRDefault="00C44A6F" w:rsidP="0033234C">
            <w:pPr>
              <w:spacing w:before="120" w:after="120"/>
              <w:rPr>
                <w:rFonts w:cs="Times New Roman"/>
                <w:color w:val="000000"/>
              </w:rPr>
            </w:pPr>
            <w:r w:rsidRPr="004F1903">
              <w:rPr>
                <w:rFonts w:cs="Times New Roman"/>
                <w:color w:val="000000"/>
              </w:rPr>
              <w:t>Fat-Client (i.e. Rich client) Kernel Authentication and Authorization</w:t>
            </w:r>
          </w:p>
        </w:tc>
      </w:tr>
      <w:tr w:rsidR="00C44A6F" w:rsidRPr="004F1903" w14:paraId="77BEB744" w14:textId="77777777" w:rsidTr="00C44A6F">
        <w:tc>
          <w:tcPr>
            <w:tcW w:w="3050" w:type="dxa"/>
          </w:tcPr>
          <w:p w14:paraId="574BF562" w14:textId="77777777" w:rsidR="00C44A6F" w:rsidRPr="004F1903" w:rsidRDefault="00C44A6F" w:rsidP="0033234C">
            <w:pPr>
              <w:spacing w:before="120" w:after="120"/>
              <w:rPr>
                <w:rFonts w:cs="Times New Roman"/>
                <w:color w:val="000000"/>
              </w:rPr>
            </w:pPr>
            <w:r w:rsidRPr="004F1903">
              <w:rPr>
                <w:rFonts w:cs="Times New Roman"/>
                <w:color w:val="000000"/>
              </w:rPr>
              <w:t>FDA</w:t>
            </w:r>
          </w:p>
        </w:tc>
        <w:tc>
          <w:tcPr>
            <w:tcW w:w="6390" w:type="dxa"/>
          </w:tcPr>
          <w:p w14:paraId="1811A39F" w14:textId="77777777" w:rsidR="00C44A6F" w:rsidRPr="004F1903" w:rsidRDefault="00C44A6F" w:rsidP="0033234C">
            <w:pPr>
              <w:spacing w:before="120" w:after="120"/>
              <w:rPr>
                <w:rFonts w:cs="Times New Roman"/>
                <w:color w:val="000000"/>
              </w:rPr>
            </w:pPr>
            <w:r w:rsidRPr="004F1903">
              <w:rPr>
                <w:rFonts w:cs="Times New Roman"/>
                <w:color w:val="000000"/>
              </w:rPr>
              <w:t>FileMan Data Array</w:t>
            </w:r>
          </w:p>
        </w:tc>
      </w:tr>
      <w:tr w:rsidR="00C44A6F" w:rsidRPr="004F1903" w14:paraId="271757CF" w14:textId="77777777" w:rsidTr="00C44A6F">
        <w:tc>
          <w:tcPr>
            <w:tcW w:w="3050" w:type="dxa"/>
          </w:tcPr>
          <w:p w14:paraId="6A89A7DB" w14:textId="77777777" w:rsidR="00C44A6F" w:rsidRPr="004F1903" w:rsidRDefault="00C44A6F" w:rsidP="0033234C">
            <w:pPr>
              <w:spacing w:before="120" w:after="120"/>
              <w:rPr>
                <w:rFonts w:cs="Times New Roman"/>
                <w:color w:val="000000"/>
              </w:rPr>
            </w:pPr>
            <w:r w:rsidRPr="004F1903">
              <w:rPr>
                <w:rFonts w:cs="Times New Roman"/>
                <w:color w:val="000000"/>
              </w:rPr>
              <w:lastRenderedPageBreak/>
              <w:t>File #18</w:t>
            </w:r>
          </w:p>
        </w:tc>
        <w:tc>
          <w:tcPr>
            <w:tcW w:w="6390" w:type="dxa"/>
          </w:tcPr>
          <w:p w14:paraId="3DF97C03" w14:textId="77777777" w:rsidR="00C44A6F" w:rsidRPr="004F1903" w:rsidRDefault="00C44A6F" w:rsidP="0033234C">
            <w:pPr>
              <w:spacing w:before="120" w:after="120"/>
              <w:rPr>
                <w:rFonts w:cs="Times New Roman"/>
                <w:color w:val="000000"/>
              </w:rPr>
            </w:pPr>
            <w:r w:rsidRPr="004F1903">
              <w:rPr>
                <w:rFonts w:cs="Times New Roman"/>
                <w:color w:val="000000"/>
              </w:rPr>
              <w:t xml:space="preserve">System file #18 was the precursor to the KERNEL SYSTEMS PARAMETERS file, and is now obsolete. It uses the same number space that is now assigned to VistALink. Therefore, file #18 must be deleted before VistALink can be installed. </w:t>
            </w:r>
          </w:p>
        </w:tc>
      </w:tr>
      <w:tr w:rsidR="00C44A6F" w:rsidRPr="004F1903" w14:paraId="19CD3536" w14:textId="77777777" w:rsidTr="00C44A6F">
        <w:tc>
          <w:tcPr>
            <w:tcW w:w="3050" w:type="dxa"/>
          </w:tcPr>
          <w:p w14:paraId="45905613" w14:textId="77777777" w:rsidR="00C44A6F" w:rsidRPr="004F1903" w:rsidRDefault="00C44A6F" w:rsidP="0033234C">
            <w:pPr>
              <w:spacing w:before="120" w:after="120"/>
              <w:rPr>
                <w:rFonts w:cs="Times New Roman"/>
                <w:color w:val="000000"/>
              </w:rPr>
            </w:pPr>
            <w:r w:rsidRPr="004F1903">
              <w:rPr>
                <w:rFonts w:cs="Times New Roman"/>
                <w:color w:val="000000"/>
              </w:rPr>
              <w:t>Global</w:t>
            </w:r>
          </w:p>
        </w:tc>
        <w:tc>
          <w:tcPr>
            <w:tcW w:w="6390" w:type="dxa"/>
          </w:tcPr>
          <w:p w14:paraId="4D42E161" w14:textId="77777777" w:rsidR="00C44A6F" w:rsidRPr="004F1903" w:rsidRDefault="00C44A6F" w:rsidP="0033234C">
            <w:pPr>
              <w:spacing w:before="120" w:after="120"/>
              <w:rPr>
                <w:rFonts w:cs="Times New Roman"/>
                <w:color w:val="000000"/>
              </w:rPr>
            </w:pPr>
            <w:r w:rsidRPr="004F1903">
              <w:rPr>
                <w:rFonts w:cs="Times New Roman"/>
                <w:color w:val="000000"/>
              </w:rPr>
              <w:t>A multi-dimensional data storage structure -- the mechanism for  persistent data storage in a MUMPS database.</w:t>
            </w:r>
          </w:p>
        </w:tc>
      </w:tr>
      <w:tr w:rsidR="00C44A6F" w:rsidRPr="004F1903" w14:paraId="74557506" w14:textId="77777777" w:rsidTr="00C44A6F">
        <w:tc>
          <w:tcPr>
            <w:tcW w:w="3050" w:type="dxa"/>
          </w:tcPr>
          <w:p w14:paraId="707F0C77" w14:textId="77777777" w:rsidR="00C44A6F" w:rsidRPr="004F1903" w:rsidRDefault="00C44A6F" w:rsidP="0033234C">
            <w:pPr>
              <w:spacing w:before="120" w:after="120"/>
              <w:rPr>
                <w:rFonts w:cs="Times New Roman"/>
                <w:color w:val="000000"/>
              </w:rPr>
            </w:pPr>
            <w:r w:rsidRPr="004F1903">
              <w:rPr>
                <w:rFonts w:cs="Times New Roman"/>
                <w:color w:val="000000"/>
              </w:rPr>
              <w:t>Health</w:t>
            </w:r>
            <w:r w:rsidRPr="004F1903">
              <w:rPr>
                <w:rFonts w:cs="Times New Roman"/>
                <w:i/>
                <w:color w:val="000000"/>
              </w:rPr>
              <w:t>e</w:t>
            </w:r>
            <w:r w:rsidRPr="004F1903">
              <w:rPr>
                <w:rFonts w:cs="Times New Roman"/>
                <w:color w:val="000000"/>
              </w:rPr>
              <w:t>vet-VistA</w:t>
            </w:r>
          </w:p>
        </w:tc>
        <w:tc>
          <w:tcPr>
            <w:tcW w:w="6390" w:type="dxa"/>
          </w:tcPr>
          <w:p w14:paraId="550E25BE" w14:textId="77777777" w:rsidR="00C44A6F" w:rsidRPr="004F1903" w:rsidRDefault="00C44A6F" w:rsidP="0033234C">
            <w:pPr>
              <w:spacing w:before="120" w:after="120"/>
              <w:rPr>
                <w:rFonts w:cs="Times New Roman"/>
                <w:color w:val="000000"/>
              </w:rPr>
            </w:pPr>
            <w:r w:rsidRPr="004F1903">
              <w:rPr>
                <w:rFonts w:cs="Times New Roman"/>
                <w:color w:val="000000"/>
              </w:rPr>
              <w:t>The Health</w:t>
            </w:r>
            <w:r w:rsidRPr="004F1903">
              <w:rPr>
                <w:rFonts w:cs="Times New Roman"/>
                <w:i/>
                <w:iCs/>
                <w:color w:val="000000"/>
              </w:rPr>
              <w:t>e</w:t>
            </w:r>
            <w:r w:rsidRPr="004F1903">
              <w:rPr>
                <w:rFonts w:cs="Times New Roman"/>
                <w:color w:val="000000"/>
              </w:rPr>
              <w:t>Vet-VistA architecture is a services-based architecture. Applications are constructed in tiers with distinct user interface, middle, and data tiers. Two types of services will exist:</w:t>
            </w:r>
          </w:p>
          <w:p w14:paraId="1ACAD540" w14:textId="77777777" w:rsidR="00C44A6F" w:rsidRPr="004F1903" w:rsidRDefault="00C44A6F" w:rsidP="0033234C">
            <w:pPr>
              <w:numPr>
                <w:ilvl w:val="0"/>
                <w:numId w:val="74"/>
              </w:numPr>
              <w:spacing w:before="120" w:after="120"/>
              <w:rPr>
                <w:rFonts w:cs="Times New Roman"/>
                <w:color w:val="000000"/>
              </w:rPr>
            </w:pPr>
            <w:r w:rsidRPr="004F1903">
              <w:rPr>
                <w:rFonts w:cs="Times New Roman"/>
                <w:color w:val="000000"/>
              </w:rPr>
              <w:t>Core Services—Infrastructure and data.</w:t>
            </w:r>
          </w:p>
          <w:p w14:paraId="7263A8F3" w14:textId="77777777" w:rsidR="00C44A6F" w:rsidRPr="004F1903" w:rsidRDefault="00C44A6F" w:rsidP="0033234C">
            <w:pPr>
              <w:numPr>
                <w:ilvl w:val="0"/>
                <w:numId w:val="74"/>
              </w:numPr>
              <w:spacing w:before="120" w:after="120"/>
              <w:rPr>
                <w:rFonts w:cs="Times New Roman"/>
                <w:color w:val="000000"/>
              </w:rPr>
            </w:pPr>
            <w:r w:rsidRPr="004F1903">
              <w:rPr>
                <w:rFonts w:cs="Times New Roman"/>
                <w:color w:val="000000"/>
              </w:rPr>
              <w:t>Application Services—A single logical authoritative source of data.</w:t>
            </w:r>
          </w:p>
        </w:tc>
      </w:tr>
      <w:tr w:rsidR="00C44A6F" w:rsidRPr="004F1903" w14:paraId="5B1580A8" w14:textId="77777777" w:rsidTr="00C44A6F">
        <w:tc>
          <w:tcPr>
            <w:tcW w:w="3050" w:type="dxa"/>
          </w:tcPr>
          <w:p w14:paraId="0D776609" w14:textId="77777777" w:rsidR="00C44A6F" w:rsidRPr="004F1903" w:rsidRDefault="00C44A6F" w:rsidP="0033234C">
            <w:pPr>
              <w:spacing w:before="120" w:after="120"/>
              <w:rPr>
                <w:rFonts w:cs="Times New Roman"/>
                <w:color w:val="000000"/>
              </w:rPr>
            </w:pPr>
            <w:r w:rsidRPr="004F1903">
              <w:rPr>
                <w:rFonts w:cs="Times New Roman"/>
                <w:color w:val="000000"/>
              </w:rPr>
              <w:t>HIPAA</w:t>
            </w:r>
          </w:p>
        </w:tc>
        <w:tc>
          <w:tcPr>
            <w:tcW w:w="6390" w:type="dxa"/>
          </w:tcPr>
          <w:p w14:paraId="38922EAD" w14:textId="77777777" w:rsidR="00C44A6F" w:rsidRPr="004F1903" w:rsidRDefault="00C44A6F" w:rsidP="0033234C">
            <w:pPr>
              <w:spacing w:before="120" w:after="120"/>
              <w:rPr>
                <w:rFonts w:cs="Times New Roman"/>
                <w:color w:val="000000"/>
              </w:rPr>
            </w:pPr>
            <w:r w:rsidRPr="004F1903">
              <w:rPr>
                <w:rFonts w:cs="Times New Roman"/>
                <w:color w:val="000000"/>
              </w:rPr>
              <w:t>Health Insurance Portability and Accountability Act</w:t>
            </w:r>
          </w:p>
        </w:tc>
      </w:tr>
      <w:tr w:rsidR="00C44A6F" w:rsidRPr="004F1903" w14:paraId="1ADEC5C9" w14:textId="77777777" w:rsidTr="00C44A6F">
        <w:tc>
          <w:tcPr>
            <w:tcW w:w="3050" w:type="dxa"/>
          </w:tcPr>
          <w:p w14:paraId="62F596C1" w14:textId="77777777" w:rsidR="00C44A6F" w:rsidRPr="004F1903" w:rsidRDefault="00C44A6F" w:rsidP="0033234C">
            <w:pPr>
              <w:spacing w:before="120" w:after="120"/>
              <w:rPr>
                <w:rFonts w:cs="Times New Roman"/>
                <w:color w:val="000000"/>
              </w:rPr>
            </w:pPr>
            <w:r w:rsidRPr="004F1903">
              <w:rPr>
                <w:rFonts w:cs="Times New Roman"/>
                <w:color w:val="000000"/>
              </w:rPr>
              <w:t>HL7</w:t>
            </w:r>
          </w:p>
        </w:tc>
        <w:tc>
          <w:tcPr>
            <w:tcW w:w="6390" w:type="dxa"/>
          </w:tcPr>
          <w:p w14:paraId="02A54F45" w14:textId="77777777" w:rsidR="00C44A6F" w:rsidRPr="004F1903" w:rsidRDefault="00C44A6F" w:rsidP="0033234C">
            <w:pPr>
              <w:spacing w:before="120" w:after="120"/>
              <w:rPr>
                <w:rFonts w:cs="Times New Roman"/>
                <w:color w:val="000000"/>
              </w:rPr>
            </w:pPr>
            <w:r w:rsidRPr="004F1903">
              <w:rPr>
                <w:rFonts w:cs="Times New Roman"/>
                <w:color w:val="000000"/>
              </w:rPr>
              <w:t>Health Level 7</w:t>
            </w:r>
          </w:p>
        </w:tc>
      </w:tr>
      <w:tr w:rsidR="00C44A6F" w:rsidRPr="004F1903" w14:paraId="0C697612" w14:textId="77777777" w:rsidTr="00C44A6F">
        <w:tc>
          <w:tcPr>
            <w:tcW w:w="3050" w:type="dxa"/>
          </w:tcPr>
          <w:p w14:paraId="6F5680F1" w14:textId="77777777" w:rsidR="00C44A6F" w:rsidRPr="004F1903" w:rsidRDefault="00C44A6F" w:rsidP="0033234C">
            <w:pPr>
              <w:spacing w:before="120" w:after="120"/>
              <w:rPr>
                <w:rFonts w:cs="Times New Roman"/>
                <w:color w:val="000000"/>
              </w:rPr>
            </w:pPr>
            <w:r w:rsidRPr="004F1903">
              <w:rPr>
                <w:rFonts w:cs="Times New Roman"/>
                <w:color w:val="000000"/>
              </w:rPr>
              <w:t>HTTP</w:t>
            </w:r>
          </w:p>
        </w:tc>
        <w:tc>
          <w:tcPr>
            <w:tcW w:w="6390" w:type="dxa"/>
          </w:tcPr>
          <w:p w14:paraId="649D94FC" w14:textId="77777777" w:rsidR="00C44A6F" w:rsidRPr="004F1903" w:rsidRDefault="00C44A6F" w:rsidP="0033234C">
            <w:pPr>
              <w:spacing w:before="120" w:after="120"/>
              <w:rPr>
                <w:rFonts w:cs="Times New Roman"/>
                <w:color w:val="000000"/>
              </w:rPr>
            </w:pPr>
            <w:r w:rsidRPr="004F1903">
              <w:rPr>
                <w:rFonts w:cs="Times New Roman"/>
                <w:color w:val="000000"/>
              </w:rPr>
              <w:t>HyperText Transport Protocol</w:t>
            </w:r>
          </w:p>
        </w:tc>
      </w:tr>
      <w:tr w:rsidR="00C44A6F" w:rsidRPr="004F1903" w14:paraId="5F30F27F" w14:textId="77777777" w:rsidTr="00C44A6F">
        <w:tc>
          <w:tcPr>
            <w:tcW w:w="3050" w:type="dxa"/>
          </w:tcPr>
          <w:p w14:paraId="44E340F1" w14:textId="77777777" w:rsidR="00C44A6F" w:rsidRPr="004F1903" w:rsidRDefault="00C44A6F" w:rsidP="0033234C">
            <w:pPr>
              <w:spacing w:before="120" w:after="120"/>
              <w:rPr>
                <w:rFonts w:cs="Times New Roman"/>
                <w:color w:val="000000"/>
              </w:rPr>
            </w:pPr>
            <w:r w:rsidRPr="004F1903">
              <w:rPr>
                <w:rFonts w:cs="Times New Roman"/>
                <w:color w:val="000000"/>
              </w:rPr>
              <w:t>HTTP Session Object</w:t>
            </w:r>
          </w:p>
        </w:tc>
        <w:tc>
          <w:tcPr>
            <w:tcW w:w="6390" w:type="dxa"/>
          </w:tcPr>
          <w:p w14:paraId="5D3F446D" w14:textId="77777777" w:rsidR="00C44A6F" w:rsidRPr="004F1903" w:rsidRDefault="00C44A6F" w:rsidP="0033234C">
            <w:pPr>
              <w:spacing w:before="120" w:after="120"/>
              <w:rPr>
                <w:rFonts w:cs="Times New Roman"/>
                <w:color w:val="000000"/>
              </w:rPr>
            </w:pPr>
            <w:r w:rsidRPr="004F1903">
              <w:rPr>
                <w:rFonts w:cs="Times New Roman"/>
                <w:color w:val="000000"/>
              </w:rPr>
              <w:t>Hyper Text Transport Protocol (HTTP) Session Objects are used like cookies to maintain states as Web pages are considered stateless rather than stateful.</w:t>
            </w:r>
          </w:p>
        </w:tc>
      </w:tr>
      <w:tr w:rsidR="00C44A6F" w:rsidRPr="004F1903" w14:paraId="300C25B2" w14:textId="77777777" w:rsidTr="00C44A6F">
        <w:tc>
          <w:tcPr>
            <w:tcW w:w="3050" w:type="dxa"/>
          </w:tcPr>
          <w:p w14:paraId="73D3D75D" w14:textId="77777777" w:rsidR="00C44A6F" w:rsidRPr="004F1903" w:rsidRDefault="00C44A6F" w:rsidP="0033234C">
            <w:pPr>
              <w:spacing w:before="120" w:after="120"/>
              <w:rPr>
                <w:rFonts w:cs="Times New Roman"/>
                <w:color w:val="000000"/>
              </w:rPr>
            </w:pPr>
            <w:r w:rsidRPr="004F1903">
              <w:rPr>
                <w:rFonts w:cs="Times New Roman"/>
                <w:color w:val="000000"/>
              </w:rPr>
              <w:t>IDE</w:t>
            </w:r>
          </w:p>
        </w:tc>
        <w:tc>
          <w:tcPr>
            <w:tcW w:w="6390" w:type="dxa"/>
          </w:tcPr>
          <w:p w14:paraId="20F9F3D6" w14:textId="77777777" w:rsidR="00C44A6F" w:rsidRPr="004F1903" w:rsidRDefault="00C44A6F" w:rsidP="0033234C">
            <w:pPr>
              <w:spacing w:before="120" w:after="120"/>
              <w:rPr>
                <w:rFonts w:cs="Times New Roman"/>
                <w:color w:val="000000"/>
              </w:rPr>
            </w:pPr>
            <w:r w:rsidRPr="004F1903">
              <w:rPr>
                <w:rFonts w:cs="Times New Roman"/>
                <w:color w:val="000000"/>
              </w:rPr>
              <w:t xml:space="preserve">Integrated development environment. A suite of software tools to support writing software. </w:t>
            </w:r>
          </w:p>
        </w:tc>
      </w:tr>
      <w:tr w:rsidR="00C44A6F" w:rsidRPr="004F1903" w14:paraId="4377BDA2" w14:textId="77777777" w:rsidTr="00C44A6F">
        <w:tc>
          <w:tcPr>
            <w:tcW w:w="3050" w:type="dxa"/>
          </w:tcPr>
          <w:p w14:paraId="5D0EE60B" w14:textId="77777777" w:rsidR="00C44A6F" w:rsidRPr="004F1903" w:rsidRDefault="00C44A6F" w:rsidP="0033234C">
            <w:pPr>
              <w:spacing w:before="120" w:after="120"/>
              <w:rPr>
                <w:rFonts w:cs="Times New Roman"/>
                <w:color w:val="000000"/>
              </w:rPr>
            </w:pPr>
            <w:r w:rsidRPr="004F1903">
              <w:rPr>
                <w:rFonts w:cs="Times New Roman"/>
                <w:color w:val="000000"/>
              </w:rPr>
              <w:t>Institution</w:t>
            </w:r>
          </w:p>
        </w:tc>
        <w:tc>
          <w:tcPr>
            <w:tcW w:w="6390" w:type="dxa"/>
          </w:tcPr>
          <w:p w14:paraId="1F9C1FAC" w14:textId="77777777" w:rsidR="00C44A6F" w:rsidRPr="004F1903" w:rsidRDefault="00C44A6F" w:rsidP="0033234C">
            <w:pPr>
              <w:spacing w:before="120" w:after="120"/>
              <w:rPr>
                <w:rFonts w:cs="Times New Roman"/>
                <w:color w:val="000000"/>
              </w:rPr>
            </w:pPr>
            <w:r w:rsidRPr="004F1903">
              <w:rPr>
                <w:rFonts w:cs="Times New Roman"/>
                <w:color w:val="000000"/>
              </w:rPr>
              <w:t xml:space="preserve">A Department of Veterans Affairs (VA) facility assigned a number by headquarters, as defined by Directive 97-058. An entry in the INSTITUTION file (#4) </w:t>
            </w:r>
            <w:r w:rsidRPr="004F1903">
              <w:rPr>
                <w:rFonts w:cs="Times New Roman"/>
                <w:color w:val="000000"/>
              </w:rPr>
              <w:fldChar w:fldCharType="begin"/>
            </w:r>
            <w:r w:rsidRPr="004F1903">
              <w:rPr>
                <w:rFonts w:cs="Times New Roman"/>
                <w:color w:val="000000"/>
              </w:rPr>
              <w:instrText>XE "INSTITUTION File (#4):Glossary"</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Files:INSTITUTION (#4):Glossary"</w:instrText>
            </w:r>
            <w:r w:rsidRPr="004F1903">
              <w:rPr>
                <w:rFonts w:cs="Times New Roman"/>
                <w:color w:val="000000"/>
              </w:rPr>
              <w:fldChar w:fldCharType="end"/>
            </w:r>
            <w:r w:rsidRPr="004F1903">
              <w:rPr>
                <w:rFonts w:cs="Times New Roman"/>
                <w:color w:val="000000"/>
              </w:rPr>
              <w:t xml:space="preserve"> that represents the Veterans Health Administration (VHA). There are a wide variety of facility types in the INSTITUTION file, including medical centers, clinics, domiciliaries, administrative centers, Veterans Integrated Service Networks (VISNs), and so forth.</w:t>
            </w:r>
          </w:p>
        </w:tc>
      </w:tr>
      <w:tr w:rsidR="00C44A6F" w:rsidRPr="004F1903" w14:paraId="1794EE3C" w14:textId="77777777" w:rsidTr="00C44A6F">
        <w:tc>
          <w:tcPr>
            <w:tcW w:w="3050" w:type="dxa"/>
          </w:tcPr>
          <w:p w14:paraId="63B2D9E0" w14:textId="77777777" w:rsidR="00C44A6F" w:rsidRPr="004F1903" w:rsidRDefault="00C44A6F" w:rsidP="0033234C">
            <w:pPr>
              <w:spacing w:before="120" w:after="120"/>
              <w:rPr>
                <w:rFonts w:cs="Times New Roman"/>
                <w:color w:val="000000"/>
              </w:rPr>
            </w:pPr>
            <w:r w:rsidRPr="004F1903">
              <w:rPr>
                <w:rFonts w:cs="Times New Roman"/>
                <w:color w:val="000000"/>
              </w:rPr>
              <w:t>Institution Mapping</w:t>
            </w:r>
          </w:p>
        </w:tc>
        <w:tc>
          <w:tcPr>
            <w:tcW w:w="6390" w:type="dxa"/>
          </w:tcPr>
          <w:p w14:paraId="5F5D4109" w14:textId="77777777" w:rsidR="00C44A6F" w:rsidRPr="004F1903" w:rsidRDefault="00C44A6F" w:rsidP="0033234C">
            <w:pPr>
              <w:spacing w:before="120" w:after="120"/>
              <w:rPr>
                <w:rFonts w:cs="Times New Roman"/>
                <w:color w:val="000000"/>
              </w:rPr>
            </w:pPr>
            <w:r w:rsidRPr="004F1903">
              <w:rPr>
                <w:rFonts w:cs="Times New Roman"/>
                <w:color w:val="000000"/>
              </w:rPr>
              <w:t>The VistALink 1.6 release includes a small utility that administrators can use to associate station numbers with JNDI names, and which allows runtime code to retrieve the a VistALink connection factory based on station number.</w:t>
            </w:r>
          </w:p>
        </w:tc>
      </w:tr>
      <w:tr w:rsidR="00C44A6F" w:rsidRPr="004F1903" w14:paraId="13951DAA" w14:textId="77777777" w:rsidTr="00C44A6F">
        <w:tc>
          <w:tcPr>
            <w:tcW w:w="3050" w:type="dxa"/>
          </w:tcPr>
          <w:p w14:paraId="47841FDB" w14:textId="77777777" w:rsidR="00C44A6F" w:rsidRPr="004F1903" w:rsidRDefault="00C44A6F" w:rsidP="0033234C">
            <w:pPr>
              <w:spacing w:before="120" w:after="120"/>
              <w:rPr>
                <w:rFonts w:cs="Times New Roman"/>
                <w:color w:val="000000"/>
              </w:rPr>
            </w:pPr>
            <w:r w:rsidRPr="004F1903">
              <w:rPr>
                <w:rFonts w:cs="Times New Roman"/>
                <w:color w:val="000000"/>
              </w:rPr>
              <w:t>IP</w:t>
            </w:r>
          </w:p>
        </w:tc>
        <w:tc>
          <w:tcPr>
            <w:tcW w:w="6390" w:type="dxa"/>
          </w:tcPr>
          <w:p w14:paraId="32C6E6E8" w14:textId="77777777" w:rsidR="00C44A6F" w:rsidRPr="004F1903" w:rsidRDefault="00C44A6F" w:rsidP="0033234C">
            <w:pPr>
              <w:spacing w:before="120" w:after="120"/>
              <w:rPr>
                <w:rFonts w:cs="Times New Roman"/>
                <w:color w:val="000000"/>
              </w:rPr>
            </w:pPr>
            <w:r w:rsidRPr="004F1903">
              <w:rPr>
                <w:rFonts w:cs="Times New Roman"/>
                <w:color w:val="000000"/>
              </w:rPr>
              <w:t>Internet Protocol</w:t>
            </w:r>
          </w:p>
        </w:tc>
      </w:tr>
      <w:tr w:rsidR="00C44A6F" w:rsidRPr="004F1903" w14:paraId="1793D913" w14:textId="77777777" w:rsidTr="00C44A6F">
        <w:tc>
          <w:tcPr>
            <w:tcW w:w="3050" w:type="dxa"/>
          </w:tcPr>
          <w:p w14:paraId="5A9FABE4" w14:textId="77777777" w:rsidR="00C44A6F" w:rsidRPr="004F1903" w:rsidRDefault="00C44A6F" w:rsidP="0033234C">
            <w:pPr>
              <w:spacing w:before="120" w:after="120"/>
              <w:rPr>
                <w:rFonts w:cs="Times New Roman"/>
                <w:color w:val="000000"/>
              </w:rPr>
            </w:pPr>
            <w:r w:rsidRPr="004F1903">
              <w:rPr>
                <w:rFonts w:cs="Times New Roman"/>
                <w:color w:val="000000"/>
              </w:rPr>
              <w:t>ISO</w:t>
            </w:r>
          </w:p>
        </w:tc>
        <w:tc>
          <w:tcPr>
            <w:tcW w:w="6390" w:type="dxa"/>
          </w:tcPr>
          <w:p w14:paraId="3A923F51" w14:textId="77777777" w:rsidR="00C44A6F" w:rsidRPr="004F1903" w:rsidRDefault="00C44A6F" w:rsidP="0033234C">
            <w:pPr>
              <w:spacing w:before="120" w:after="120"/>
              <w:rPr>
                <w:rFonts w:cs="Times New Roman"/>
                <w:color w:val="000000"/>
              </w:rPr>
            </w:pPr>
            <w:r w:rsidRPr="004F1903">
              <w:rPr>
                <w:rFonts w:cs="Times New Roman"/>
                <w:color w:val="000000"/>
              </w:rPr>
              <w:t>Information Security Officer</w:t>
            </w:r>
          </w:p>
        </w:tc>
      </w:tr>
      <w:tr w:rsidR="00C44A6F" w:rsidRPr="004F1903" w14:paraId="1EB3A977" w14:textId="77777777" w:rsidTr="00C44A6F">
        <w:tc>
          <w:tcPr>
            <w:tcW w:w="3050" w:type="dxa"/>
          </w:tcPr>
          <w:p w14:paraId="1DFB6ECB" w14:textId="77777777" w:rsidR="00C44A6F" w:rsidRPr="004F1903" w:rsidRDefault="00C44A6F" w:rsidP="0033234C">
            <w:pPr>
              <w:spacing w:before="120" w:after="120"/>
              <w:rPr>
                <w:rFonts w:cs="Times New Roman"/>
                <w:color w:val="000000"/>
              </w:rPr>
            </w:pPr>
            <w:r w:rsidRPr="004F1903">
              <w:rPr>
                <w:rFonts w:cs="Times New Roman"/>
                <w:color w:val="000000"/>
              </w:rPr>
              <w:t>J2CA</w:t>
            </w:r>
          </w:p>
        </w:tc>
        <w:tc>
          <w:tcPr>
            <w:tcW w:w="6390" w:type="dxa"/>
          </w:tcPr>
          <w:p w14:paraId="51D620C3" w14:textId="77777777" w:rsidR="00C44A6F" w:rsidRPr="004F1903" w:rsidRDefault="00C44A6F" w:rsidP="0033234C">
            <w:pPr>
              <w:spacing w:before="120" w:after="120"/>
              <w:rPr>
                <w:rFonts w:cs="Times New Roman"/>
                <w:color w:val="000000"/>
              </w:rPr>
            </w:pPr>
            <w:r w:rsidRPr="004F1903">
              <w:rPr>
                <w:rFonts w:cs="Times New Roman"/>
                <w:color w:val="000000"/>
              </w:rPr>
              <w:t>J2EE Connector Architecture</w:t>
            </w:r>
            <w:r w:rsidR="00212176" w:rsidRPr="004F1903">
              <w:rPr>
                <w:rFonts w:cs="Times New Roman"/>
                <w:color w:val="000000"/>
              </w:rPr>
              <w:t xml:space="preserve">. </w:t>
            </w:r>
            <w:r w:rsidRPr="004F1903">
              <w:rPr>
                <w:rFonts w:cs="Times New Roman"/>
                <w:color w:val="000000"/>
              </w:rPr>
              <w:t xml:space="preserve">J2CA is a framework for integrating J2EE-compliant application servers with Enterprise Information </w:t>
            </w:r>
            <w:r w:rsidRPr="004F1903">
              <w:rPr>
                <w:rFonts w:cs="Times New Roman"/>
                <w:color w:val="000000"/>
              </w:rPr>
              <w:lastRenderedPageBreak/>
              <w:t>Systems, such as the VHA’s VistA/M systems. It is the framework for J2EE connector modules that plug into J2EE application servers, such as the VistALink adapter.</w:t>
            </w:r>
          </w:p>
        </w:tc>
      </w:tr>
      <w:tr w:rsidR="00C44A6F" w:rsidRPr="004F1903" w14:paraId="2B072036" w14:textId="77777777" w:rsidTr="00C44A6F">
        <w:tc>
          <w:tcPr>
            <w:tcW w:w="3050" w:type="dxa"/>
          </w:tcPr>
          <w:p w14:paraId="6D78FECA" w14:textId="77777777" w:rsidR="00C44A6F" w:rsidRPr="004F1903" w:rsidRDefault="00C44A6F" w:rsidP="0033234C">
            <w:pPr>
              <w:spacing w:before="120" w:after="120"/>
              <w:rPr>
                <w:rFonts w:cs="Times New Roman"/>
                <w:color w:val="000000"/>
              </w:rPr>
            </w:pPr>
            <w:r w:rsidRPr="004F1903">
              <w:rPr>
                <w:rFonts w:cs="Times New Roman"/>
                <w:color w:val="000000"/>
              </w:rPr>
              <w:lastRenderedPageBreak/>
              <w:t>J2EE</w:t>
            </w:r>
          </w:p>
        </w:tc>
        <w:tc>
          <w:tcPr>
            <w:tcW w:w="6390" w:type="dxa"/>
          </w:tcPr>
          <w:p w14:paraId="55D36CF0" w14:textId="77777777" w:rsidR="00C44A6F" w:rsidRPr="004F1903" w:rsidRDefault="00C44A6F" w:rsidP="0033234C">
            <w:pPr>
              <w:spacing w:before="120" w:after="120"/>
              <w:rPr>
                <w:rFonts w:cs="Times New Roman"/>
                <w:color w:val="000000"/>
              </w:rPr>
            </w:pPr>
            <w:r w:rsidRPr="004F1903">
              <w:rPr>
                <w:rFonts w:cs="Times New Roman"/>
                <w:color w:val="000000"/>
              </w:rPr>
              <w:t>The Java 2 Platform, Enterprise Edition (J2EE) is an environment for developing and deploying enterprise applications. The J2EE platform consists of a set of services, APIs, and protocols that provide the functionality for developing multi-tiered, Web-based applications. A J2EE Connector Architecture specification for building adapters to connect J2EE systems to non-J2EE enterprise information systems.</w:t>
            </w:r>
          </w:p>
        </w:tc>
      </w:tr>
      <w:tr w:rsidR="00C44A6F" w:rsidRPr="004F1903" w14:paraId="0C9328A6" w14:textId="77777777" w:rsidTr="00C44A6F">
        <w:tc>
          <w:tcPr>
            <w:tcW w:w="3050" w:type="dxa"/>
          </w:tcPr>
          <w:p w14:paraId="4B6B761B" w14:textId="77777777" w:rsidR="00C44A6F" w:rsidRPr="004F1903" w:rsidRDefault="00C44A6F" w:rsidP="0033234C">
            <w:pPr>
              <w:spacing w:before="120" w:after="120"/>
              <w:rPr>
                <w:rFonts w:cs="Times New Roman"/>
                <w:color w:val="000000"/>
              </w:rPr>
            </w:pPr>
            <w:r w:rsidRPr="004F1903">
              <w:rPr>
                <w:rFonts w:cs="Times New Roman"/>
                <w:color w:val="000000"/>
              </w:rPr>
              <w:t>J2SE</w:t>
            </w:r>
          </w:p>
        </w:tc>
        <w:tc>
          <w:tcPr>
            <w:tcW w:w="6390" w:type="dxa"/>
          </w:tcPr>
          <w:p w14:paraId="749ED660" w14:textId="77777777" w:rsidR="00C44A6F" w:rsidRPr="004F1903" w:rsidRDefault="00C44A6F" w:rsidP="0033234C">
            <w:pPr>
              <w:spacing w:before="120" w:after="120"/>
              <w:rPr>
                <w:rFonts w:cs="Times New Roman"/>
                <w:color w:val="000000"/>
              </w:rPr>
            </w:pPr>
            <w:r w:rsidRPr="004F1903">
              <w:rPr>
                <w:rFonts w:cs="Times New Roman"/>
                <w:color w:val="000000"/>
              </w:rPr>
              <w:t>Java 2 Standard Edition. Sun Microsystem’s programming platform based on the Java programming language. It is the blueprint for building Java applications, and includes the Java Development Kit (JDK) and Java Runtime Environment (JRE).</w:t>
            </w:r>
          </w:p>
        </w:tc>
      </w:tr>
      <w:tr w:rsidR="00C44A6F" w:rsidRPr="004F1903" w14:paraId="077C2579" w14:textId="77777777" w:rsidTr="00C44A6F">
        <w:tc>
          <w:tcPr>
            <w:tcW w:w="3050" w:type="dxa"/>
          </w:tcPr>
          <w:p w14:paraId="048B20E1" w14:textId="77777777" w:rsidR="00C44A6F" w:rsidRPr="004F1903" w:rsidRDefault="00C44A6F" w:rsidP="0033234C">
            <w:pPr>
              <w:spacing w:before="120" w:after="120"/>
              <w:rPr>
                <w:rFonts w:cs="Times New Roman"/>
                <w:color w:val="000000"/>
              </w:rPr>
            </w:pPr>
            <w:r w:rsidRPr="004F1903">
              <w:rPr>
                <w:rFonts w:cs="Times New Roman"/>
                <w:color w:val="000000"/>
              </w:rPr>
              <w:t>JAAS</w:t>
            </w:r>
          </w:p>
        </w:tc>
        <w:tc>
          <w:tcPr>
            <w:tcW w:w="6390" w:type="dxa"/>
          </w:tcPr>
          <w:p w14:paraId="68791088" w14:textId="77777777" w:rsidR="00C44A6F" w:rsidRPr="004F1903" w:rsidRDefault="00C44A6F" w:rsidP="0033234C">
            <w:pPr>
              <w:spacing w:before="120" w:after="120"/>
              <w:rPr>
                <w:rFonts w:cs="Times New Roman"/>
                <w:color w:val="000000"/>
              </w:rPr>
            </w:pPr>
            <w:r w:rsidRPr="004F1903">
              <w:rPr>
                <w:rFonts w:cs="Times New Roman"/>
                <w:color w:val="000000"/>
              </w:rPr>
              <w:t xml:space="preserve">Java Authentication and Authorization Service. JAAS is a pluggable Java framework for user authentication and authorization, enabling services to authenticate and enforce access controls upon users. </w:t>
            </w:r>
          </w:p>
        </w:tc>
      </w:tr>
      <w:tr w:rsidR="00C44A6F" w:rsidRPr="004F1903" w14:paraId="1FA552CD" w14:textId="77777777" w:rsidTr="00C44A6F">
        <w:tc>
          <w:tcPr>
            <w:tcW w:w="3050" w:type="dxa"/>
          </w:tcPr>
          <w:p w14:paraId="40B6544B" w14:textId="77777777" w:rsidR="00C44A6F" w:rsidRPr="004F1903" w:rsidRDefault="00C44A6F" w:rsidP="0033234C">
            <w:pPr>
              <w:spacing w:before="120" w:after="120"/>
              <w:rPr>
                <w:rFonts w:cs="Times New Roman"/>
                <w:color w:val="000000"/>
              </w:rPr>
            </w:pPr>
            <w:r w:rsidRPr="004F1903">
              <w:rPr>
                <w:rFonts w:cs="Times New Roman"/>
                <w:color w:val="000000"/>
              </w:rPr>
              <w:t>JAR  file</w:t>
            </w:r>
          </w:p>
        </w:tc>
        <w:tc>
          <w:tcPr>
            <w:tcW w:w="6390" w:type="dxa"/>
          </w:tcPr>
          <w:p w14:paraId="2DCCAA12" w14:textId="77777777" w:rsidR="00C44A6F" w:rsidRPr="004F1903" w:rsidRDefault="00C44A6F" w:rsidP="0033234C">
            <w:pPr>
              <w:spacing w:before="120" w:after="120"/>
              <w:rPr>
                <w:rFonts w:cs="Times New Roman"/>
                <w:color w:val="000000"/>
              </w:rPr>
            </w:pPr>
            <w:r w:rsidRPr="004F1903">
              <w:rPr>
                <w:rFonts w:cs="Times New Roman"/>
                <w:color w:val="000000"/>
              </w:rPr>
              <w:t xml:space="preserve">Java archive file. It is a file format based on the ZIP file format, used to aggregate many files into one. </w:t>
            </w:r>
          </w:p>
        </w:tc>
      </w:tr>
      <w:tr w:rsidR="00C44A6F" w:rsidRPr="004F1903" w14:paraId="022D0776" w14:textId="77777777" w:rsidTr="00C44A6F">
        <w:tc>
          <w:tcPr>
            <w:tcW w:w="3050" w:type="dxa"/>
          </w:tcPr>
          <w:p w14:paraId="24664948" w14:textId="77777777" w:rsidR="00C44A6F" w:rsidRPr="004F1903" w:rsidRDefault="00C44A6F" w:rsidP="0033234C">
            <w:pPr>
              <w:spacing w:before="120" w:after="120"/>
              <w:rPr>
                <w:rFonts w:cs="Times New Roman"/>
                <w:color w:val="000000"/>
              </w:rPr>
            </w:pPr>
            <w:r w:rsidRPr="004F1903">
              <w:rPr>
                <w:rFonts w:cs="Times New Roman"/>
                <w:color w:val="000000"/>
              </w:rPr>
              <w:t>JAVA</w:t>
            </w:r>
          </w:p>
        </w:tc>
        <w:tc>
          <w:tcPr>
            <w:tcW w:w="6390" w:type="dxa"/>
          </w:tcPr>
          <w:p w14:paraId="03161B96" w14:textId="77777777" w:rsidR="00C44A6F" w:rsidRPr="004F1903" w:rsidRDefault="00C44A6F" w:rsidP="0033234C">
            <w:pPr>
              <w:spacing w:before="120" w:after="120"/>
              <w:rPr>
                <w:rFonts w:cs="Times New Roman"/>
                <w:color w:val="000000"/>
              </w:rPr>
            </w:pPr>
            <w:r w:rsidRPr="004F1903">
              <w:rPr>
                <w:rFonts w:cs="Times New Roman"/>
                <w:color w:val="000000"/>
              </w:rPr>
              <w:t>Java is a programming language. It can be used to complete applications that may run on a single computer or be distributed among servers and clients in a network.</w:t>
            </w:r>
          </w:p>
        </w:tc>
      </w:tr>
      <w:tr w:rsidR="00C44A6F" w:rsidRPr="004F1903" w14:paraId="78461323" w14:textId="77777777" w:rsidTr="00C44A6F">
        <w:tc>
          <w:tcPr>
            <w:tcW w:w="3050" w:type="dxa"/>
          </w:tcPr>
          <w:p w14:paraId="1483F5AA" w14:textId="77777777" w:rsidR="00C44A6F" w:rsidRPr="004F1903" w:rsidRDefault="00C44A6F" w:rsidP="0033234C">
            <w:pPr>
              <w:spacing w:before="120" w:after="120"/>
              <w:rPr>
                <w:rFonts w:cs="Times New Roman"/>
                <w:color w:val="000000"/>
              </w:rPr>
            </w:pPr>
            <w:r w:rsidRPr="004F1903">
              <w:rPr>
                <w:rFonts w:cs="Times New Roman"/>
                <w:color w:val="000000"/>
              </w:rPr>
              <w:t>Java Library</w:t>
            </w:r>
          </w:p>
        </w:tc>
        <w:tc>
          <w:tcPr>
            <w:tcW w:w="6390" w:type="dxa"/>
          </w:tcPr>
          <w:p w14:paraId="25744349" w14:textId="77777777" w:rsidR="00C44A6F" w:rsidRPr="004F1903" w:rsidRDefault="00C44A6F" w:rsidP="0033234C">
            <w:pPr>
              <w:spacing w:before="120" w:after="120"/>
              <w:rPr>
                <w:rFonts w:cs="Times New Roman"/>
                <w:color w:val="000000"/>
              </w:rPr>
            </w:pPr>
            <w:r w:rsidRPr="004F1903">
              <w:rPr>
                <w:rFonts w:cs="Times New Roman"/>
                <w:color w:val="000000"/>
              </w:rPr>
              <w:t>A library of Java classes usually distributed in JAR format.</w:t>
            </w:r>
          </w:p>
        </w:tc>
      </w:tr>
      <w:tr w:rsidR="00C44A6F" w:rsidRPr="004F1903" w14:paraId="5B109552" w14:textId="77777777" w:rsidTr="00C44A6F">
        <w:tc>
          <w:tcPr>
            <w:tcW w:w="3050" w:type="dxa"/>
          </w:tcPr>
          <w:p w14:paraId="3359289E" w14:textId="77777777" w:rsidR="00C44A6F" w:rsidRPr="004F1903" w:rsidRDefault="0033234C" w:rsidP="0033234C">
            <w:pPr>
              <w:spacing w:before="120" w:after="120"/>
              <w:rPr>
                <w:rFonts w:cs="Times New Roman"/>
                <w:color w:val="000000"/>
              </w:rPr>
            </w:pPr>
            <w:r w:rsidRPr="004F1903">
              <w:rPr>
                <w:rFonts w:cs="Times New Roman"/>
                <w:bCs/>
                <w:color w:val="000000"/>
              </w:rPr>
              <w:t>JavaBeans</w:t>
            </w:r>
          </w:p>
        </w:tc>
        <w:tc>
          <w:tcPr>
            <w:tcW w:w="6390" w:type="dxa"/>
          </w:tcPr>
          <w:p w14:paraId="7E77F575" w14:textId="77777777" w:rsidR="00C44A6F" w:rsidRPr="004F1903" w:rsidRDefault="00C44A6F" w:rsidP="0033234C">
            <w:pPr>
              <w:spacing w:before="120" w:after="120"/>
              <w:rPr>
                <w:rFonts w:cs="Times New Roman"/>
                <w:bCs/>
                <w:color w:val="000000"/>
              </w:rPr>
            </w:pPr>
            <w:r w:rsidRPr="004F1903">
              <w:rPr>
                <w:rFonts w:cs="Times New Roman"/>
                <w:bCs/>
                <w:color w:val="000000"/>
              </w:rPr>
              <w:t xml:space="preserve">JavaBeans expose methods, properties, and events, which can then be accessed by other components or scripts. JavaBeans are commonly mistaken for design patterns as they both use similar conventions (e.g., both use Setter and Getter methods). </w:t>
            </w:r>
            <w:r w:rsidRPr="004F1903">
              <w:rPr>
                <w:rFonts w:cs="Times New Roman"/>
                <w:color w:val="000000"/>
              </w:rPr>
              <w:t>A JavaBean is a reusable component that can be used in any Java application development environment. JavaBeans are dropped into an application container, such as a form, and can perform functions ranging from a simple animation to complex calculations.</w:t>
            </w:r>
            <w:r w:rsidRPr="004F1903">
              <w:rPr>
                <w:rStyle w:val="FootnoteReference"/>
                <w:rFonts w:cs="Times New Roman"/>
                <w:color w:val="000000"/>
              </w:rPr>
              <w:footnoteReference w:id="19"/>
            </w:r>
          </w:p>
        </w:tc>
      </w:tr>
      <w:tr w:rsidR="00C44A6F" w:rsidRPr="004F1903" w14:paraId="6105B758" w14:textId="77777777" w:rsidTr="00C44A6F">
        <w:tc>
          <w:tcPr>
            <w:tcW w:w="3050" w:type="dxa"/>
          </w:tcPr>
          <w:p w14:paraId="263D4288" w14:textId="77777777" w:rsidR="00C44A6F" w:rsidRPr="004F1903" w:rsidRDefault="00C44A6F" w:rsidP="0033234C">
            <w:pPr>
              <w:spacing w:before="120" w:after="120"/>
              <w:rPr>
                <w:rFonts w:cs="Times New Roman"/>
                <w:color w:val="000000"/>
              </w:rPr>
            </w:pPr>
            <w:r w:rsidRPr="004F1903">
              <w:rPr>
                <w:rFonts w:cs="Times New Roman"/>
                <w:color w:val="000000"/>
              </w:rPr>
              <w:t>Javadoc</w:t>
            </w:r>
          </w:p>
        </w:tc>
        <w:tc>
          <w:tcPr>
            <w:tcW w:w="6390" w:type="dxa"/>
          </w:tcPr>
          <w:p w14:paraId="172E29C9" w14:textId="77777777" w:rsidR="00C44A6F" w:rsidRPr="004F1903" w:rsidRDefault="00C44A6F" w:rsidP="0033234C">
            <w:pPr>
              <w:spacing w:before="120" w:after="120"/>
              <w:rPr>
                <w:rFonts w:cs="Times New Roman"/>
                <w:color w:val="000000"/>
              </w:rPr>
            </w:pPr>
            <w:r w:rsidRPr="004F1903">
              <w:rPr>
                <w:rFonts w:cs="Times New Roman"/>
                <w:color w:val="000000"/>
              </w:rPr>
              <w:t>Javadoc is a tool for generating API documentation in HTML format from doc comments in source code. Documentation produced with this tool is typically called Javadoc.</w:t>
            </w:r>
          </w:p>
        </w:tc>
      </w:tr>
      <w:tr w:rsidR="00C44A6F" w:rsidRPr="004F1903" w14:paraId="5DB968AC" w14:textId="77777777" w:rsidTr="00C44A6F">
        <w:tc>
          <w:tcPr>
            <w:tcW w:w="3050" w:type="dxa"/>
          </w:tcPr>
          <w:p w14:paraId="33579511" w14:textId="77777777" w:rsidR="00C44A6F" w:rsidRPr="004F1903" w:rsidRDefault="00C44A6F" w:rsidP="0033234C">
            <w:pPr>
              <w:spacing w:before="120" w:after="120"/>
              <w:rPr>
                <w:rFonts w:cs="Times New Roman"/>
                <w:color w:val="000000"/>
              </w:rPr>
            </w:pPr>
            <w:r w:rsidRPr="004F1903">
              <w:rPr>
                <w:rFonts w:cs="Times New Roman"/>
                <w:color w:val="000000"/>
              </w:rPr>
              <w:t>JBoss</w:t>
            </w:r>
          </w:p>
        </w:tc>
        <w:tc>
          <w:tcPr>
            <w:tcW w:w="6390" w:type="dxa"/>
          </w:tcPr>
          <w:p w14:paraId="41FE8ECF" w14:textId="77777777" w:rsidR="00C44A6F" w:rsidRPr="004F1903" w:rsidRDefault="00C44A6F" w:rsidP="0033234C">
            <w:pPr>
              <w:spacing w:before="120" w:after="120"/>
              <w:rPr>
                <w:rFonts w:cs="Times New Roman"/>
                <w:color w:val="000000"/>
              </w:rPr>
            </w:pPr>
            <w:r w:rsidRPr="004F1903">
              <w:rPr>
                <w:rFonts w:cs="Times New Roman"/>
                <w:color w:val="000000"/>
              </w:rPr>
              <w:t>JBoss is a free software / open source Java EE-based application server.</w:t>
            </w:r>
          </w:p>
        </w:tc>
      </w:tr>
      <w:tr w:rsidR="00C44A6F" w:rsidRPr="004F1903" w14:paraId="5D4AA356" w14:textId="77777777" w:rsidTr="00C44A6F">
        <w:tc>
          <w:tcPr>
            <w:tcW w:w="3050" w:type="dxa"/>
          </w:tcPr>
          <w:p w14:paraId="2CF187A5" w14:textId="77777777" w:rsidR="00C44A6F" w:rsidRPr="004F1903" w:rsidRDefault="00C44A6F" w:rsidP="0033234C">
            <w:pPr>
              <w:spacing w:before="120" w:after="120"/>
              <w:rPr>
                <w:rFonts w:cs="Times New Roman"/>
                <w:color w:val="000000"/>
              </w:rPr>
            </w:pPr>
            <w:r w:rsidRPr="004F1903">
              <w:rPr>
                <w:rFonts w:cs="Times New Roman"/>
                <w:color w:val="000000"/>
              </w:rPr>
              <w:t>JCA CCI</w:t>
            </w:r>
          </w:p>
        </w:tc>
        <w:tc>
          <w:tcPr>
            <w:tcW w:w="6390" w:type="dxa"/>
          </w:tcPr>
          <w:p w14:paraId="48ED93C4" w14:textId="77777777" w:rsidR="00C44A6F" w:rsidRPr="004F1903" w:rsidRDefault="00C44A6F" w:rsidP="0033234C">
            <w:pPr>
              <w:spacing w:before="120" w:after="120"/>
              <w:rPr>
                <w:rFonts w:cs="Times New Roman"/>
                <w:color w:val="000000"/>
              </w:rPr>
            </w:pPr>
            <w:r w:rsidRPr="004F1903">
              <w:rPr>
                <w:rFonts w:cs="Times New Roman"/>
                <w:color w:val="000000"/>
              </w:rPr>
              <w:t>J2EE Connector Architecture Common Client Interface</w:t>
            </w:r>
          </w:p>
        </w:tc>
      </w:tr>
      <w:tr w:rsidR="00C44A6F" w:rsidRPr="004F1903" w14:paraId="73D9BCBC" w14:textId="77777777" w:rsidTr="00C44A6F">
        <w:tc>
          <w:tcPr>
            <w:tcW w:w="3050" w:type="dxa"/>
          </w:tcPr>
          <w:p w14:paraId="136911FB" w14:textId="77777777" w:rsidR="00C44A6F" w:rsidRPr="004F1903" w:rsidRDefault="00C44A6F" w:rsidP="0033234C">
            <w:pPr>
              <w:spacing w:before="120" w:after="120"/>
              <w:rPr>
                <w:rFonts w:cs="Times New Roman"/>
                <w:color w:val="000000"/>
              </w:rPr>
            </w:pPr>
            <w:r w:rsidRPr="004F1903">
              <w:rPr>
                <w:rFonts w:cs="Times New Roman"/>
                <w:color w:val="000000"/>
              </w:rPr>
              <w:lastRenderedPageBreak/>
              <w:t>JDBC</w:t>
            </w:r>
          </w:p>
        </w:tc>
        <w:tc>
          <w:tcPr>
            <w:tcW w:w="6390" w:type="dxa"/>
          </w:tcPr>
          <w:p w14:paraId="40E387B3" w14:textId="77777777" w:rsidR="00C44A6F" w:rsidRPr="004F1903" w:rsidRDefault="00C44A6F" w:rsidP="0033234C">
            <w:pPr>
              <w:spacing w:before="120" w:after="120"/>
              <w:rPr>
                <w:rFonts w:cs="Times New Roman"/>
                <w:color w:val="000000"/>
              </w:rPr>
            </w:pPr>
            <w:r w:rsidRPr="004F1903">
              <w:rPr>
                <w:rFonts w:cs="Times New Roman"/>
                <w:color w:val="000000"/>
              </w:rPr>
              <w:t xml:space="preserve">Java Database Connector. JDBC technology is an </w:t>
            </w:r>
            <w:smartTag w:uri="urn:schemas-microsoft-com:office:smarttags" w:element="stockticker">
              <w:r w:rsidRPr="004F1903">
                <w:rPr>
                  <w:rFonts w:cs="Times New Roman"/>
                  <w:color w:val="000000"/>
                </w:rPr>
                <w:t>API</w:t>
              </w:r>
            </w:smartTag>
            <w:r w:rsidRPr="004F1903">
              <w:rPr>
                <w:rFonts w:cs="Times New Roman"/>
                <w:color w:val="000000"/>
              </w:rPr>
              <w:t xml:space="preserve"> (included in both J2SE and J2EE releases) that provides cross-DBMS connectivity to a wide range of SQL databases and access to other tabular data sources, such as spreadsheets or flat files. With a JDBC technology-enabled driver, you can connect all corporate data even in a heterogeneous environment.</w:t>
            </w:r>
            <w:r w:rsidRPr="004F1903">
              <w:rPr>
                <w:rStyle w:val="FootnoteReference"/>
                <w:rFonts w:cs="Times New Roman"/>
                <w:color w:val="000000"/>
              </w:rPr>
              <w:footnoteReference w:id="20"/>
            </w:r>
          </w:p>
        </w:tc>
      </w:tr>
      <w:tr w:rsidR="00C44A6F" w:rsidRPr="004F1903" w14:paraId="7B707FFC" w14:textId="77777777" w:rsidTr="00C44A6F">
        <w:tc>
          <w:tcPr>
            <w:tcW w:w="3050" w:type="dxa"/>
          </w:tcPr>
          <w:p w14:paraId="032A68EB" w14:textId="77777777" w:rsidR="00C44A6F" w:rsidRPr="004F1903" w:rsidRDefault="00C44A6F" w:rsidP="0033234C">
            <w:pPr>
              <w:spacing w:before="120" w:after="120"/>
              <w:rPr>
                <w:rFonts w:cs="Times New Roman"/>
                <w:color w:val="000000"/>
              </w:rPr>
            </w:pPr>
            <w:r w:rsidRPr="004F1903">
              <w:rPr>
                <w:rFonts w:cs="Times New Roman"/>
                <w:color w:val="000000"/>
              </w:rPr>
              <w:t>JDK</w:t>
            </w:r>
          </w:p>
        </w:tc>
        <w:tc>
          <w:tcPr>
            <w:tcW w:w="6390" w:type="dxa"/>
          </w:tcPr>
          <w:p w14:paraId="0D07B326" w14:textId="77777777" w:rsidR="00C44A6F" w:rsidRPr="004F1903" w:rsidRDefault="00C44A6F" w:rsidP="0033234C">
            <w:pPr>
              <w:spacing w:before="120" w:after="120"/>
              <w:rPr>
                <w:rFonts w:cs="Times New Roman"/>
                <w:color w:val="000000"/>
              </w:rPr>
            </w:pPr>
            <w:r w:rsidRPr="004F1903">
              <w:rPr>
                <w:rFonts w:cs="Times New Roman"/>
                <w:color w:val="000000"/>
              </w:rPr>
              <w:t>Java Development Kit. A set of programming tools for developing Java applications.</w:t>
            </w:r>
          </w:p>
        </w:tc>
      </w:tr>
      <w:tr w:rsidR="00C44A6F" w:rsidRPr="004F1903" w14:paraId="4762D952" w14:textId="77777777" w:rsidTr="00C44A6F">
        <w:tc>
          <w:tcPr>
            <w:tcW w:w="3050" w:type="dxa"/>
          </w:tcPr>
          <w:p w14:paraId="25EAECD0" w14:textId="77777777" w:rsidR="00C44A6F" w:rsidRPr="004F1903" w:rsidRDefault="00C44A6F" w:rsidP="0033234C">
            <w:pPr>
              <w:spacing w:before="120" w:after="120"/>
              <w:rPr>
                <w:rFonts w:cs="Times New Roman"/>
                <w:color w:val="000000"/>
              </w:rPr>
            </w:pPr>
            <w:r w:rsidRPr="004F1903">
              <w:rPr>
                <w:rFonts w:cs="Times New Roman"/>
                <w:color w:val="000000"/>
              </w:rPr>
              <w:t>JMX</w:t>
            </w:r>
          </w:p>
        </w:tc>
        <w:tc>
          <w:tcPr>
            <w:tcW w:w="6390" w:type="dxa"/>
          </w:tcPr>
          <w:p w14:paraId="408B9F16" w14:textId="77777777" w:rsidR="00C44A6F" w:rsidRPr="004F1903" w:rsidRDefault="00C44A6F" w:rsidP="0033234C">
            <w:pPr>
              <w:spacing w:before="120" w:after="120"/>
              <w:rPr>
                <w:rFonts w:cs="Times New Roman"/>
                <w:color w:val="000000"/>
              </w:rPr>
            </w:pPr>
            <w:r w:rsidRPr="004F1903">
              <w:rPr>
                <w:rFonts w:cs="Times New Roman"/>
                <w:color w:val="000000"/>
              </w:rPr>
              <w:t>Java Management eXtensions. A java specification for building manageability into java applications, including J2EE-based ones.</w:t>
            </w:r>
          </w:p>
        </w:tc>
      </w:tr>
      <w:tr w:rsidR="00C44A6F" w:rsidRPr="004F1903" w14:paraId="39DC55CA" w14:textId="77777777" w:rsidTr="00C44A6F">
        <w:tc>
          <w:tcPr>
            <w:tcW w:w="3050" w:type="dxa"/>
          </w:tcPr>
          <w:p w14:paraId="3637FFD2" w14:textId="77777777" w:rsidR="00C44A6F" w:rsidRPr="004F1903" w:rsidRDefault="00C44A6F" w:rsidP="0033234C">
            <w:pPr>
              <w:spacing w:before="120" w:after="120"/>
              <w:rPr>
                <w:rFonts w:cs="Times New Roman"/>
                <w:color w:val="000000"/>
              </w:rPr>
            </w:pPr>
            <w:r w:rsidRPr="004F1903">
              <w:rPr>
                <w:rFonts w:cs="Times New Roman"/>
                <w:color w:val="000000"/>
              </w:rPr>
              <w:t>JNDI</w:t>
            </w:r>
          </w:p>
        </w:tc>
        <w:tc>
          <w:tcPr>
            <w:tcW w:w="6390" w:type="dxa"/>
          </w:tcPr>
          <w:p w14:paraId="1D5DFDBF" w14:textId="77777777" w:rsidR="00C44A6F" w:rsidRPr="004F1903" w:rsidRDefault="00C44A6F" w:rsidP="0033234C">
            <w:pPr>
              <w:spacing w:before="120" w:after="120"/>
              <w:rPr>
                <w:rFonts w:cs="Times New Roman"/>
                <w:color w:val="000000"/>
              </w:rPr>
            </w:pPr>
            <w:r w:rsidRPr="004F1903">
              <w:rPr>
                <w:rFonts w:cs="Times New Roman"/>
                <w:color w:val="000000"/>
              </w:rPr>
              <w:t>Java Naming and Directory Interface. A protocol to a set of APIs for multiple naming and directory services.</w:t>
            </w:r>
          </w:p>
        </w:tc>
      </w:tr>
      <w:tr w:rsidR="00C44A6F" w:rsidRPr="004F1903" w14:paraId="2E8A7513" w14:textId="77777777" w:rsidTr="00C44A6F">
        <w:tc>
          <w:tcPr>
            <w:tcW w:w="3050" w:type="dxa"/>
          </w:tcPr>
          <w:p w14:paraId="54D3F236" w14:textId="77777777" w:rsidR="00C44A6F" w:rsidRPr="004F1903" w:rsidRDefault="00C44A6F" w:rsidP="0033234C">
            <w:pPr>
              <w:spacing w:before="120" w:after="120"/>
              <w:rPr>
                <w:rFonts w:cs="Times New Roman"/>
                <w:color w:val="000000"/>
              </w:rPr>
            </w:pPr>
            <w:r w:rsidRPr="004F1903">
              <w:rPr>
                <w:rFonts w:cs="Times New Roman"/>
                <w:color w:val="000000"/>
              </w:rPr>
              <w:t>JRE</w:t>
            </w:r>
          </w:p>
        </w:tc>
        <w:tc>
          <w:tcPr>
            <w:tcW w:w="6390" w:type="dxa"/>
          </w:tcPr>
          <w:p w14:paraId="61FFD490" w14:textId="77777777" w:rsidR="00C44A6F" w:rsidRPr="004F1903" w:rsidRDefault="00C44A6F" w:rsidP="0033234C">
            <w:pPr>
              <w:spacing w:before="120" w:after="120"/>
              <w:rPr>
                <w:rFonts w:cs="Times New Roman"/>
                <w:color w:val="000000"/>
              </w:rPr>
            </w:pPr>
            <w:r w:rsidRPr="004F1903">
              <w:rPr>
                <w:rFonts w:cs="Times New Roman"/>
                <w:color w:val="000000"/>
              </w:rPr>
              <w:t xml:space="preserve">The </w:t>
            </w:r>
            <w:r w:rsidRPr="004F1903">
              <w:rPr>
                <w:rFonts w:cs="Times New Roman"/>
                <w:i/>
                <w:color w:val="000000"/>
              </w:rPr>
              <w:t xml:space="preserve">Java Runtime Environment </w:t>
            </w:r>
            <w:r w:rsidRPr="004F1903">
              <w:rPr>
                <w:rFonts w:cs="Times New Roman"/>
                <w:color w:val="000000"/>
              </w:rPr>
              <w:t>consists of the Java virtual machine, the Java platform core classes, and supporting files. JRE is bundled with the JDK but also available packaged separately.</w:t>
            </w:r>
          </w:p>
        </w:tc>
      </w:tr>
      <w:tr w:rsidR="00C44A6F" w:rsidRPr="004F1903" w14:paraId="52D52645" w14:textId="77777777" w:rsidTr="00C44A6F">
        <w:tc>
          <w:tcPr>
            <w:tcW w:w="3050" w:type="dxa"/>
          </w:tcPr>
          <w:p w14:paraId="10BA2ECD" w14:textId="77777777" w:rsidR="00C44A6F" w:rsidRPr="004F1903" w:rsidRDefault="00C44A6F" w:rsidP="0033234C">
            <w:pPr>
              <w:spacing w:before="120" w:after="120"/>
              <w:rPr>
                <w:rFonts w:cs="Times New Roman"/>
                <w:color w:val="000000"/>
              </w:rPr>
            </w:pPr>
            <w:r w:rsidRPr="004F1903">
              <w:rPr>
                <w:rFonts w:cs="Times New Roman"/>
                <w:color w:val="000000"/>
              </w:rPr>
              <w:t>JSP</w:t>
            </w:r>
          </w:p>
        </w:tc>
        <w:tc>
          <w:tcPr>
            <w:tcW w:w="6390" w:type="dxa"/>
          </w:tcPr>
          <w:p w14:paraId="51A21A3B" w14:textId="77777777" w:rsidR="00C44A6F" w:rsidRPr="004F1903" w:rsidRDefault="00C44A6F" w:rsidP="0033234C">
            <w:pPr>
              <w:spacing w:before="120" w:after="120"/>
              <w:rPr>
                <w:rFonts w:cs="Times New Roman"/>
                <w:color w:val="000000"/>
              </w:rPr>
            </w:pPr>
            <w:r w:rsidRPr="004F1903">
              <w:rPr>
                <w:rFonts w:cs="Times New Roman"/>
                <w:color w:val="000000"/>
              </w:rPr>
              <w:t xml:space="preserve">Java Server Pages. A language for building web interfaces for interacting with web applications. </w:t>
            </w:r>
          </w:p>
        </w:tc>
      </w:tr>
      <w:tr w:rsidR="00C44A6F" w:rsidRPr="004F1903" w14:paraId="56842414" w14:textId="77777777" w:rsidTr="00C44A6F">
        <w:tc>
          <w:tcPr>
            <w:tcW w:w="3050" w:type="dxa"/>
          </w:tcPr>
          <w:p w14:paraId="562A00ED" w14:textId="77777777" w:rsidR="00C44A6F" w:rsidRPr="004F1903" w:rsidRDefault="00C44A6F" w:rsidP="0033234C">
            <w:pPr>
              <w:spacing w:before="120" w:after="120"/>
              <w:rPr>
                <w:rFonts w:cs="Times New Roman"/>
                <w:color w:val="000000"/>
              </w:rPr>
            </w:pPr>
            <w:r w:rsidRPr="004F1903">
              <w:rPr>
                <w:rFonts w:cs="Times New Roman"/>
                <w:color w:val="000000"/>
              </w:rPr>
              <w:t>JSP</w:t>
            </w:r>
          </w:p>
        </w:tc>
        <w:tc>
          <w:tcPr>
            <w:tcW w:w="6390" w:type="dxa"/>
          </w:tcPr>
          <w:p w14:paraId="24727877" w14:textId="77777777" w:rsidR="00C44A6F" w:rsidRPr="004F1903" w:rsidRDefault="00C44A6F" w:rsidP="0033234C">
            <w:pPr>
              <w:spacing w:before="120" w:after="120"/>
              <w:rPr>
                <w:rFonts w:cs="Times New Roman"/>
                <w:i/>
                <w:color w:val="000000"/>
              </w:rPr>
            </w:pPr>
            <w:r w:rsidRPr="004F1903">
              <w:rPr>
                <w:rFonts w:cs="Times New Roman"/>
                <w:i/>
                <w:color w:val="000000"/>
              </w:rPr>
              <w:t>Java Server Pages.</w:t>
            </w:r>
          </w:p>
        </w:tc>
      </w:tr>
      <w:tr w:rsidR="00C44A6F" w:rsidRPr="004F1903" w14:paraId="45E86042" w14:textId="77777777" w:rsidTr="00C44A6F">
        <w:tc>
          <w:tcPr>
            <w:tcW w:w="3050" w:type="dxa"/>
          </w:tcPr>
          <w:p w14:paraId="2668EB9C" w14:textId="77777777" w:rsidR="00C44A6F" w:rsidRPr="004F1903" w:rsidRDefault="00C44A6F" w:rsidP="0033234C">
            <w:pPr>
              <w:spacing w:before="120" w:after="120"/>
              <w:rPr>
                <w:rFonts w:cs="Times New Roman"/>
                <w:color w:val="000000"/>
              </w:rPr>
            </w:pPr>
            <w:r w:rsidRPr="004F1903">
              <w:rPr>
                <w:rFonts w:cs="Times New Roman"/>
                <w:color w:val="000000"/>
              </w:rPr>
              <w:t>JVM</w:t>
            </w:r>
          </w:p>
        </w:tc>
        <w:tc>
          <w:tcPr>
            <w:tcW w:w="6390" w:type="dxa"/>
          </w:tcPr>
          <w:p w14:paraId="22237912" w14:textId="77777777" w:rsidR="00C44A6F" w:rsidRPr="004F1903" w:rsidRDefault="00C44A6F" w:rsidP="0033234C">
            <w:pPr>
              <w:spacing w:before="120" w:after="120"/>
              <w:rPr>
                <w:rFonts w:cs="Times New Roman"/>
                <w:color w:val="000000"/>
              </w:rPr>
            </w:pPr>
            <w:r w:rsidRPr="004F1903">
              <w:rPr>
                <w:rFonts w:cs="Times New Roman"/>
                <w:color w:val="000000"/>
              </w:rPr>
              <w:t>Java Virtual Machine. The JVM interprets compiled Java binary code (byte code) for specific computer hardware.</w:t>
            </w:r>
          </w:p>
        </w:tc>
      </w:tr>
      <w:tr w:rsidR="00C44A6F" w:rsidRPr="004F1903" w14:paraId="55FC10F2" w14:textId="77777777" w:rsidTr="00C44A6F">
        <w:tc>
          <w:tcPr>
            <w:tcW w:w="3050" w:type="dxa"/>
          </w:tcPr>
          <w:p w14:paraId="7EC1B112" w14:textId="77777777" w:rsidR="00C44A6F" w:rsidRPr="004F1903" w:rsidRDefault="00C44A6F" w:rsidP="0033234C">
            <w:pPr>
              <w:spacing w:before="120" w:after="120"/>
              <w:rPr>
                <w:rFonts w:cs="Times New Roman"/>
                <w:color w:val="000000"/>
              </w:rPr>
            </w:pPr>
            <w:r w:rsidRPr="004F1903">
              <w:rPr>
                <w:rFonts w:cs="Times New Roman"/>
                <w:color w:val="000000"/>
              </w:rPr>
              <w:t>KAAJEE</w:t>
            </w:r>
          </w:p>
        </w:tc>
        <w:tc>
          <w:tcPr>
            <w:tcW w:w="6390" w:type="dxa"/>
          </w:tcPr>
          <w:p w14:paraId="67B2EB5C" w14:textId="77777777" w:rsidR="00C44A6F" w:rsidRPr="004F1903" w:rsidRDefault="00C44A6F" w:rsidP="0033234C">
            <w:pPr>
              <w:spacing w:before="120" w:after="120"/>
              <w:rPr>
                <w:rFonts w:cs="Times New Roman"/>
                <w:color w:val="000000"/>
              </w:rPr>
            </w:pPr>
            <w:r w:rsidRPr="004F1903">
              <w:rPr>
                <w:rFonts w:cs="Times New Roman"/>
                <w:color w:val="000000"/>
              </w:rPr>
              <w:t>Kernel Authentication and Authorization for Java 2 Enterprise Edition</w:t>
            </w:r>
          </w:p>
        </w:tc>
      </w:tr>
      <w:tr w:rsidR="00C44A6F" w:rsidRPr="004F1903" w14:paraId="7D0000B7" w14:textId="77777777" w:rsidTr="00C44A6F">
        <w:tc>
          <w:tcPr>
            <w:tcW w:w="3050" w:type="dxa"/>
          </w:tcPr>
          <w:p w14:paraId="4222FCAA" w14:textId="77777777" w:rsidR="00C44A6F" w:rsidRPr="004F1903" w:rsidRDefault="00C44A6F" w:rsidP="0033234C">
            <w:pPr>
              <w:spacing w:before="120" w:after="120"/>
              <w:rPr>
                <w:rFonts w:cs="Times New Roman"/>
                <w:color w:val="000000"/>
              </w:rPr>
            </w:pPr>
            <w:r w:rsidRPr="004F1903">
              <w:rPr>
                <w:rFonts w:cs="Times New Roman"/>
                <w:color w:val="000000"/>
              </w:rPr>
              <w:t>KaajeeVistaLinkConnection</w:t>
            </w:r>
            <w:r w:rsidRPr="004F1903">
              <w:rPr>
                <w:rFonts w:cs="Times New Roman"/>
                <w:color w:val="000000"/>
              </w:rPr>
              <w:br/>
              <w:t>Spec</w:t>
            </w:r>
          </w:p>
        </w:tc>
        <w:tc>
          <w:tcPr>
            <w:tcW w:w="6390" w:type="dxa"/>
          </w:tcPr>
          <w:p w14:paraId="5343DD0C" w14:textId="77777777" w:rsidR="00C44A6F" w:rsidRPr="004F1903" w:rsidRDefault="00C44A6F" w:rsidP="0033234C">
            <w:pPr>
              <w:spacing w:before="120" w:after="120"/>
              <w:rPr>
                <w:rFonts w:cs="Times New Roman"/>
                <w:color w:val="000000"/>
              </w:rPr>
            </w:pPr>
            <w:r w:rsidRPr="004F1903">
              <w:rPr>
                <w:rFonts w:cs="Times New Roman"/>
                <w:color w:val="000000"/>
              </w:rPr>
              <w:t>KAAJEE currently maintains this VistALink class and uses it to connect to the VistA M Server. This class extends VistaLinkConnectionSpecImpl. In other words, it inherits from the VistALink class VistaLinkConnectionSpecImpl. KAAJEE has added additional code in order to handle the IP address.</w:t>
            </w:r>
          </w:p>
          <w:p w14:paraId="6D8406A6" w14:textId="7AB5A3E1" w:rsidR="00C44A6F" w:rsidRPr="004F1903" w:rsidRDefault="0072545C" w:rsidP="0033234C">
            <w:pPr>
              <w:spacing w:before="120" w:after="120"/>
              <w:ind w:left="538" w:hanging="538"/>
              <w:rPr>
                <w:rFonts w:cs="Times New Roman"/>
                <w:color w:val="000000"/>
              </w:rPr>
            </w:pPr>
            <w:r>
              <w:rPr>
                <w:rFonts w:cs="Times New Roman"/>
                <w:noProof/>
                <w:color w:val="000000"/>
              </w:rPr>
              <w:drawing>
                <wp:inline distT="0" distB="0" distL="0" distR="0" wp14:anchorId="69685AF0" wp14:editId="0D6870A2">
                  <wp:extent cx="285750" cy="285750"/>
                  <wp:effectExtent l="0" t="0" r="0" b="0"/>
                  <wp:docPr id="143" name="Picture 14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C44A6F" w:rsidRPr="004F1903">
              <w:rPr>
                <w:rFonts w:cs="Times New Roman"/>
                <w:color w:val="000000"/>
              </w:rPr>
              <w:t xml:space="preserve"> NOTE: In the future, VistALink may incorporate and maintain this code.</w:t>
            </w:r>
          </w:p>
        </w:tc>
      </w:tr>
      <w:tr w:rsidR="00C44A6F" w:rsidRPr="004F1903" w14:paraId="6F18B897" w14:textId="77777777" w:rsidTr="00C44A6F">
        <w:tc>
          <w:tcPr>
            <w:tcW w:w="3050" w:type="dxa"/>
          </w:tcPr>
          <w:p w14:paraId="04287AC6" w14:textId="77777777" w:rsidR="00C44A6F" w:rsidRPr="004F1903" w:rsidRDefault="00C44A6F" w:rsidP="0033234C">
            <w:pPr>
              <w:spacing w:before="120" w:after="120"/>
              <w:rPr>
                <w:rFonts w:cs="Times New Roman"/>
                <w:color w:val="000000"/>
              </w:rPr>
            </w:pPr>
            <w:r w:rsidRPr="004F1903">
              <w:rPr>
                <w:rFonts w:cs="Times New Roman"/>
                <w:color w:val="000000"/>
              </w:rPr>
              <w:t>KERNEL</w:t>
            </w:r>
          </w:p>
        </w:tc>
        <w:tc>
          <w:tcPr>
            <w:tcW w:w="6390" w:type="dxa"/>
          </w:tcPr>
          <w:p w14:paraId="1FFAAF03" w14:textId="77777777" w:rsidR="00C44A6F" w:rsidRPr="004F1903" w:rsidRDefault="00604685" w:rsidP="0033234C">
            <w:pPr>
              <w:spacing w:before="120" w:after="120"/>
              <w:rPr>
                <w:rFonts w:cs="Times New Roman"/>
                <w:color w:val="000000"/>
              </w:rPr>
            </w:pPr>
            <w:r w:rsidRPr="004F1903">
              <w:t xml:space="preserve">A facility is multidivisional if it supports one or more divisions. </w:t>
            </w:r>
            <w:r w:rsidR="000A6B53" w:rsidRPr="004F1903">
              <w:t>HealtheVet</w:t>
            </w:r>
            <w:r w:rsidRPr="004F1903">
              <w:t xml:space="preserve">-VistA applications are required to be multidivisional-aware. Thus, it </w:t>
            </w:r>
            <w:r w:rsidRPr="004F1903">
              <w:rPr>
                <w:i/>
              </w:rPr>
              <w:t>must</w:t>
            </w:r>
            <w:r w:rsidRPr="004F1903">
              <w:t xml:space="preserve"> be designed to work correctly at a multi-divisional facility.</w:t>
            </w:r>
            <w:r w:rsidR="00C44A6F" w:rsidRPr="004F1903">
              <w:rPr>
                <w:rFonts w:cs="Times New Roman"/>
                <w:color w:val="000000"/>
              </w:rPr>
              <w:t xml:space="preserve">Set of VistA software routines that function as an intermediary between the host operating system and the VistA application packages such as Laboratory, Pharmacy, IFCAP, etc. The Kernel provides a standard and consistent user and programmer </w:t>
            </w:r>
            <w:r w:rsidR="00C44A6F" w:rsidRPr="004F1903">
              <w:rPr>
                <w:rFonts w:cs="Times New Roman"/>
                <w:color w:val="000000"/>
              </w:rPr>
              <w:lastRenderedPageBreak/>
              <w:t>interface between application packages and the underlying M implementation.</w:t>
            </w:r>
          </w:p>
        </w:tc>
      </w:tr>
      <w:tr w:rsidR="00C44A6F" w:rsidRPr="004F1903" w14:paraId="6647F0AA" w14:textId="77777777" w:rsidTr="00C44A6F">
        <w:tc>
          <w:tcPr>
            <w:tcW w:w="3050" w:type="dxa"/>
          </w:tcPr>
          <w:p w14:paraId="226E6308" w14:textId="77777777" w:rsidR="00C44A6F" w:rsidRPr="004F1903" w:rsidRDefault="00C44A6F" w:rsidP="0033234C">
            <w:pPr>
              <w:spacing w:before="120" w:after="120"/>
              <w:rPr>
                <w:rFonts w:cs="Times New Roman"/>
                <w:color w:val="000000"/>
              </w:rPr>
            </w:pPr>
            <w:r w:rsidRPr="004F1903">
              <w:rPr>
                <w:rFonts w:cs="Times New Roman"/>
                <w:color w:val="000000"/>
              </w:rPr>
              <w:lastRenderedPageBreak/>
              <w:t>KIDS</w:t>
            </w:r>
          </w:p>
        </w:tc>
        <w:tc>
          <w:tcPr>
            <w:tcW w:w="6390" w:type="dxa"/>
          </w:tcPr>
          <w:p w14:paraId="7FD9EC37" w14:textId="77777777" w:rsidR="00C44A6F" w:rsidRPr="004F1903" w:rsidRDefault="00604685" w:rsidP="0033234C">
            <w:pPr>
              <w:spacing w:before="120" w:after="120"/>
              <w:rPr>
                <w:rFonts w:cs="Times New Roman"/>
                <w:color w:val="000000"/>
              </w:rPr>
            </w:pPr>
            <w:r w:rsidRPr="004F1903">
              <w:t xml:space="preserve">Oracle 9i </w:t>
            </w:r>
            <w:r w:rsidR="00D96B09" w:rsidRPr="004F1903">
              <w:t xml:space="preserve">(or higher version) </w:t>
            </w:r>
            <w:r w:rsidRPr="004F1903">
              <w:t>is a relational database that supports the Structured Query Language (SQL), now an industry standard</w:t>
            </w:r>
            <w:r w:rsidR="00D96B09" w:rsidRPr="004F1903">
              <w:t>. Currently, it is used to store the KAAJEE SSPIs</w:t>
            </w:r>
            <w:r w:rsidRPr="004F1903">
              <w:t>.</w:t>
            </w:r>
            <w:r w:rsidR="00C44A6F" w:rsidRPr="004F1903">
              <w:rPr>
                <w:rFonts w:cs="Times New Roman"/>
                <w:color w:val="000000"/>
              </w:rPr>
              <w:t>Kernel Installation and Distribution System. The VistA/M module for exporting new VistA software packages.</w:t>
            </w:r>
          </w:p>
        </w:tc>
      </w:tr>
      <w:tr w:rsidR="00C44A6F" w:rsidRPr="004F1903" w14:paraId="56EB0CEA" w14:textId="77777777" w:rsidTr="00C44A6F">
        <w:tc>
          <w:tcPr>
            <w:tcW w:w="3050" w:type="dxa"/>
          </w:tcPr>
          <w:p w14:paraId="70E89F2B" w14:textId="77777777" w:rsidR="00C44A6F" w:rsidRPr="004F1903" w:rsidRDefault="00C44A6F" w:rsidP="0033234C">
            <w:pPr>
              <w:spacing w:before="120" w:after="120"/>
              <w:rPr>
                <w:rFonts w:cs="Times New Roman"/>
                <w:color w:val="000000"/>
              </w:rPr>
            </w:pPr>
            <w:r w:rsidRPr="004F1903">
              <w:rPr>
                <w:rFonts w:cs="Times New Roman"/>
                <w:color w:val="000000"/>
              </w:rPr>
              <w:t>LDAP</w:t>
            </w:r>
          </w:p>
        </w:tc>
        <w:tc>
          <w:tcPr>
            <w:tcW w:w="6390" w:type="dxa"/>
          </w:tcPr>
          <w:p w14:paraId="272F26AA" w14:textId="77777777" w:rsidR="00C44A6F" w:rsidRPr="004F1903" w:rsidRDefault="00C44A6F" w:rsidP="0033234C">
            <w:pPr>
              <w:spacing w:before="120" w:after="120"/>
              <w:rPr>
                <w:rFonts w:cs="Times New Roman"/>
                <w:color w:val="000000"/>
              </w:rPr>
            </w:pPr>
            <w:r w:rsidRPr="004F1903">
              <w:rPr>
                <w:rFonts w:cs="Times New Roman"/>
                <w:color w:val="000000"/>
              </w:rPr>
              <w:t>Acronym for Lightweight Directory Access Protocol. LDAP is an open protocol that permits applications running on various platforms to access information from directories hosted by any type of server</w:t>
            </w:r>
            <w:r w:rsidR="00212176" w:rsidRPr="004F1903">
              <w:rPr>
                <w:rFonts w:cs="Times New Roman"/>
                <w:color w:val="000000"/>
              </w:rPr>
              <w:t xml:space="preserve">. </w:t>
            </w:r>
            <w:r w:rsidRPr="004F1903">
              <w:rPr>
                <w:rFonts w:cs="Times New Roman"/>
                <w:color w:val="000000"/>
              </w:rPr>
              <w:t xml:space="preserve"> </w:t>
            </w:r>
          </w:p>
        </w:tc>
      </w:tr>
      <w:tr w:rsidR="00C44A6F" w:rsidRPr="004F1903" w14:paraId="09D8F3A1" w14:textId="77777777" w:rsidTr="00C44A6F">
        <w:tc>
          <w:tcPr>
            <w:tcW w:w="3050" w:type="dxa"/>
          </w:tcPr>
          <w:p w14:paraId="125B5FF3" w14:textId="77777777" w:rsidR="00C44A6F" w:rsidRPr="004F1903" w:rsidRDefault="00C44A6F" w:rsidP="0033234C">
            <w:pPr>
              <w:spacing w:before="120" w:after="120"/>
              <w:rPr>
                <w:rFonts w:cs="Times New Roman"/>
                <w:color w:val="000000"/>
              </w:rPr>
            </w:pPr>
            <w:r w:rsidRPr="004F1903">
              <w:rPr>
                <w:rFonts w:cs="Times New Roman"/>
                <w:color w:val="000000"/>
              </w:rPr>
              <w:t>Linked Adapter</w:t>
            </w:r>
          </w:p>
        </w:tc>
        <w:tc>
          <w:tcPr>
            <w:tcW w:w="6390" w:type="dxa"/>
          </w:tcPr>
          <w:p w14:paraId="567CB92E" w14:textId="77777777" w:rsidR="00C44A6F" w:rsidRPr="004F1903" w:rsidRDefault="00C44A6F" w:rsidP="0033234C">
            <w:pPr>
              <w:spacing w:before="120" w:after="120"/>
              <w:rPr>
                <w:rFonts w:cs="Times New Roman"/>
                <w:color w:val="000000"/>
              </w:rPr>
            </w:pPr>
            <w:r w:rsidRPr="004F1903">
              <w:rPr>
                <w:rFonts w:cs="Times New Roman"/>
                <w:color w:val="000000"/>
              </w:rPr>
              <w:t>Version 8.1 of WebLogic introduced a "link-ref" mechanism enabling the resources of a single "base" adapter to be shared by one or more "linked" adapters. The base adapter is a standalone adapter that is completely set up. Its resources (classes, jars, etc.) can be linked to and reused by other resource adapters (linked adapters). The deployer only needs to modify a subset of linked adapters’ deployment descriptor settings. Note: This mechanism is no longer supported in WebLogic 9 and later for J2CA 1.5 adapters (e.g., VistALink 1.6).</w:t>
            </w:r>
          </w:p>
        </w:tc>
      </w:tr>
      <w:tr w:rsidR="00C44A6F" w:rsidRPr="004F1903" w14:paraId="6233758E" w14:textId="77777777" w:rsidTr="00C44A6F">
        <w:tc>
          <w:tcPr>
            <w:tcW w:w="3050" w:type="dxa"/>
          </w:tcPr>
          <w:p w14:paraId="630719C3" w14:textId="77777777" w:rsidR="00C44A6F" w:rsidRPr="004F1903" w:rsidRDefault="00C44A6F" w:rsidP="0033234C">
            <w:pPr>
              <w:spacing w:before="120" w:after="120"/>
              <w:rPr>
                <w:rFonts w:cs="Times New Roman"/>
                <w:color w:val="000000"/>
              </w:rPr>
            </w:pPr>
            <w:r w:rsidRPr="004F1903">
              <w:rPr>
                <w:rFonts w:cs="Times New Roman"/>
                <w:color w:val="000000"/>
              </w:rPr>
              <w:t>Linux</w:t>
            </w:r>
          </w:p>
        </w:tc>
        <w:tc>
          <w:tcPr>
            <w:tcW w:w="6390" w:type="dxa"/>
          </w:tcPr>
          <w:p w14:paraId="22744979" w14:textId="77777777" w:rsidR="00C44A6F" w:rsidRPr="004F1903" w:rsidRDefault="00C44A6F" w:rsidP="0033234C">
            <w:pPr>
              <w:spacing w:before="120" w:after="120"/>
              <w:rPr>
                <w:rFonts w:cs="Times New Roman"/>
                <w:color w:val="000000"/>
              </w:rPr>
            </w:pPr>
            <w:r w:rsidRPr="004F1903">
              <w:rPr>
                <w:rFonts w:cs="Times New Roman"/>
                <w:color w:val="000000"/>
              </w:rPr>
              <w:t xml:space="preserve">An </w:t>
            </w:r>
            <w:hyperlink r:id="rId97" w:history="1">
              <w:r w:rsidRPr="004F1903">
                <w:rPr>
                  <w:rStyle w:val="Hyperlink"/>
                  <w:rFonts w:cs="Times New Roman"/>
                  <w:color w:val="000000"/>
                </w:rPr>
                <w:t>open-source</w:t>
              </w:r>
            </w:hyperlink>
            <w:r w:rsidRPr="004F1903">
              <w:rPr>
                <w:rFonts w:cs="Times New Roman"/>
                <w:color w:val="000000"/>
              </w:rPr>
              <w:t xml:space="preserve"> </w:t>
            </w:r>
            <w:hyperlink r:id="rId98" w:history="1">
              <w:r w:rsidRPr="004F1903">
                <w:rPr>
                  <w:rStyle w:val="Hyperlink"/>
                  <w:rFonts w:cs="Times New Roman"/>
                  <w:color w:val="000000"/>
                </w:rPr>
                <w:t>operating system</w:t>
              </w:r>
            </w:hyperlink>
            <w:r w:rsidRPr="004F1903">
              <w:rPr>
                <w:rFonts w:cs="Times New Roman"/>
                <w:color w:val="000000"/>
              </w:rPr>
              <w:t xml:space="preserve"> that runs on various types of hardware </w:t>
            </w:r>
            <w:hyperlink r:id="rId99" w:history="1">
              <w:r w:rsidRPr="004F1903">
                <w:rPr>
                  <w:rStyle w:val="Hyperlink"/>
                  <w:rFonts w:cs="Times New Roman"/>
                  <w:color w:val="000000"/>
                </w:rPr>
                <w:t>platforms</w:t>
              </w:r>
            </w:hyperlink>
            <w:r w:rsidRPr="004F1903">
              <w:rPr>
                <w:rFonts w:cs="Times New Roman"/>
                <w:color w:val="000000"/>
              </w:rPr>
              <w:t xml:space="preserve">. HealtheVet-VistA servers use both Linux and Windows operating systems. </w:t>
            </w:r>
          </w:p>
        </w:tc>
      </w:tr>
      <w:tr w:rsidR="00C44A6F" w:rsidRPr="004F1903" w14:paraId="473B213F" w14:textId="77777777" w:rsidTr="00C44A6F">
        <w:tc>
          <w:tcPr>
            <w:tcW w:w="3050" w:type="dxa"/>
          </w:tcPr>
          <w:p w14:paraId="6B31B72E" w14:textId="77777777" w:rsidR="00C44A6F" w:rsidRPr="004F1903" w:rsidRDefault="00C44A6F" w:rsidP="0033234C">
            <w:pPr>
              <w:spacing w:before="120" w:after="120"/>
              <w:rPr>
                <w:rFonts w:cs="Times New Roman"/>
                <w:color w:val="000000"/>
              </w:rPr>
            </w:pPr>
            <w:r w:rsidRPr="004F1903">
              <w:rPr>
                <w:rFonts w:cs="Times New Roman"/>
                <w:color w:val="000000"/>
              </w:rPr>
              <w:t>Listener</w:t>
            </w:r>
          </w:p>
        </w:tc>
        <w:tc>
          <w:tcPr>
            <w:tcW w:w="6390" w:type="dxa"/>
          </w:tcPr>
          <w:p w14:paraId="6D4D3D72" w14:textId="77777777" w:rsidR="00C44A6F" w:rsidRPr="004F1903" w:rsidRDefault="00C44A6F" w:rsidP="0033234C">
            <w:pPr>
              <w:spacing w:before="120" w:after="120"/>
              <w:rPr>
                <w:rFonts w:cs="Times New Roman"/>
                <w:color w:val="000000"/>
              </w:rPr>
            </w:pPr>
            <w:r w:rsidRPr="004F1903">
              <w:rPr>
                <w:rFonts w:cs="Times New Roman"/>
                <w:color w:val="000000"/>
              </w:rPr>
              <w:t>A socket routine that runs continuously at a specified port to field incoming requests. It sends requests to a front controller for processing. The controller returns its response to the client through the same port. The listener creates a separate thread for each request, so it can accept and forward requests from multiple clients concurrently.</w:t>
            </w:r>
          </w:p>
        </w:tc>
      </w:tr>
      <w:tr w:rsidR="00C44A6F" w:rsidRPr="004F1903" w14:paraId="68E67F17" w14:textId="77777777" w:rsidTr="00C44A6F">
        <w:tc>
          <w:tcPr>
            <w:tcW w:w="3050" w:type="dxa"/>
          </w:tcPr>
          <w:p w14:paraId="427737D7" w14:textId="77777777" w:rsidR="00C44A6F" w:rsidRPr="004F1903" w:rsidRDefault="00C44A6F" w:rsidP="0033234C">
            <w:pPr>
              <w:spacing w:before="120" w:after="120"/>
              <w:rPr>
                <w:rFonts w:cs="Times New Roman"/>
                <w:color w:val="000000"/>
              </w:rPr>
            </w:pPr>
            <w:r w:rsidRPr="004F1903">
              <w:rPr>
                <w:rFonts w:cs="Times New Roman"/>
                <w:color w:val="000000"/>
              </w:rPr>
              <w:t>log4J Utility</w:t>
            </w:r>
          </w:p>
        </w:tc>
        <w:tc>
          <w:tcPr>
            <w:tcW w:w="6390" w:type="dxa"/>
          </w:tcPr>
          <w:p w14:paraId="72A617A8" w14:textId="77777777" w:rsidR="00C44A6F" w:rsidRPr="004F1903" w:rsidRDefault="00C44A6F" w:rsidP="0033234C">
            <w:pPr>
              <w:spacing w:before="120" w:after="120"/>
              <w:rPr>
                <w:rFonts w:cs="Times New Roman"/>
                <w:color w:val="000000"/>
              </w:rPr>
            </w:pPr>
            <w:r w:rsidRPr="004F1903">
              <w:rPr>
                <w:rFonts w:cs="Times New Roman"/>
                <w:color w:val="000000"/>
              </w:rPr>
              <w:t xml:space="preserve">An open-source logging package distributed under the Apache Software license. Reviewing log files produced at runtime can be helpful in debugging and troubleshooting. </w:t>
            </w:r>
          </w:p>
        </w:tc>
      </w:tr>
      <w:tr w:rsidR="00C44A6F" w:rsidRPr="004F1903" w14:paraId="7278F5EC" w14:textId="77777777" w:rsidTr="00C44A6F">
        <w:tc>
          <w:tcPr>
            <w:tcW w:w="3050" w:type="dxa"/>
          </w:tcPr>
          <w:p w14:paraId="6DA68752" w14:textId="77777777" w:rsidR="00C44A6F" w:rsidRPr="004F1903" w:rsidRDefault="00C44A6F" w:rsidP="0033234C">
            <w:pPr>
              <w:spacing w:before="120" w:after="120"/>
              <w:rPr>
                <w:rFonts w:cs="Times New Roman"/>
                <w:color w:val="000000"/>
              </w:rPr>
            </w:pPr>
            <w:r w:rsidRPr="004F1903">
              <w:rPr>
                <w:rFonts w:cs="Times New Roman"/>
                <w:color w:val="000000"/>
              </w:rPr>
              <w:t>logger</w:t>
            </w:r>
          </w:p>
        </w:tc>
        <w:tc>
          <w:tcPr>
            <w:tcW w:w="6390" w:type="dxa"/>
          </w:tcPr>
          <w:p w14:paraId="28A23932" w14:textId="77777777" w:rsidR="00C44A6F" w:rsidRPr="004F1903" w:rsidRDefault="00C44A6F" w:rsidP="0033234C">
            <w:pPr>
              <w:spacing w:before="120" w:after="120"/>
              <w:rPr>
                <w:rFonts w:cs="Times New Roman"/>
                <w:color w:val="000000"/>
              </w:rPr>
            </w:pPr>
            <w:r w:rsidRPr="004F1903">
              <w:rPr>
                <w:rFonts w:cs="Times New Roman"/>
                <w:color w:val="000000"/>
              </w:rPr>
              <w:t>In log4j, a logger is a named entry in a hierarchy of loggers. The names in the hierarchy typically follow Java package naming conventions. Application code can select a particular logger by name to write output to, and administrators can configure where a particular named logger’s output is sent.</w:t>
            </w:r>
          </w:p>
        </w:tc>
      </w:tr>
      <w:tr w:rsidR="00C44A6F" w:rsidRPr="004F1903" w14:paraId="70BB85E8" w14:textId="77777777" w:rsidTr="00C44A6F">
        <w:tc>
          <w:tcPr>
            <w:tcW w:w="3050" w:type="dxa"/>
          </w:tcPr>
          <w:p w14:paraId="257F58DF" w14:textId="77777777" w:rsidR="00C44A6F" w:rsidRPr="004F1903" w:rsidRDefault="00C44A6F" w:rsidP="0033234C">
            <w:pPr>
              <w:spacing w:before="120" w:after="120"/>
              <w:rPr>
                <w:rFonts w:cs="Times New Roman"/>
                <w:color w:val="000000"/>
              </w:rPr>
            </w:pPr>
            <w:r w:rsidRPr="004F1903">
              <w:rPr>
                <w:rFonts w:cs="Times New Roman"/>
                <w:color w:val="000000"/>
              </w:rPr>
              <w:t>M (MUMPS)</w:t>
            </w:r>
          </w:p>
        </w:tc>
        <w:tc>
          <w:tcPr>
            <w:tcW w:w="6390" w:type="dxa"/>
          </w:tcPr>
          <w:p w14:paraId="2181197D" w14:textId="77777777" w:rsidR="00C44A6F" w:rsidRPr="004F1903" w:rsidRDefault="00C44A6F" w:rsidP="0033234C">
            <w:pPr>
              <w:spacing w:before="120" w:after="120"/>
              <w:rPr>
                <w:rFonts w:cs="Times New Roman"/>
                <w:color w:val="000000"/>
              </w:rPr>
            </w:pPr>
            <w:r w:rsidRPr="004F1903">
              <w:rPr>
                <w:rFonts w:cs="Times New Roman"/>
                <w:color w:val="000000"/>
              </w:rPr>
              <w:t>Massachusetts General Hospital Utility Multi-programming System, abbreviated M. M is a high-level procedural programming computer language, especially helpful for manipulating textual data.</w:t>
            </w:r>
          </w:p>
        </w:tc>
      </w:tr>
      <w:tr w:rsidR="00C44A6F" w:rsidRPr="004F1903" w14:paraId="3A087C61" w14:textId="77777777" w:rsidTr="00C44A6F">
        <w:tc>
          <w:tcPr>
            <w:tcW w:w="3050" w:type="dxa"/>
          </w:tcPr>
          <w:p w14:paraId="650D09A5" w14:textId="77777777" w:rsidR="00C44A6F" w:rsidRPr="004F1903" w:rsidRDefault="00C44A6F" w:rsidP="0033234C">
            <w:pPr>
              <w:spacing w:before="120" w:after="120"/>
              <w:rPr>
                <w:rFonts w:cs="Times New Roman"/>
                <w:color w:val="000000"/>
              </w:rPr>
            </w:pPr>
            <w:r w:rsidRPr="004F1903">
              <w:rPr>
                <w:rFonts w:cs="Times New Roman"/>
                <w:color w:val="000000"/>
              </w:rPr>
              <w:t>Managed Server</w:t>
            </w:r>
          </w:p>
        </w:tc>
        <w:tc>
          <w:tcPr>
            <w:tcW w:w="6390" w:type="dxa"/>
          </w:tcPr>
          <w:p w14:paraId="4037DC3A" w14:textId="77777777" w:rsidR="00C44A6F" w:rsidRPr="004F1903" w:rsidRDefault="00C44A6F" w:rsidP="0033234C">
            <w:pPr>
              <w:spacing w:before="120" w:after="120"/>
              <w:rPr>
                <w:rFonts w:cs="Times New Roman"/>
                <w:color w:val="000000"/>
              </w:rPr>
            </w:pPr>
            <w:r w:rsidRPr="004F1903">
              <w:rPr>
                <w:rFonts w:cs="Times New Roman"/>
                <w:color w:val="000000"/>
              </w:rPr>
              <w:t>A server instance in a WebLogic domain that is not an administration server, i.e., not used to configure all other server instances in the domain.</w:t>
            </w:r>
          </w:p>
        </w:tc>
      </w:tr>
      <w:tr w:rsidR="00C44A6F" w:rsidRPr="004F1903" w14:paraId="740B751A" w14:textId="77777777" w:rsidTr="00C44A6F">
        <w:tc>
          <w:tcPr>
            <w:tcW w:w="3050" w:type="dxa"/>
          </w:tcPr>
          <w:p w14:paraId="729870DF" w14:textId="77777777" w:rsidR="00C44A6F" w:rsidRPr="004F1903" w:rsidRDefault="00C44A6F" w:rsidP="0033234C">
            <w:pPr>
              <w:spacing w:before="120" w:after="120"/>
              <w:rPr>
                <w:rFonts w:cs="Times New Roman"/>
                <w:color w:val="000000"/>
              </w:rPr>
            </w:pPr>
            <w:r w:rsidRPr="004F1903">
              <w:rPr>
                <w:rFonts w:cs="Times New Roman"/>
                <w:color w:val="000000"/>
              </w:rPr>
              <w:lastRenderedPageBreak/>
              <w:t>MBeans</w:t>
            </w:r>
          </w:p>
        </w:tc>
        <w:tc>
          <w:tcPr>
            <w:tcW w:w="6390" w:type="dxa"/>
          </w:tcPr>
          <w:p w14:paraId="5D2F20D5" w14:textId="77777777" w:rsidR="00C44A6F" w:rsidRPr="004F1903" w:rsidRDefault="00C44A6F" w:rsidP="0033234C">
            <w:pPr>
              <w:spacing w:before="120" w:after="120"/>
              <w:rPr>
                <w:rFonts w:cs="Times New Roman"/>
                <w:color w:val="000000"/>
              </w:rPr>
            </w:pPr>
            <w:r w:rsidRPr="004F1903">
              <w:rPr>
                <w:rFonts w:cs="Times New Roman"/>
                <w:color w:val="000000"/>
              </w:rPr>
              <w:t>In the Java programming language, an MBean (managed bean) is a Java object that represents a manageable resource, such as an application, a service, a component, or a device. MBeans must be concrete Java classes.</w:t>
            </w:r>
          </w:p>
        </w:tc>
      </w:tr>
      <w:tr w:rsidR="00C44A6F" w:rsidRPr="004F1903" w14:paraId="49DA207F" w14:textId="77777777" w:rsidTr="00C44A6F">
        <w:tc>
          <w:tcPr>
            <w:tcW w:w="3050" w:type="dxa"/>
          </w:tcPr>
          <w:p w14:paraId="76984B98" w14:textId="77777777" w:rsidR="00C44A6F" w:rsidRPr="004F1903" w:rsidRDefault="00C44A6F" w:rsidP="0033234C">
            <w:pPr>
              <w:spacing w:before="120" w:after="120"/>
              <w:rPr>
                <w:rFonts w:cs="Times New Roman"/>
                <w:color w:val="000000"/>
              </w:rPr>
            </w:pPr>
            <w:r w:rsidRPr="004F1903">
              <w:rPr>
                <w:rFonts w:cs="Times New Roman"/>
                <w:color w:val="000000"/>
              </w:rPr>
              <w:t>Messaging</w:t>
            </w:r>
          </w:p>
        </w:tc>
        <w:tc>
          <w:tcPr>
            <w:tcW w:w="6390" w:type="dxa"/>
          </w:tcPr>
          <w:p w14:paraId="4B990ED0" w14:textId="77777777" w:rsidR="00C44A6F" w:rsidRPr="004F1903" w:rsidRDefault="00C44A6F" w:rsidP="0033234C">
            <w:pPr>
              <w:spacing w:before="120" w:after="120"/>
              <w:rPr>
                <w:rFonts w:cs="Times New Roman"/>
                <w:color w:val="000000"/>
              </w:rPr>
            </w:pPr>
            <w:r w:rsidRPr="004F1903">
              <w:rPr>
                <w:rFonts w:cs="Times New Roman"/>
                <w:color w:val="000000"/>
              </w:rPr>
              <w:t>A framework for one application to asynchronously deliver data to another application, typically using a queuing mechanism.</w:t>
            </w:r>
          </w:p>
        </w:tc>
      </w:tr>
      <w:tr w:rsidR="00C44A6F" w:rsidRPr="004F1903" w14:paraId="77028A66" w14:textId="77777777" w:rsidTr="00C44A6F">
        <w:tc>
          <w:tcPr>
            <w:tcW w:w="3050" w:type="dxa"/>
          </w:tcPr>
          <w:p w14:paraId="501D874C" w14:textId="77777777" w:rsidR="00C44A6F" w:rsidRPr="004F1903" w:rsidRDefault="0033234C" w:rsidP="0033234C">
            <w:pPr>
              <w:spacing w:before="120" w:after="120"/>
              <w:rPr>
                <w:rFonts w:cs="Times New Roman"/>
                <w:color w:val="000000"/>
              </w:rPr>
            </w:pPr>
            <w:r w:rsidRPr="004F1903">
              <w:rPr>
                <w:rFonts w:cs="Times New Roman"/>
                <w:color w:val="000000"/>
              </w:rPr>
              <w:t>Multidivisional</w:t>
            </w:r>
          </w:p>
        </w:tc>
        <w:tc>
          <w:tcPr>
            <w:tcW w:w="6390" w:type="dxa"/>
          </w:tcPr>
          <w:p w14:paraId="17DC3C50" w14:textId="77777777" w:rsidR="00C44A6F" w:rsidRPr="004F1903" w:rsidRDefault="00C44A6F" w:rsidP="0033234C">
            <w:pPr>
              <w:spacing w:before="120" w:after="120"/>
              <w:rPr>
                <w:rFonts w:cs="Times New Roman"/>
                <w:color w:val="000000"/>
              </w:rPr>
            </w:pPr>
            <w:r w:rsidRPr="004F1903">
              <w:rPr>
                <w:rFonts w:cs="Times New Roman"/>
                <w:color w:val="000000"/>
              </w:rPr>
              <w:t>A facility is multidivisional if it supports one or more divisions. Health</w:t>
            </w:r>
            <w:r w:rsidRPr="004F1903">
              <w:rPr>
                <w:rFonts w:cs="Times New Roman"/>
                <w:i/>
                <w:color w:val="000000"/>
                <w:u w:val="single"/>
              </w:rPr>
              <w:t>e</w:t>
            </w:r>
            <w:r w:rsidRPr="004F1903">
              <w:rPr>
                <w:rFonts w:cs="Times New Roman"/>
                <w:color w:val="000000"/>
              </w:rPr>
              <w:t xml:space="preserve">Vet-VistA applications are required to be multidivisional-aware. Thus, it </w:t>
            </w:r>
            <w:r w:rsidRPr="004F1903">
              <w:rPr>
                <w:rFonts w:cs="Times New Roman"/>
                <w:i/>
                <w:color w:val="000000"/>
              </w:rPr>
              <w:t>must</w:t>
            </w:r>
            <w:r w:rsidRPr="004F1903">
              <w:rPr>
                <w:rFonts w:cs="Times New Roman"/>
                <w:color w:val="000000"/>
              </w:rPr>
              <w:t xml:space="preserve"> be designed to work correctly at a multi-divisional facility.</w:t>
            </w:r>
          </w:p>
        </w:tc>
      </w:tr>
      <w:tr w:rsidR="00C44A6F" w:rsidRPr="004F1903" w14:paraId="1A6C4FAE" w14:textId="77777777" w:rsidTr="00C44A6F">
        <w:tc>
          <w:tcPr>
            <w:tcW w:w="3050" w:type="dxa"/>
          </w:tcPr>
          <w:p w14:paraId="378453E1" w14:textId="77777777" w:rsidR="00C44A6F" w:rsidRPr="004F1903" w:rsidRDefault="00C44A6F" w:rsidP="0033234C">
            <w:pPr>
              <w:spacing w:before="120" w:after="120"/>
              <w:rPr>
                <w:rFonts w:cs="Times New Roman"/>
                <w:color w:val="000000"/>
              </w:rPr>
            </w:pPr>
            <w:r w:rsidRPr="004F1903">
              <w:rPr>
                <w:rFonts w:cs="Times New Roman"/>
                <w:color w:val="000000"/>
              </w:rPr>
              <w:t>Multiple</w:t>
            </w:r>
          </w:p>
        </w:tc>
        <w:tc>
          <w:tcPr>
            <w:tcW w:w="6390" w:type="dxa"/>
          </w:tcPr>
          <w:p w14:paraId="6A92BD12" w14:textId="77777777" w:rsidR="00C44A6F" w:rsidRPr="004F1903" w:rsidRDefault="00C44A6F" w:rsidP="0033234C">
            <w:pPr>
              <w:spacing w:before="120" w:after="120"/>
              <w:rPr>
                <w:rFonts w:cs="Times New Roman"/>
                <w:color w:val="000000"/>
              </w:rPr>
            </w:pPr>
            <w:r w:rsidRPr="004F1903">
              <w:rPr>
                <w:rFonts w:cs="Times New Roman"/>
                <w:color w:val="000000"/>
              </w:rPr>
              <w:t xml:space="preserve">A VA FileMan data type that allows more than one value for a single entry. </w:t>
            </w:r>
          </w:p>
        </w:tc>
      </w:tr>
      <w:tr w:rsidR="00C44A6F" w:rsidRPr="004F1903" w14:paraId="749305AA" w14:textId="77777777" w:rsidTr="00C44A6F">
        <w:tc>
          <w:tcPr>
            <w:tcW w:w="3050" w:type="dxa"/>
          </w:tcPr>
          <w:p w14:paraId="48398E84" w14:textId="77777777" w:rsidR="00C44A6F" w:rsidRPr="004F1903" w:rsidRDefault="00C44A6F" w:rsidP="0033234C">
            <w:pPr>
              <w:spacing w:before="120" w:after="120"/>
              <w:rPr>
                <w:rFonts w:cs="Times New Roman"/>
                <w:color w:val="000000"/>
              </w:rPr>
            </w:pPr>
            <w:r w:rsidRPr="004F1903">
              <w:rPr>
                <w:rFonts w:cs="Times New Roman"/>
                <w:color w:val="000000"/>
              </w:rPr>
              <w:t xml:space="preserve">Namespace </w:t>
            </w:r>
          </w:p>
        </w:tc>
        <w:tc>
          <w:tcPr>
            <w:tcW w:w="6390" w:type="dxa"/>
          </w:tcPr>
          <w:p w14:paraId="631D42A8" w14:textId="77777777" w:rsidR="00C44A6F" w:rsidRPr="004F1903" w:rsidRDefault="00C44A6F" w:rsidP="0033234C">
            <w:pPr>
              <w:spacing w:before="120" w:after="120"/>
              <w:rPr>
                <w:rFonts w:cs="Times New Roman"/>
                <w:color w:val="000000"/>
              </w:rPr>
            </w:pPr>
            <w:r w:rsidRPr="004F1903">
              <w:rPr>
                <w:rFonts w:cs="Times New Roman"/>
                <w:color w:val="000000"/>
              </w:rPr>
              <w:t xml:space="preserve">A unique 2-4 character prefix for each VistA package. The DBA assigns this character string for developers to use in naming a package’s routines, options, and other elements. The namespace includes a number space, a pre-defined range of numbers that package files must stay within. </w:t>
            </w:r>
          </w:p>
        </w:tc>
      </w:tr>
      <w:tr w:rsidR="00C44A6F" w:rsidRPr="004F1903" w14:paraId="74A144AC" w14:textId="77777777" w:rsidTr="00C44A6F">
        <w:tc>
          <w:tcPr>
            <w:tcW w:w="3050" w:type="dxa"/>
          </w:tcPr>
          <w:p w14:paraId="474D3468" w14:textId="77777777" w:rsidR="00C44A6F" w:rsidRPr="004F1903" w:rsidRDefault="00C44A6F" w:rsidP="0033234C">
            <w:pPr>
              <w:spacing w:before="120" w:after="120"/>
              <w:rPr>
                <w:rFonts w:cs="Times New Roman"/>
                <w:color w:val="000000"/>
              </w:rPr>
            </w:pPr>
            <w:r w:rsidRPr="004F1903">
              <w:rPr>
                <w:rFonts w:cs="Times New Roman"/>
                <w:color w:val="000000"/>
              </w:rPr>
              <w:t>NEW PERSON (#200) FILE</w:t>
            </w:r>
          </w:p>
        </w:tc>
        <w:tc>
          <w:tcPr>
            <w:tcW w:w="6390" w:type="dxa"/>
          </w:tcPr>
          <w:p w14:paraId="77E0581D" w14:textId="77777777" w:rsidR="00C44A6F" w:rsidRPr="004F1903" w:rsidRDefault="00C44A6F" w:rsidP="0033234C">
            <w:pPr>
              <w:spacing w:before="120" w:after="120"/>
              <w:rPr>
                <w:rFonts w:cs="Times New Roman"/>
                <w:color w:val="000000"/>
              </w:rPr>
            </w:pPr>
            <w:r w:rsidRPr="004F1903">
              <w:rPr>
                <w:rFonts w:cs="Times New Roman"/>
                <w:color w:val="000000"/>
              </w:rPr>
              <w:t>A VistA file that contains data on employees, users, practitioners, etc. of the VA.</w:t>
            </w:r>
          </w:p>
        </w:tc>
      </w:tr>
      <w:tr w:rsidR="00C44A6F" w:rsidRPr="004F1903" w14:paraId="55BFBA4C" w14:textId="77777777" w:rsidTr="00C44A6F">
        <w:tc>
          <w:tcPr>
            <w:tcW w:w="3050" w:type="dxa"/>
          </w:tcPr>
          <w:p w14:paraId="69D4694D" w14:textId="77777777" w:rsidR="00C44A6F" w:rsidRPr="004F1903" w:rsidRDefault="00C44A6F" w:rsidP="0033234C">
            <w:pPr>
              <w:spacing w:before="120" w:after="120"/>
              <w:rPr>
                <w:rFonts w:cs="Times New Roman"/>
                <w:color w:val="000000"/>
              </w:rPr>
            </w:pPr>
            <w:r w:rsidRPr="004F1903">
              <w:rPr>
                <w:rFonts w:cs="Times New Roman"/>
                <w:color w:val="000000"/>
              </w:rPr>
              <w:t>NIST</w:t>
            </w:r>
          </w:p>
        </w:tc>
        <w:tc>
          <w:tcPr>
            <w:tcW w:w="6390" w:type="dxa"/>
          </w:tcPr>
          <w:p w14:paraId="14D8A1B1" w14:textId="77777777" w:rsidR="00C44A6F" w:rsidRPr="004F1903" w:rsidRDefault="00C44A6F" w:rsidP="0033234C">
            <w:pPr>
              <w:spacing w:before="120" w:after="120"/>
              <w:rPr>
                <w:rFonts w:cs="Times New Roman"/>
                <w:color w:val="000000"/>
              </w:rPr>
            </w:pPr>
            <w:r w:rsidRPr="004F1903">
              <w:rPr>
                <w:rFonts w:cs="Times New Roman"/>
                <w:color w:val="000000"/>
              </w:rPr>
              <w:t>National Institute for Standards and Technology</w:t>
            </w:r>
          </w:p>
        </w:tc>
      </w:tr>
      <w:tr w:rsidR="00C44A6F" w:rsidRPr="004F1903" w14:paraId="5EBEFF04" w14:textId="77777777" w:rsidTr="00C44A6F">
        <w:tc>
          <w:tcPr>
            <w:tcW w:w="3050" w:type="dxa"/>
          </w:tcPr>
          <w:p w14:paraId="375ADBE3" w14:textId="77777777" w:rsidR="00C44A6F" w:rsidRPr="004F1903" w:rsidRDefault="00C44A6F" w:rsidP="0033234C">
            <w:pPr>
              <w:spacing w:before="120" w:after="120"/>
              <w:rPr>
                <w:rFonts w:cs="Times New Roman"/>
                <w:color w:val="000000"/>
              </w:rPr>
            </w:pPr>
            <w:r w:rsidRPr="004F1903">
              <w:rPr>
                <w:rFonts w:cs="Times New Roman"/>
                <w:color w:val="000000"/>
              </w:rPr>
              <w:t>OCIS</w:t>
            </w:r>
          </w:p>
        </w:tc>
        <w:tc>
          <w:tcPr>
            <w:tcW w:w="6390" w:type="dxa"/>
          </w:tcPr>
          <w:p w14:paraId="33B26AFB" w14:textId="77777777" w:rsidR="00C44A6F" w:rsidRPr="004F1903" w:rsidRDefault="00C44A6F" w:rsidP="0033234C">
            <w:pPr>
              <w:spacing w:before="120" w:after="120"/>
              <w:rPr>
                <w:rFonts w:cs="Times New Roman"/>
                <w:color w:val="000000"/>
              </w:rPr>
            </w:pPr>
            <w:r w:rsidRPr="004F1903">
              <w:rPr>
                <w:rFonts w:cs="Times New Roman"/>
                <w:color w:val="000000"/>
              </w:rPr>
              <w:t>Office of Cyber and Information Security</w:t>
            </w:r>
          </w:p>
        </w:tc>
      </w:tr>
      <w:tr w:rsidR="00C44A6F" w:rsidRPr="004F1903" w14:paraId="723FD8F0" w14:textId="77777777" w:rsidTr="00C44A6F">
        <w:tc>
          <w:tcPr>
            <w:tcW w:w="3050" w:type="dxa"/>
          </w:tcPr>
          <w:p w14:paraId="604A2281" w14:textId="77777777" w:rsidR="00C44A6F" w:rsidRPr="004F1903" w:rsidRDefault="00C44A6F" w:rsidP="0033234C">
            <w:pPr>
              <w:spacing w:before="120" w:after="120"/>
              <w:rPr>
                <w:rFonts w:cs="Times New Roman"/>
                <w:color w:val="000000"/>
              </w:rPr>
            </w:pPr>
            <w:r w:rsidRPr="004F1903">
              <w:rPr>
                <w:rFonts w:cs="Times New Roman"/>
                <w:color w:val="000000"/>
              </w:rPr>
              <w:t>OI</w:t>
            </w:r>
          </w:p>
        </w:tc>
        <w:tc>
          <w:tcPr>
            <w:tcW w:w="6390" w:type="dxa"/>
          </w:tcPr>
          <w:p w14:paraId="171A97D7" w14:textId="77777777" w:rsidR="00C44A6F" w:rsidRPr="004F1903" w:rsidRDefault="00C44A6F" w:rsidP="0033234C">
            <w:pPr>
              <w:spacing w:before="120" w:after="120"/>
              <w:rPr>
                <w:rFonts w:cs="Times New Roman"/>
                <w:color w:val="000000"/>
              </w:rPr>
            </w:pPr>
            <w:r w:rsidRPr="004F1903">
              <w:rPr>
                <w:rFonts w:cs="Times New Roman"/>
                <w:color w:val="000000"/>
              </w:rPr>
              <w:t>Office of Information</w:t>
            </w:r>
          </w:p>
        </w:tc>
      </w:tr>
      <w:tr w:rsidR="00C44A6F" w:rsidRPr="004F1903" w14:paraId="356B260F" w14:textId="77777777" w:rsidTr="00C44A6F">
        <w:tc>
          <w:tcPr>
            <w:tcW w:w="3050" w:type="dxa"/>
          </w:tcPr>
          <w:p w14:paraId="1672541E" w14:textId="77777777" w:rsidR="00C44A6F" w:rsidRPr="004F1903" w:rsidRDefault="00C44A6F" w:rsidP="0033234C">
            <w:pPr>
              <w:spacing w:before="120" w:after="120"/>
              <w:rPr>
                <w:rFonts w:cs="Times New Roman"/>
                <w:color w:val="000000"/>
              </w:rPr>
            </w:pPr>
            <w:r w:rsidRPr="004F1903">
              <w:rPr>
                <w:rFonts w:cs="Times New Roman"/>
                <w:color w:val="000000"/>
              </w:rPr>
              <w:t>OI&amp;T</w:t>
            </w:r>
          </w:p>
        </w:tc>
        <w:tc>
          <w:tcPr>
            <w:tcW w:w="6390" w:type="dxa"/>
          </w:tcPr>
          <w:p w14:paraId="3B11D026" w14:textId="77777777" w:rsidR="00C44A6F" w:rsidRPr="004F1903" w:rsidRDefault="00C44A6F" w:rsidP="0033234C">
            <w:pPr>
              <w:spacing w:before="120" w:after="120"/>
              <w:rPr>
                <w:rFonts w:cs="Times New Roman"/>
                <w:color w:val="000000"/>
              </w:rPr>
            </w:pPr>
            <w:r w:rsidRPr="004F1903">
              <w:rPr>
                <w:rFonts w:cs="Times New Roman"/>
                <w:color w:val="000000"/>
              </w:rPr>
              <w:t>Office of Information &amp; Technology</w:t>
            </w:r>
          </w:p>
        </w:tc>
      </w:tr>
      <w:tr w:rsidR="00C44A6F" w:rsidRPr="004F1903" w14:paraId="5E4C3A01" w14:textId="77777777" w:rsidTr="00C44A6F">
        <w:tc>
          <w:tcPr>
            <w:tcW w:w="3050" w:type="dxa"/>
          </w:tcPr>
          <w:p w14:paraId="6A9FE8A2" w14:textId="77777777" w:rsidR="00C44A6F" w:rsidRPr="004F1903" w:rsidRDefault="00C44A6F" w:rsidP="0033234C">
            <w:pPr>
              <w:spacing w:before="120" w:after="120"/>
              <w:rPr>
                <w:rFonts w:cs="Times New Roman"/>
                <w:color w:val="000000"/>
              </w:rPr>
            </w:pPr>
            <w:r w:rsidRPr="004F1903">
              <w:rPr>
                <w:rFonts w:cs="Times New Roman"/>
                <w:color w:val="000000"/>
              </w:rPr>
              <w:t xml:space="preserve">ORACLE </w:t>
            </w:r>
            <w:r w:rsidR="00F612C8" w:rsidRPr="004F1903">
              <w:t>10</w:t>
            </w:r>
            <w:r w:rsidR="00F612C8" w:rsidRPr="004F1903">
              <w:rPr>
                <w:i/>
                <w:iCs/>
              </w:rPr>
              <w:t>g</w:t>
            </w:r>
          </w:p>
        </w:tc>
        <w:tc>
          <w:tcPr>
            <w:tcW w:w="6390" w:type="dxa"/>
          </w:tcPr>
          <w:p w14:paraId="13AC913B" w14:textId="77777777" w:rsidR="00C44A6F" w:rsidRPr="004F1903" w:rsidRDefault="00C44A6F" w:rsidP="0033234C">
            <w:pPr>
              <w:spacing w:before="120" w:after="120"/>
              <w:rPr>
                <w:rFonts w:cs="Times New Roman"/>
                <w:color w:val="000000"/>
              </w:rPr>
            </w:pPr>
            <w:r w:rsidRPr="004F1903">
              <w:rPr>
                <w:rFonts w:cs="Times New Roman"/>
                <w:color w:val="000000"/>
              </w:rPr>
              <w:t>Oracle is a relational database that supports the Structured Query Language (SQL), now an industry standard.</w:t>
            </w:r>
          </w:p>
        </w:tc>
      </w:tr>
      <w:tr w:rsidR="00C44A6F" w:rsidRPr="004F1903" w14:paraId="16BC20D5" w14:textId="77777777" w:rsidTr="00C44A6F">
        <w:tc>
          <w:tcPr>
            <w:tcW w:w="3050" w:type="dxa"/>
          </w:tcPr>
          <w:p w14:paraId="2D5A33B2" w14:textId="77777777" w:rsidR="00C44A6F" w:rsidRPr="004F1903" w:rsidRDefault="00C44A6F" w:rsidP="0033234C">
            <w:pPr>
              <w:spacing w:before="120" w:after="120"/>
              <w:rPr>
                <w:rFonts w:cs="Times New Roman"/>
                <w:color w:val="000000"/>
              </w:rPr>
            </w:pPr>
            <w:r w:rsidRPr="004F1903">
              <w:rPr>
                <w:rFonts w:cs="Times New Roman"/>
                <w:color w:val="000000"/>
              </w:rPr>
              <w:t>OS</w:t>
            </w:r>
          </w:p>
        </w:tc>
        <w:tc>
          <w:tcPr>
            <w:tcW w:w="6390" w:type="dxa"/>
          </w:tcPr>
          <w:p w14:paraId="787E0CC0" w14:textId="77777777" w:rsidR="00C44A6F" w:rsidRPr="004F1903" w:rsidRDefault="00C44A6F" w:rsidP="0033234C">
            <w:pPr>
              <w:spacing w:before="120" w:after="120"/>
              <w:rPr>
                <w:rFonts w:cs="Times New Roman"/>
                <w:color w:val="000000"/>
              </w:rPr>
            </w:pPr>
            <w:r w:rsidRPr="004F1903">
              <w:rPr>
                <w:rFonts w:cs="Times New Roman"/>
                <w:color w:val="000000"/>
              </w:rPr>
              <w:t>Operating System</w:t>
            </w:r>
          </w:p>
        </w:tc>
      </w:tr>
      <w:tr w:rsidR="00C44A6F" w:rsidRPr="004F1903" w14:paraId="7D03D252" w14:textId="77777777" w:rsidTr="00C44A6F">
        <w:tc>
          <w:tcPr>
            <w:tcW w:w="3050" w:type="dxa"/>
          </w:tcPr>
          <w:p w14:paraId="4A444141" w14:textId="77777777" w:rsidR="00C44A6F" w:rsidRPr="004F1903" w:rsidRDefault="00C44A6F" w:rsidP="0033234C">
            <w:pPr>
              <w:spacing w:before="120" w:after="120"/>
              <w:rPr>
                <w:rFonts w:cs="Times New Roman"/>
                <w:color w:val="000000"/>
              </w:rPr>
            </w:pPr>
            <w:r w:rsidRPr="004F1903">
              <w:rPr>
                <w:rFonts w:cs="Times New Roman"/>
                <w:color w:val="000000"/>
              </w:rPr>
              <w:t>OS&amp;LE</w:t>
            </w:r>
          </w:p>
        </w:tc>
        <w:tc>
          <w:tcPr>
            <w:tcW w:w="6390" w:type="dxa"/>
          </w:tcPr>
          <w:p w14:paraId="37882518" w14:textId="77777777" w:rsidR="00C44A6F" w:rsidRPr="004F1903" w:rsidRDefault="00C44A6F" w:rsidP="0033234C">
            <w:pPr>
              <w:spacing w:before="120" w:after="120"/>
              <w:rPr>
                <w:rFonts w:cs="Times New Roman"/>
                <w:color w:val="000000"/>
              </w:rPr>
            </w:pPr>
            <w:r w:rsidRPr="004F1903">
              <w:rPr>
                <w:rFonts w:cs="Times New Roman"/>
                <w:color w:val="000000"/>
              </w:rPr>
              <w:t>Office of Security and Law Enforcement</w:t>
            </w:r>
          </w:p>
        </w:tc>
      </w:tr>
      <w:tr w:rsidR="00C44A6F" w:rsidRPr="004F1903" w14:paraId="1D5556C2" w14:textId="77777777" w:rsidTr="00C44A6F">
        <w:tc>
          <w:tcPr>
            <w:tcW w:w="3050" w:type="dxa"/>
          </w:tcPr>
          <w:p w14:paraId="16A8945E" w14:textId="77777777" w:rsidR="00C44A6F" w:rsidRPr="004F1903" w:rsidRDefault="00C44A6F" w:rsidP="0033234C">
            <w:pPr>
              <w:spacing w:before="120" w:after="120"/>
              <w:rPr>
                <w:rFonts w:cs="Times New Roman"/>
                <w:color w:val="000000"/>
              </w:rPr>
            </w:pPr>
            <w:r w:rsidRPr="004F1903">
              <w:rPr>
                <w:rFonts w:cs="Times New Roman"/>
                <w:color w:val="000000"/>
              </w:rPr>
              <w:t>Patch</w:t>
            </w:r>
          </w:p>
        </w:tc>
        <w:tc>
          <w:tcPr>
            <w:tcW w:w="6390" w:type="dxa"/>
          </w:tcPr>
          <w:p w14:paraId="5C50A84C" w14:textId="77777777" w:rsidR="00C44A6F" w:rsidRPr="004F1903" w:rsidRDefault="00C44A6F" w:rsidP="0033234C">
            <w:pPr>
              <w:spacing w:before="120" w:after="120"/>
              <w:rPr>
                <w:rFonts w:cs="Times New Roman"/>
                <w:color w:val="000000"/>
              </w:rPr>
            </w:pPr>
            <w:r w:rsidRPr="004F1903">
              <w:rPr>
                <w:rFonts w:cs="Times New Roman"/>
                <w:color w:val="000000"/>
              </w:rPr>
              <w:t>An update to a VistA software package that contains an enhancement or bug fix. Patches can include code updates, documentation updates, and information updates. Patches are applied to the programs on M systems by IRM services.</w:t>
            </w:r>
          </w:p>
        </w:tc>
      </w:tr>
      <w:tr w:rsidR="00C44A6F" w:rsidRPr="004F1903" w14:paraId="22BECDB0" w14:textId="77777777" w:rsidTr="00C44A6F">
        <w:tc>
          <w:tcPr>
            <w:tcW w:w="3050" w:type="dxa"/>
          </w:tcPr>
          <w:p w14:paraId="6DEE2093" w14:textId="77777777" w:rsidR="00C44A6F" w:rsidRPr="004F1903" w:rsidRDefault="00C44A6F" w:rsidP="0033234C">
            <w:pPr>
              <w:spacing w:before="120" w:after="120"/>
              <w:rPr>
                <w:rFonts w:cs="Times New Roman"/>
                <w:color w:val="000000"/>
              </w:rPr>
            </w:pPr>
            <w:r w:rsidRPr="004F1903">
              <w:rPr>
                <w:rFonts w:cs="Times New Roman"/>
                <w:color w:val="000000"/>
              </w:rPr>
              <w:t>PHI</w:t>
            </w:r>
          </w:p>
        </w:tc>
        <w:tc>
          <w:tcPr>
            <w:tcW w:w="6390" w:type="dxa"/>
          </w:tcPr>
          <w:p w14:paraId="636487E8" w14:textId="77777777" w:rsidR="00C44A6F" w:rsidRPr="004F1903" w:rsidRDefault="00C44A6F" w:rsidP="0033234C">
            <w:pPr>
              <w:spacing w:before="120" w:after="120"/>
              <w:rPr>
                <w:rFonts w:cs="Times New Roman"/>
                <w:color w:val="000000"/>
              </w:rPr>
            </w:pPr>
            <w:r w:rsidRPr="004F1903">
              <w:rPr>
                <w:rFonts w:cs="Times New Roman"/>
                <w:color w:val="000000"/>
              </w:rPr>
              <w:t>Protected Health Information</w:t>
            </w:r>
          </w:p>
        </w:tc>
      </w:tr>
      <w:tr w:rsidR="00C44A6F" w:rsidRPr="004F1903" w14:paraId="1A0CA429" w14:textId="77777777" w:rsidTr="00C44A6F">
        <w:tc>
          <w:tcPr>
            <w:tcW w:w="3050" w:type="dxa"/>
          </w:tcPr>
          <w:p w14:paraId="0CE59CD3" w14:textId="77777777" w:rsidR="00C44A6F" w:rsidRPr="004F1903" w:rsidRDefault="00C44A6F" w:rsidP="0033234C">
            <w:pPr>
              <w:spacing w:before="120" w:after="120"/>
              <w:rPr>
                <w:rFonts w:cs="Times New Roman"/>
                <w:color w:val="000000"/>
              </w:rPr>
            </w:pPr>
            <w:r w:rsidRPr="004F1903">
              <w:rPr>
                <w:rFonts w:cs="Times New Roman"/>
                <w:color w:val="000000"/>
              </w:rPr>
              <w:t>PIV</w:t>
            </w:r>
          </w:p>
        </w:tc>
        <w:tc>
          <w:tcPr>
            <w:tcW w:w="6390" w:type="dxa"/>
          </w:tcPr>
          <w:p w14:paraId="5FBE13DB" w14:textId="77777777" w:rsidR="00C44A6F" w:rsidRPr="004F1903" w:rsidRDefault="00C44A6F" w:rsidP="0033234C">
            <w:pPr>
              <w:spacing w:before="120" w:after="120"/>
              <w:rPr>
                <w:rFonts w:cs="Times New Roman"/>
                <w:color w:val="000000"/>
              </w:rPr>
            </w:pPr>
            <w:r w:rsidRPr="004F1903">
              <w:rPr>
                <w:rFonts w:cs="Times New Roman"/>
                <w:color w:val="000000"/>
              </w:rPr>
              <w:t>Personal Identity Verification</w:t>
            </w:r>
          </w:p>
        </w:tc>
      </w:tr>
      <w:tr w:rsidR="00C44A6F" w:rsidRPr="004F1903" w14:paraId="2A8407CD" w14:textId="77777777" w:rsidTr="00C44A6F">
        <w:tc>
          <w:tcPr>
            <w:tcW w:w="3050" w:type="dxa"/>
          </w:tcPr>
          <w:p w14:paraId="72026613" w14:textId="77777777" w:rsidR="00C44A6F" w:rsidRPr="004F1903" w:rsidRDefault="0033234C" w:rsidP="0033234C">
            <w:pPr>
              <w:spacing w:before="120" w:after="120"/>
              <w:rPr>
                <w:rFonts w:cs="Times New Roman"/>
                <w:color w:val="000000"/>
              </w:rPr>
            </w:pPr>
            <w:r w:rsidRPr="004F1903">
              <w:rPr>
                <w:rFonts w:cs="Times New Roman"/>
                <w:color w:val="000000"/>
              </w:rPr>
              <w:lastRenderedPageBreak/>
              <w:t>Primary Facility</w:t>
            </w:r>
          </w:p>
        </w:tc>
        <w:tc>
          <w:tcPr>
            <w:tcW w:w="6390" w:type="dxa"/>
          </w:tcPr>
          <w:p w14:paraId="6112D50C" w14:textId="77777777" w:rsidR="00C44A6F" w:rsidRPr="004F1903" w:rsidRDefault="00C44A6F" w:rsidP="0033234C">
            <w:pPr>
              <w:spacing w:before="120" w:after="120"/>
              <w:rPr>
                <w:rFonts w:cs="Times New Roman"/>
                <w:color w:val="000000"/>
              </w:rPr>
            </w:pPr>
            <w:r w:rsidRPr="004F1903">
              <w:rPr>
                <w:rFonts w:cs="Times New Roman"/>
                <w:color w:val="000000"/>
              </w:rPr>
              <w:t xml:space="preserve">Primary facilities, also called Parent Facilities, are always medical centers, and they have a three-digit Station Number. </w:t>
            </w:r>
            <w:r w:rsidRPr="004F1903">
              <w:rPr>
                <w:rFonts w:cs="Times New Roman"/>
                <w:caps/>
                <w:color w:val="000000"/>
              </w:rPr>
              <w:t>a</w:t>
            </w:r>
            <w:r w:rsidRPr="004F1903">
              <w:rPr>
                <w:rFonts w:cs="Times New Roman"/>
                <w:color w:val="000000"/>
              </w:rPr>
              <w:t xml:space="preserve"> primary facility may be a standalone medical center, or it may be the parent facility of an integrated set of facilities, often called a healthcare network. For example, Palo Alto, CA is the headquarters of the Palo Alto Healthcare Network (HCN). Its Station Number is 640. An integrated set of facilities always falls within the boundary of a VISN.</w:t>
            </w:r>
          </w:p>
        </w:tc>
      </w:tr>
      <w:tr w:rsidR="00C44A6F" w:rsidRPr="004F1903" w14:paraId="3DCCB938" w14:textId="77777777" w:rsidTr="00C44A6F">
        <w:tc>
          <w:tcPr>
            <w:tcW w:w="3050" w:type="dxa"/>
          </w:tcPr>
          <w:p w14:paraId="262C002B" w14:textId="77777777" w:rsidR="00C44A6F" w:rsidRPr="004F1903" w:rsidRDefault="0033234C" w:rsidP="0033234C">
            <w:pPr>
              <w:spacing w:before="120" w:after="120"/>
              <w:rPr>
                <w:rFonts w:cs="Times New Roman"/>
                <w:color w:val="000000"/>
              </w:rPr>
            </w:pPr>
            <w:r w:rsidRPr="004F1903">
              <w:rPr>
                <w:rFonts w:cs="Times New Roman"/>
                <w:color w:val="000000"/>
              </w:rPr>
              <w:t>Production</w:t>
            </w:r>
          </w:p>
        </w:tc>
        <w:tc>
          <w:tcPr>
            <w:tcW w:w="6390" w:type="dxa"/>
          </w:tcPr>
          <w:p w14:paraId="010F2A0C" w14:textId="77777777" w:rsidR="00C44A6F" w:rsidRPr="004F1903" w:rsidRDefault="00C44A6F" w:rsidP="0033234C">
            <w:pPr>
              <w:spacing w:before="120" w:after="120"/>
              <w:rPr>
                <w:rFonts w:cs="Times New Roman"/>
                <w:color w:val="000000"/>
              </w:rPr>
            </w:pPr>
            <w:r w:rsidRPr="004F1903">
              <w:rPr>
                <w:rFonts w:cs="Times New Roman"/>
                <w:color w:val="000000"/>
              </w:rPr>
              <w:t xml:space="preserve">A system on which </w:t>
            </w:r>
            <w:r w:rsidRPr="004F1903">
              <w:rPr>
                <w:rFonts w:cs="Times New Roman"/>
                <w:i/>
                <w:iCs/>
                <w:color w:val="000000"/>
              </w:rPr>
              <w:t>some</w:t>
            </w:r>
            <w:r w:rsidRPr="004F1903">
              <w:rPr>
                <w:rFonts w:cs="Times New Roman"/>
                <w:color w:val="000000"/>
              </w:rPr>
              <w:t xml:space="preserve"> production (i.e., "live" data) is stored, accessed, and/or updated.</w:t>
            </w:r>
          </w:p>
        </w:tc>
      </w:tr>
      <w:tr w:rsidR="00C44A6F" w:rsidRPr="004F1903" w14:paraId="546DF9C0" w14:textId="77777777" w:rsidTr="00C44A6F">
        <w:tc>
          <w:tcPr>
            <w:tcW w:w="3050" w:type="dxa"/>
          </w:tcPr>
          <w:p w14:paraId="71EA6F49" w14:textId="77777777" w:rsidR="00C44A6F" w:rsidRPr="004F1903" w:rsidRDefault="00C44A6F" w:rsidP="0033234C">
            <w:pPr>
              <w:spacing w:before="120" w:after="120"/>
              <w:rPr>
                <w:rFonts w:cs="Times New Roman"/>
                <w:color w:val="000000"/>
              </w:rPr>
            </w:pPr>
            <w:r w:rsidRPr="004F1903">
              <w:rPr>
                <w:rFonts w:cs="Times New Roman"/>
                <w:color w:val="000000"/>
              </w:rPr>
              <w:t xml:space="preserve">ra.xml </w:t>
            </w:r>
          </w:p>
        </w:tc>
        <w:tc>
          <w:tcPr>
            <w:tcW w:w="6390" w:type="dxa"/>
          </w:tcPr>
          <w:p w14:paraId="49BC35EF" w14:textId="77777777" w:rsidR="00C44A6F" w:rsidRPr="004F1903" w:rsidRDefault="00C44A6F" w:rsidP="0033234C">
            <w:pPr>
              <w:spacing w:before="120" w:after="120"/>
              <w:rPr>
                <w:rFonts w:cs="Times New Roman"/>
                <w:color w:val="000000"/>
              </w:rPr>
            </w:pPr>
            <w:r w:rsidRPr="004F1903">
              <w:rPr>
                <w:rFonts w:cs="Times New Roman"/>
                <w:color w:val="000000"/>
              </w:rPr>
              <w:t xml:space="preserve">ra.xml is the standard J2EE deployment descriptor for J2CA connectors. It describes connector-related attributes and its deployment properties using a standard DTD (Document Type Definition) from Sun. </w:t>
            </w:r>
          </w:p>
        </w:tc>
      </w:tr>
      <w:tr w:rsidR="00C44A6F" w:rsidRPr="004F1903" w14:paraId="7D988C09" w14:textId="77777777" w:rsidTr="00C44A6F">
        <w:tc>
          <w:tcPr>
            <w:tcW w:w="3050" w:type="dxa"/>
          </w:tcPr>
          <w:p w14:paraId="1A13121E" w14:textId="77777777" w:rsidR="00C44A6F" w:rsidRPr="004F1903" w:rsidRDefault="00C44A6F" w:rsidP="0033234C">
            <w:pPr>
              <w:spacing w:before="120" w:after="120"/>
              <w:rPr>
                <w:rFonts w:cs="Times New Roman"/>
                <w:color w:val="000000"/>
              </w:rPr>
            </w:pPr>
            <w:r w:rsidRPr="004F1903">
              <w:rPr>
                <w:rFonts w:cs="Times New Roman"/>
                <w:color w:val="000000"/>
              </w:rPr>
              <w:t>Re-authentication</w:t>
            </w:r>
          </w:p>
        </w:tc>
        <w:tc>
          <w:tcPr>
            <w:tcW w:w="6390" w:type="dxa"/>
          </w:tcPr>
          <w:p w14:paraId="68AADACB" w14:textId="77777777" w:rsidR="00C44A6F" w:rsidRPr="004F1903" w:rsidRDefault="00C44A6F" w:rsidP="0033234C">
            <w:pPr>
              <w:spacing w:before="120" w:after="120"/>
              <w:rPr>
                <w:rFonts w:cs="Times New Roman"/>
                <w:color w:val="000000"/>
              </w:rPr>
            </w:pPr>
            <w:r w:rsidRPr="004F1903">
              <w:rPr>
                <w:rFonts w:cs="Times New Roman"/>
                <w:color w:val="000000"/>
              </w:rPr>
              <w:t>When using a J2CA connector, the process of switching the security context of the connector from the original application connector "user" to the actual end-user. This is done by the calling application supplying a proper set of user credentials.</w:t>
            </w:r>
          </w:p>
        </w:tc>
      </w:tr>
      <w:tr w:rsidR="00C44A6F" w:rsidRPr="004F1903" w14:paraId="049B28C2" w14:textId="77777777" w:rsidTr="00C44A6F">
        <w:tc>
          <w:tcPr>
            <w:tcW w:w="3050" w:type="dxa"/>
          </w:tcPr>
          <w:p w14:paraId="604143DB" w14:textId="77777777" w:rsidR="00C44A6F" w:rsidRPr="004F1903" w:rsidRDefault="00C44A6F" w:rsidP="0033234C">
            <w:pPr>
              <w:spacing w:before="120" w:after="120"/>
              <w:rPr>
                <w:rFonts w:cs="Times New Roman"/>
                <w:color w:val="000000"/>
              </w:rPr>
            </w:pPr>
            <w:r w:rsidRPr="004F1903">
              <w:rPr>
                <w:rFonts w:cs="Times New Roman"/>
                <w:color w:val="000000"/>
              </w:rPr>
              <w:t>Resource Adapter</w:t>
            </w:r>
          </w:p>
        </w:tc>
        <w:tc>
          <w:tcPr>
            <w:tcW w:w="6390" w:type="dxa"/>
          </w:tcPr>
          <w:p w14:paraId="42D51BE0" w14:textId="77777777" w:rsidR="00C44A6F" w:rsidRPr="004F1903" w:rsidRDefault="00C44A6F" w:rsidP="0033234C">
            <w:pPr>
              <w:spacing w:before="120" w:after="120"/>
              <w:rPr>
                <w:rFonts w:cs="Times New Roman"/>
                <w:color w:val="000000"/>
              </w:rPr>
            </w:pPr>
            <w:r w:rsidRPr="004F1903">
              <w:rPr>
                <w:rFonts w:cs="Times New Roman"/>
                <w:color w:val="000000"/>
              </w:rPr>
              <w:t>J2EE resource adapter modules are system-level drivers that integrate J2EE application servers with Enterprise Information Systems (EIS). This term is used interchangeably with resource adapter and connector.</w:t>
            </w:r>
          </w:p>
        </w:tc>
      </w:tr>
      <w:tr w:rsidR="00C44A6F" w:rsidRPr="004F1903" w14:paraId="4190576E" w14:textId="77777777" w:rsidTr="00C44A6F">
        <w:tc>
          <w:tcPr>
            <w:tcW w:w="3050" w:type="dxa"/>
          </w:tcPr>
          <w:p w14:paraId="4F775FC9" w14:textId="77777777" w:rsidR="00C44A6F" w:rsidRPr="004F1903" w:rsidRDefault="00C44A6F" w:rsidP="0033234C">
            <w:pPr>
              <w:spacing w:before="120" w:after="120"/>
              <w:rPr>
                <w:rFonts w:cs="Times New Roman"/>
                <w:color w:val="000000"/>
              </w:rPr>
            </w:pPr>
            <w:r w:rsidRPr="004F1903">
              <w:rPr>
                <w:rFonts w:cs="Times New Roman"/>
                <w:color w:val="000000"/>
              </w:rPr>
              <w:t>RM</w:t>
            </w:r>
          </w:p>
        </w:tc>
        <w:tc>
          <w:tcPr>
            <w:tcW w:w="6390" w:type="dxa"/>
          </w:tcPr>
          <w:p w14:paraId="31A27C89" w14:textId="77777777" w:rsidR="00C44A6F" w:rsidRPr="004F1903" w:rsidRDefault="00C44A6F" w:rsidP="0033234C">
            <w:pPr>
              <w:spacing w:before="120" w:after="120"/>
              <w:rPr>
                <w:rFonts w:cs="Times New Roman"/>
                <w:color w:val="000000"/>
              </w:rPr>
            </w:pPr>
            <w:r w:rsidRPr="004F1903">
              <w:rPr>
                <w:rFonts w:cs="Times New Roman"/>
                <w:color w:val="000000"/>
              </w:rPr>
              <w:t>Requirements Management</w:t>
            </w:r>
          </w:p>
        </w:tc>
      </w:tr>
      <w:tr w:rsidR="00C44A6F" w:rsidRPr="004F1903" w14:paraId="4AF883A1" w14:textId="77777777" w:rsidTr="00C44A6F">
        <w:tc>
          <w:tcPr>
            <w:tcW w:w="3050" w:type="dxa"/>
          </w:tcPr>
          <w:p w14:paraId="5976F19F" w14:textId="77777777" w:rsidR="00C44A6F" w:rsidRPr="004F1903" w:rsidRDefault="00C44A6F" w:rsidP="0033234C">
            <w:pPr>
              <w:spacing w:before="120" w:after="120"/>
              <w:rPr>
                <w:rFonts w:cs="Times New Roman"/>
                <w:color w:val="000000"/>
              </w:rPr>
            </w:pPr>
            <w:r w:rsidRPr="004F1903">
              <w:rPr>
                <w:rFonts w:cs="Times New Roman"/>
                <w:color w:val="000000"/>
              </w:rPr>
              <w:t>Routine</w:t>
            </w:r>
          </w:p>
        </w:tc>
        <w:tc>
          <w:tcPr>
            <w:tcW w:w="6390" w:type="dxa"/>
          </w:tcPr>
          <w:p w14:paraId="432058B9" w14:textId="77777777" w:rsidR="00C44A6F" w:rsidRPr="004F1903" w:rsidRDefault="00C44A6F" w:rsidP="0033234C">
            <w:pPr>
              <w:spacing w:before="120" w:after="120"/>
              <w:rPr>
                <w:rFonts w:cs="Times New Roman"/>
                <w:color w:val="000000"/>
              </w:rPr>
            </w:pPr>
            <w:r w:rsidRPr="004F1903">
              <w:rPr>
                <w:rFonts w:cs="Times New Roman"/>
                <w:color w:val="000000"/>
              </w:rPr>
              <w:t>A program or sequence of computer instructions that may have some general or frequent use. M routines are groups of program lines that are saved, loaded, and called as a single unit with a specific name.</w:t>
            </w:r>
          </w:p>
        </w:tc>
      </w:tr>
      <w:tr w:rsidR="00C44A6F" w:rsidRPr="004F1903" w14:paraId="5E0A4EC2" w14:textId="77777777" w:rsidTr="00C44A6F">
        <w:tc>
          <w:tcPr>
            <w:tcW w:w="3050" w:type="dxa"/>
          </w:tcPr>
          <w:p w14:paraId="3ADE89D6" w14:textId="77777777" w:rsidR="00C44A6F" w:rsidRPr="004F1903" w:rsidRDefault="00C44A6F" w:rsidP="0033234C">
            <w:pPr>
              <w:spacing w:before="120" w:after="120"/>
              <w:rPr>
                <w:rFonts w:cs="Times New Roman"/>
                <w:color w:val="000000"/>
              </w:rPr>
            </w:pPr>
            <w:r w:rsidRPr="004F1903">
              <w:rPr>
                <w:rFonts w:cs="Times New Roman"/>
                <w:color w:val="000000"/>
              </w:rPr>
              <w:t>RPC</w:t>
            </w:r>
          </w:p>
        </w:tc>
        <w:tc>
          <w:tcPr>
            <w:tcW w:w="6390" w:type="dxa"/>
          </w:tcPr>
          <w:p w14:paraId="065AA220" w14:textId="77777777" w:rsidR="00C44A6F" w:rsidRPr="004F1903" w:rsidRDefault="00C44A6F" w:rsidP="0033234C">
            <w:pPr>
              <w:spacing w:before="120" w:after="120"/>
              <w:rPr>
                <w:rFonts w:cs="Times New Roman"/>
                <w:color w:val="000000"/>
              </w:rPr>
            </w:pPr>
            <w:r w:rsidRPr="004F1903">
              <w:rPr>
                <w:rFonts w:cs="Times New Roman"/>
                <w:color w:val="000000"/>
              </w:rPr>
              <w:t>Remote Procedure Call. A defined call to M code that runs on an M server. A client application, through the RPC Broker, can make a call to the M server and execute an RPC on the M server. Through this mechanism a client application can send data to an M server, execute code on an M server, or retrieve data from an M server</w:t>
            </w:r>
          </w:p>
        </w:tc>
      </w:tr>
      <w:tr w:rsidR="00C44A6F" w:rsidRPr="004F1903" w14:paraId="23480D21" w14:textId="77777777" w:rsidTr="00C44A6F">
        <w:tc>
          <w:tcPr>
            <w:tcW w:w="3050" w:type="dxa"/>
          </w:tcPr>
          <w:p w14:paraId="4C7C5DF7" w14:textId="77777777" w:rsidR="00C44A6F" w:rsidRPr="004F1903" w:rsidRDefault="00C44A6F" w:rsidP="0033234C">
            <w:pPr>
              <w:spacing w:before="120" w:after="120"/>
              <w:rPr>
                <w:rFonts w:cs="Times New Roman"/>
                <w:color w:val="000000"/>
              </w:rPr>
            </w:pPr>
            <w:r w:rsidRPr="004F1903">
              <w:rPr>
                <w:rFonts w:cs="Times New Roman"/>
                <w:color w:val="000000"/>
              </w:rPr>
              <w:t>RPC Broker</w:t>
            </w:r>
          </w:p>
        </w:tc>
        <w:tc>
          <w:tcPr>
            <w:tcW w:w="6390" w:type="dxa"/>
          </w:tcPr>
          <w:p w14:paraId="5A2D9F60" w14:textId="77777777" w:rsidR="00C44A6F" w:rsidRPr="004F1903" w:rsidRDefault="00C44A6F" w:rsidP="0033234C">
            <w:pPr>
              <w:spacing w:before="120" w:after="120"/>
              <w:rPr>
                <w:rFonts w:cs="Times New Roman"/>
                <w:color w:val="000000"/>
              </w:rPr>
            </w:pPr>
            <w:r w:rsidRPr="004F1903">
              <w:rPr>
                <w:rFonts w:cs="Times New Roman"/>
                <w:color w:val="000000"/>
              </w:rPr>
              <w:t>The RPC Broker is a client/server system within VistA</w:t>
            </w:r>
            <w:r w:rsidR="00212176" w:rsidRPr="004F1903">
              <w:rPr>
                <w:rFonts w:cs="Times New Roman"/>
                <w:color w:val="000000"/>
              </w:rPr>
              <w:t xml:space="preserve">. </w:t>
            </w:r>
            <w:r w:rsidRPr="004F1903">
              <w:rPr>
                <w:rFonts w:cs="Times New Roman"/>
                <w:color w:val="000000"/>
              </w:rPr>
              <w:t>It establishes a common and consistent framework for client-server applications to communicate and exchange data with VistA/M servers.</w:t>
            </w:r>
          </w:p>
        </w:tc>
      </w:tr>
      <w:tr w:rsidR="00C44A6F" w:rsidRPr="004F1903" w14:paraId="6C8D4678" w14:textId="77777777" w:rsidTr="00C44A6F">
        <w:tc>
          <w:tcPr>
            <w:tcW w:w="3050" w:type="dxa"/>
          </w:tcPr>
          <w:p w14:paraId="1E2C6A01" w14:textId="77777777" w:rsidR="00C44A6F" w:rsidRPr="004F1903" w:rsidRDefault="00C44A6F" w:rsidP="0033234C">
            <w:pPr>
              <w:spacing w:before="120" w:after="120"/>
              <w:rPr>
                <w:rFonts w:cs="Times New Roman"/>
                <w:color w:val="000000"/>
              </w:rPr>
            </w:pPr>
            <w:r w:rsidRPr="004F1903">
              <w:rPr>
                <w:rFonts w:cs="Times New Roman"/>
                <w:color w:val="000000"/>
              </w:rPr>
              <w:t>RPC Security</w:t>
            </w:r>
          </w:p>
        </w:tc>
        <w:tc>
          <w:tcPr>
            <w:tcW w:w="6390" w:type="dxa"/>
          </w:tcPr>
          <w:p w14:paraId="28EB78FD" w14:textId="77777777" w:rsidR="00C44A6F" w:rsidRPr="004F1903" w:rsidRDefault="00C44A6F" w:rsidP="0033234C">
            <w:pPr>
              <w:spacing w:before="120" w:after="120"/>
              <w:rPr>
                <w:rFonts w:cs="Times New Roman"/>
                <w:color w:val="000000"/>
              </w:rPr>
            </w:pPr>
            <w:r w:rsidRPr="004F1903">
              <w:rPr>
                <w:rFonts w:cs="Times New Roman"/>
                <w:color w:val="000000"/>
              </w:rPr>
              <w:t xml:space="preserve">All RPCs are secured with an RPC context (a "B"-type option). An end-user executing an RPC must have the "B"-type option associated with the RPC in the user’s menu tree. Otherwise an exception is thrown. </w:t>
            </w:r>
          </w:p>
        </w:tc>
      </w:tr>
      <w:tr w:rsidR="00C44A6F" w:rsidRPr="004F1903" w14:paraId="5B3ACC82" w14:textId="77777777" w:rsidTr="00C44A6F">
        <w:tc>
          <w:tcPr>
            <w:tcW w:w="3050" w:type="dxa"/>
          </w:tcPr>
          <w:p w14:paraId="02D54B28" w14:textId="77777777" w:rsidR="00C44A6F" w:rsidRPr="004F1903" w:rsidRDefault="00C44A6F" w:rsidP="0033234C">
            <w:pPr>
              <w:spacing w:before="120" w:after="120"/>
              <w:rPr>
                <w:rFonts w:cs="Times New Roman"/>
                <w:color w:val="000000"/>
              </w:rPr>
            </w:pPr>
            <w:r w:rsidRPr="004F1903">
              <w:rPr>
                <w:rFonts w:cs="Times New Roman"/>
                <w:color w:val="000000"/>
              </w:rPr>
              <w:t>S&amp;OCS</w:t>
            </w:r>
          </w:p>
        </w:tc>
        <w:tc>
          <w:tcPr>
            <w:tcW w:w="6390" w:type="dxa"/>
          </w:tcPr>
          <w:p w14:paraId="4BB0DDD3" w14:textId="77777777" w:rsidR="00C44A6F" w:rsidRPr="004F1903" w:rsidRDefault="00C44A6F" w:rsidP="0033234C">
            <w:pPr>
              <w:spacing w:before="120" w:after="120"/>
              <w:rPr>
                <w:rFonts w:cs="Times New Roman"/>
                <w:color w:val="000000"/>
              </w:rPr>
            </w:pPr>
            <w:r w:rsidRPr="004F1903">
              <w:rPr>
                <w:rFonts w:cs="Times New Roman"/>
                <w:color w:val="000000"/>
              </w:rPr>
              <w:t>Security &amp; Other Common Services</w:t>
            </w:r>
          </w:p>
        </w:tc>
      </w:tr>
      <w:tr w:rsidR="00C44A6F" w:rsidRPr="004F1903" w14:paraId="0B9A7D61" w14:textId="77777777" w:rsidTr="00C44A6F">
        <w:tc>
          <w:tcPr>
            <w:tcW w:w="3050" w:type="dxa"/>
          </w:tcPr>
          <w:p w14:paraId="79C4746F" w14:textId="77777777" w:rsidR="00C44A6F" w:rsidRPr="004F1903" w:rsidRDefault="00C44A6F" w:rsidP="0033234C">
            <w:pPr>
              <w:spacing w:before="120" w:after="120"/>
              <w:rPr>
                <w:rFonts w:cs="Times New Roman"/>
                <w:color w:val="000000"/>
              </w:rPr>
            </w:pPr>
            <w:r w:rsidRPr="004F1903">
              <w:rPr>
                <w:rFonts w:cs="Times New Roman"/>
                <w:color w:val="000000"/>
              </w:rPr>
              <w:lastRenderedPageBreak/>
              <w:t>SAD</w:t>
            </w:r>
          </w:p>
        </w:tc>
        <w:tc>
          <w:tcPr>
            <w:tcW w:w="6390" w:type="dxa"/>
          </w:tcPr>
          <w:p w14:paraId="00B3C508" w14:textId="77777777" w:rsidR="00C44A6F" w:rsidRPr="004F1903" w:rsidRDefault="00C44A6F" w:rsidP="0033234C">
            <w:pPr>
              <w:spacing w:before="120" w:after="120"/>
              <w:rPr>
                <w:rFonts w:cs="Times New Roman"/>
                <w:color w:val="000000"/>
              </w:rPr>
            </w:pPr>
            <w:bookmarkStart w:id="1140" w:name="OLE_LINK1"/>
            <w:r w:rsidRPr="004F1903">
              <w:rPr>
                <w:rFonts w:cs="Times New Roman"/>
                <w:color w:val="000000"/>
              </w:rPr>
              <w:t>Software Architecture Document</w:t>
            </w:r>
            <w:bookmarkEnd w:id="1140"/>
          </w:p>
        </w:tc>
      </w:tr>
      <w:tr w:rsidR="00C44A6F" w:rsidRPr="004F1903" w14:paraId="44CE6CEC" w14:textId="77777777" w:rsidTr="00C44A6F">
        <w:tc>
          <w:tcPr>
            <w:tcW w:w="3050" w:type="dxa"/>
          </w:tcPr>
          <w:p w14:paraId="40C8B1EE" w14:textId="77777777" w:rsidR="00C44A6F" w:rsidRPr="004F1903" w:rsidRDefault="00C44A6F" w:rsidP="0033234C">
            <w:pPr>
              <w:spacing w:before="120" w:after="120"/>
              <w:rPr>
                <w:rFonts w:cs="Times New Roman"/>
                <w:color w:val="000000"/>
              </w:rPr>
            </w:pPr>
            <w:r w:rsidRPr="004F1903">
              <w:rPr>
                <w:rFonts w:cs="Times New Roman"/>
                <w:color w:val="000000"/>
              </w:rPr>
              <w:t>SDD</w:t>
            </w:r>
          </w:p>
        </w:tc>
        <w:tc>
          <w:tcPr>
            <w:tcW w:w="6390" w:type="dxa"/>
          </w:tcPr>
          <w:p w14:paraId="6E5EC592" w14:textId="77777777" w:rsidR="00C44A6F" w:rsidRPr="004F1903" w:rsidRDefault="00C44A6F" w:rsidP="0033234C">
            <w:pPr>
              <w:spacing w:before="120" w:after="120"/>
              <w:rPr>
                <w:rFonts w:cs="Times New Roman"/>
                <w:color w:val="000000"/>
              </w:rPr>
            </w:pPr>
            <w:r w:rsidRPr="004F1903">
              <w:rPr>
                <w:rFonts w:cs="Times New Roman"/>
                <w:color w:val="000000"/>
              </w:rPr>
              <w:t>Software Design Document</w:t>
            </w:r>
          </w:p>
        </w:tc>
      </w:tr>
      <w:tr w:rsidR="00C44A6F" w:rsidRPr="004F1903" w14:paraId="1E65A86B" w14:textId="77777777" w:rsidTr="00C44A6F">
        <w:tc>
          <w:tcPr>
            <w:tcW w:w="3050" w:type="dxa"/>
          </w:tcPr>
          <w:p w14:paraId="3E356F61" w14:textId="77777777" w:rsidR="00C44A6F" w:rsidRPr="004F1903" w:rsidRDefault="00C44A6F" w:rsidP="0033234C">
            <w:pPr>
              <w:spacing w:before="120" w:after="120"/>
              <w:rPr>
                <w:rFonts w:cs="Times New Roman"/>
                <w:color w:val="000000"/>
              </w:rPr>
            </w:pPr>
            <w:r w:rsidRPr="004F1903">
              <w:rPr>
                <w:rFonts w:cs="Times New Roman"/>
                <w:color w:val="000000"/>
              </w:rPr>
              <w:t>SE&amp;I</w:t>
            </w:r>
          </w:p>
        </w:tc>
        <w:tc>
          <w:tcPr>
            <w:tcW w:w="6390" w:type="dxa"/>
          </w:tcPr>
          <w:p w14:paraId="22FEA752" w14:textId="77777777" w:rsidR="00C44A6F" w:rsidRPr="004F1903" w:rsidRDefault="00C44A6F" w:rsidP="0033234C">
            <w:pPr>
              <w:spacing w:before="120" w:after="120"/>
              <w:rPr>
                <w:rFonts w:cs="Times New Roman"/>
                <w:color w:val="000000"/>
              </w:rPr>
            </w:pPr>
            <w:r w:rsidRPr="004F1903">
              <w:rPr>
                <w:rFonts w:cs="Times New Roman"/>
                <w:color w:val="000000"/>
              </w:rPr>
              <w:t>Software Engineering &amp; Integration</w:t>
            </w:r>
          </w:p>
        </w:tc>
      </w:tr>
      <w:tr w:rsidR="00C44A6F" w:rsidRPr="004F1903" w14:paraId="40434556" w14:textId="77777777" w:rsidTr="00C44A6F">
        <w:tc>
          <w:tcPr>
            <w:tcW w:w="3050" w:type="dxa"/>
          </w:tcPr>
          <w:p w14:paraId="3CFACA1E" w14:textId="77777777" w:rsidR="00C44A6F" w:rsidRPr="004F1903" w:rsidRDefault="00C44A6F" w:rsidP="0033234C">
            <w:pPr>
              <w:spacing w:before="120" w:after="120"/>
              <w:rPr>
                <w:rFonts w:cs="Times New Roman"/>
                <w:color w:val="000000"/>
              </w:rPr>
            </w:pPr>
            <w:r w:rsidRPr="004F1903">
              <w:rPr>
                <w:rFonts w:cs="Times New Roman"/>
                <w:color w:val="000000"/>
              </w:rPr>
              <w:t>Servlet</w:t>
            </w:r>
          </w:p>
        </w:tc>
        <w:tc>
          <w:tcPr>
            <w:tcW w:w="6390" w:type="dxa"/>
          </w:tcPr>
          <w:p w14:paraId="7C28B20B" w14:textId="77777777" w:rsidR="00C44A6F" w:rsidRPr="004F1903" w:rsidRDefault="00C44A6F" w:rsidP="0033234C">
            <w:pPr>
              <w:spacing w:before="120" w:after="120"/>
              <w:rPr>
                <w:rFonts w:cs="Times New Roman"/>
                <w:color w:val="000000"/>
              </w:rPr>
            </w:pPr>
            <w:r w:rsidRPr="004F1903">
              <w:rPr>
                <w:rFonts w:cs="Times New Roman"/>
                <w:color w:val="000000"/>
              </w:rPr>
              <w:t xml:space="preserve">A Java program that resides on a server and executes requests from client web pages. </w:t>
            </w:r>
          </w:p>
        </w:tc>
      </w:tr>
      <w:tr w:rsidR="00C44A6F" w:rsidRPr="004F1903" w14:paraId="2A820B21" w14:textId="77777777" w:rsidTr="00C44A6F">
        <w:tc>
          <w:tcPr>
            <w:tcW w:w="3050" w:type="dxa"/>
          </w:tcPr>
          <w:p w14:paraId="6FC7B919" w14:textId="77777777" w:rsidR="00C44A6F" w:rsidRPr="004F1903" w:rsidRDefault="0033234C" w:rsidP="0033234C">
            <w:pPr>
              <w:spacing w:before="120" w:after="120"/>
              <w:rPr>
                <w:rFonts w:cs="Times New Roman"/>
                <w:color w:val="000000"/>
              </w:rPr>
            </w:pPr>
            <w:r w:rsidRPr="004F1903">
              <w:rPr>
                <w:rFonts w:cs="Times New Roman"/>
                <w:color w:val="000000"/>
              </w:rPr>
              <w:t>Singleton</w:t>
            </w:r>
          </w:p>
        </w:tc>
        <w:tc>
          <w:tcPr>
            <w:tcW w:w="6390" w:type="dxa"/>
          </w:tcPr>
          <w:p w14:paraId="5C14F183" w14:textId="77777777" w:rsidR="00C44A6F" w:rsidRPr="004F1903" w:rsidRDefault="00C44A6F" w:rsidP="0033234C">
            <w:pPr>
              <w:spacing w:before="120" w:after="120"/>
              <w:rPr>
                <w:rFonts w:cs="Times New Roman"/>
                <w:color w:val="000000"/>
              </w:rPr>
            </w:pPr>
            <w:r w:rsidRPr="004F1903">
              <w:rPr>
                <w:rFonts w:cs="Times New Roman"/>
                <w:color w:val="000000"/>
              </w:rPr>
              <w:t>"An object that cannot be instantiated. A singleton can be created, but it can't be instantiated by developers—meaning that the singleton class has control over how it is created. The restriction on the singleton is that there can be only one instance of a singleton created by the Java Virtual Machine (JVM)."</w:t>
            </w:r>
            <w:r w:rsidRPr="004F1903">
              <w:rPr>
                <w:rStyle w:val="FootnoteReference"/>
                <w:rFonts w:cs="Times New Roman"/>
                <w:color w:val="000000"/>
              </w:rPr>
              <w:footnoteReference w:id="21"/>
            </w:r>
          </w:p>
        </w:tc>
      </w:tr>
      <w:tr w:rsidR="00C44A6F" w:rsidRPr="004F1903" w14:paraId="52B29D0C" w14:textId="77777777" w:rsidTr="00C44A6F">
        <w:tc>
          <w:tcPr>
            <w:tcW w:w="3050" w:type="dxa"/>
          </w:tcPr>
          <w:p w14:paraId="59F1B0FA" w14:textId="77777777" w:rsidR="00C44A6F" w:rsidRPr="004F1903" w:rsidRDefault="00C44A6F" w:rsidP="0033234C">
            <w:pPr>
              <w:spacing w:before="120" w:after="120"/>
              <w:rPr>
                <w:rFonts w:cs="Times New Roman"/>
                <w:color w:val="000000"/>
              </w:rPr>
            </w:pPr>
            <w:r w:rsidRPr="004F1903">
              <w:rPr>
                <w:rFonts w:cs="Times New Roman"/>
                <w:color w:val="000000"/>
              </w:rPr>
              <w:t>Socket</w:t>
            </w:r>
          </w:p>
        </w:tc>
        <w:tc>
          <w:tcPr>
            <w:tcW w:w="6390" w:type="dxa"/>
          </w:tcPr>
          <w:p w14:paraId="281F454F" w14:textId="77777777" w:rsidR="00C44A6F" w:rsidRPr="004F1903" w:rsidRDefault="00C44A6F" w:rsidP="0033234C">
            <w:pPr>
              <w:spacing w:before="120" w:after="120"/>
              <w:rPr>
                <w:rFonts w:cs="Times New Roman"/>
                <w:color w:val="000000"/>
              </w:rPr>
            </w:pPr>
            <w:r w:rsidRPr="004F1903">
              <w:rPr>
                <w:rFonts w:cs="Times New Roman"/>
                <w:color w:val="000000"/>
              </w:rPr>
              <w:t xml:space="preserve">An operating system object that connects application requests to network protocols. </w:t>
            </w:r>
          </w:p>
        </w:tc>
      </w:tr>
      <w:tr w:rsidR="00C44A6F" w:rsidRPr="004F1903" w14:paraId="5170408C" w14:textId="77777777" w:rsidTr="00C44A6F">
        <w:tc>
          <w:tcPr>
            <w:tcW w:w="3050" w:type="dxa"/>
          </w:tcPr>
          <w:p w14:paraId="293FBBCA" w14:textId="77777777" w:rsidR="00C44A6F" w:rsidRPr="004F1903" w:rsidRDefault="00C44A6F" w:rsidP="0033234C">
            <w:pPr>
              <w:spacing w:before="120" w:after="120"/>
              <w:rPr>
                <w:rFonts w:cs="Times New Roman"/>
                <w:color w:val="000000"/>
              </w:rPr>
            </w:pPr>
            <w:r w:rsidRPr="004F1903">
              <w:rPr>
                <w:rFonts w:cs="Times New Roman"/>
                <w:color w:val="000000"/>
              </w:rPr>
              <w:t>SPI</w:t>
            </w:r>
          </w:p>
        </w:tc>
        <w:tc>
          <w:tcPr>
            <w:tcW w:w="6390" w:type="dxa"/>
          </w:tcPr>
          <w:p w14:paraId="0D13F37A" w14:textId="77777777" w:rsidR="00C44A6F" w:rsidRPr="004F1903" w:rsidRDefault="00C44A6F" w:rsidP="0033234C">
            <w:pPr>
              <w:spacing w:before="120" w:after="120"/>
              <w:rPr>
                <w:rFonts w:cs="Times New Roman"/>
                <w:color w:val="000000"/>
              </w:rPr>
            </w:pPr>
            <w:r w:rsidRPr="004F1903">
              <w:rPr>
                <w:rFonts w:cs="Times New Roman"/>
                <w:color w:val="000000"/>
              </w:rPr>
              <w:t>J2CA service provider interface  Service-Level Contract</w:t>
            </w:r>
          </w:p>
        </w:tc>
      </w:tr>
      <w:tr w:rsidR="00C44A6F" w:rsidRPr="004F1903" w14:paraId="5CC08380" w14:textId="77777777" w:rsidTr="00C44A6F">
        <w:tc>
          <w:tcPr>
            <w:tcW w:w="3050" w:type="dxa"/>
          </w:tcPr>
          <w:p w14:paraId="5A6921A9" w14:textId="77777777" w:rsidR="00C44A6F" w:rsidRPr="004F1903" w:rsidRDefault="00C44A6F" w:rsidP="0033234C">
            <w:pPr>
              <w:spacing w:before="120" w:after="120"/>
              <w:rPr>
                <w:rFonts w:cs="Times New Roman"/>
                <w:color w:val="000000"/>
              </w:rPr>
            </w:pPr>
            <w:r w:rsidRPr="004F1903">
              <w:rPr>
                <w:rFonts w:cs="Times New Roman"/>
                <w:color w:val="000000"/>
              </w:rPr>
              <w:t>SRS</w:t>
            </w:r>
          </w:p>
        </w:tc>
        <w:tc>
          <w:tcPr>
            <w:tcW w:w="6390" w:type="dxa"/>
          </w:tcPr>
          <w:p w14:paraId="0E3D3254" w14:textId="77777777" w:rsidR="00C44A6F" w:rsidRPr="004F1903" w:rsidRDefault="00C44A6F" w:rsidP="0033234C">
            <w:pPr>
              <w:spacing w:before="120" w:after="120"/>
              <w:rPr>
                <w:rFonts w:cs="Times New Roman"/>
                <w:color w:val="000000"/>
              </w:rPr>
            </w:pPr>
            <w:r w:rsidRPr="004F1903">
              <w:rPr>
                <w:rFonts w:cs="Times New Roman"/>
                <w:color w:val="000000"/>
              </w:rPr>
              <w:t>Software Requirements Specification</w:t>
            </w:r>
          </w:p>
        </w:tc>
      </w:tr>
      <w:tr w:rsidR="00C44A6F" w:rsidRPr="004F1903" w14:paraId="2D9CC989" w14:textId="77777777" w:rsidTr="00C44A6F">
        <w:tc>
          <w:tcPr>
            <w:tcW w:w="3050" w:type="dxa"/>
          </w:tcPr>
          <w:p w14:paraId="6081AE2C" w14:textId="77777777" w:rsidR="00C44A6F" w:rsidRPr="004F1903" w:rsidRDefault="00C44A6F" w:rsidP="0033234C">
            <w:pPr>
              <w:spacing w:before="120" w:after="120"/>
              <w:rPr>
                <w:rFonts w:cs="Times New Roman"/>
                <w:color w:val="000000"/>
              </w:rPr>
            </w:pPr>
            <w:smartTag w:uri="urn:schemas-microsoft-com:office:smarttags" w:element="stockticker">
              <w:r w:rsidRPr="004F1903">
                <w:rPr>
                  <w:rFonts w:cs="Times New Roman"/>
                  <w:color w:val="000000"/>
                </w:rPr>
                <w:t>SSL</w:t>
              </w:r>
            </w:smartTag>
          </w:p>
        </w:tc>
        <w:tc>
          <w:tcPr>
            <w:tcW w:w="6390" w:type="dxa"/>
          </w:tcPr>
          <w:p w14:paraId="6A03C4AB" w14:textId="77777777" w:rsidR="00C44A6F" w:rsidRPr="004F1903" w:rsidRDefault="00C44A6F" w:rsidP="0033234C">
            <w:pPr>
              <w:spacing w:before="120" w:after="120"/>
              <w:rPr>
                <w:rFonts w:cs="Times New Roman"/>
                <w:color w:val="000000"/>
              </w:rPr>
            </w:pPr>
            <w:r w:rsidRPr="004F1903">
              <w:rPr>
                <w:rFonts w:cs="Times New Roman"/>
                <w:color w:val="000000"/>
              </w:rPr>
              <w:t>Secure Socket Layer. A low-level protocol that enables secure communications between a server and a browser. It provides communication privacy.</w:t>
            </w:r>
          </w:p>
        </w:tc>
      </w:tr>
      <w:tr w:rsidR="00C44A6F" w:rsidRPr="004F1903" w14:paraId="499A1C19" w14:textId="77777777" w:rsidTr="00C44A6F">
        <w:tc>
          <w:tcPr>
            <w:tcW w:w="3050" w:type="dxa"/>
          </w:tcPr>
          <w:p w14:paraId="72EC5872" w14:textId="77777777" w:rsidR="00C44A6F" w:rsidRPr="004F1903" w:rsidRDefault="00C44A6F" w:rsidP="0033234C">
            <w:pPr>
              <w:spacing w:before="120" w:after="120"/>
              <w:rPr>
                <w:rFonts w:cs="Times New Roman"/>
                <w:color w:val="000000"/>
              </w:rPr>
            </w:pPr>
            <w:r w:rsidRPr="004F1903">
              <w:rPr>
                <w:rFonts w:cs="Times New Roman"/>
                <w:color w:val="000000"/>
              </w:rPr>
              <w:t>SSO/UC</w:t>
            </w:r>
          </w:p>
        </w:tc>
        <w:tc>
          <w:tcPr>
            <w:tcW w:w="6390" w:type="dxa"/>
          </w:tcPr>
          <w:p w14:paraId="7009F8C9" w14:textId="77777777" w:rsidR="00C44A6F" w:rsidRPr="004F1903" w:rsidRDefault="00C44A6F" w:rsidP="0033234C">
            <w:pPr>
              <w:spacing w:before="120" w:after="120"/>
              <w:rPr>
                <w:rFonts w:cs="Times New Roman"/>
                <w:color w:val="000000"/>
              </w:rPr>
            </w:pPr>
            <w:r w:rsidRPr="004F1903">
              <w:rPr>
                <w:rFonts w:cs="Times New Roman"/>
                <w:color w:val="000000"/>
              </w:rPr>
              <w:t xml:space="preserve">Single Sign-On/User Context </w:t>
            </w:r>
          </w:p>
        </w:tc>
      </w:tr>
      <w:tr w:rsidR="00C44A6F" w:rsidRPr="004F1903" w14:paraId="35ACD834" w14:textId="77777777" w:rsidTr="00C44A6F">
        <w:tc>
          <w:tcPr>
            <w:tcW w:w="3050" w:type="dxa"/>
          </w:tcPr>
          <w:p w14:paraId="3834C645" w14:textId="77777777" w:rsidR="00C44A6F" w:rsidRPr="004F1903" w:rsidRDefault="00C44A6F" w:rsidP="0033234C">
            <w:pPr>
              <w:spacing w:before="120" w:after="120"/>
              <w:rPr>
                <w:rFonts w:cs="Times New Roman"/>
                <w:color w:val="000000"/>
              </w:rPr>
            </w:pPr>
            <w:r w:rsidRPr="004F1903">
              <w:rPr>
                <w:rFonts w:cs="Times New Roman"/>
                <w:color w:val="000000"/>
              </w:rPr>
              <w:t>SSPI</w:t>
            </w:r>
          </w:p>
        </w:tc>
        <w:tc>
          <w:tcPr>
            <w:tcW w:w="6390" w:type="dxa"/>
          </w:tcPr>
          <w:p w14:paraId="5BA72114" w14:textId="77777777" w:rsidR="00C44A6F" w:rsidRPr="004F1903" w:rsidRDefault="00C44A6F" w:rsidP="0033234C">
            <w:pPr>
              <w:spacing w:before="120" w:after="120"/>
              <w:rPr>
                <w:rFonts w:cs="Times New Roman"/>
                <w:color w:val="000000"/>
              </w:rPr>
            </w:pPr>
            <w:r w:rsidRPr="004F1903">
              <w:rPr>
                <w:rFonts w:cs="Times New Roman"/>
                <w:color w:val="000000"/>
              </w:rPr>
              <w:t>Security Service Provider Interface</w:t>
            </w:r>
          </w:p>
        </w:tc>
      </w:tr>
      <w:tr w:rsidR="00C44A6F" w:rsidRPr="004F1903" w14:paraId="026C47CF" w14:textId="77777777" w:rsidTr="00C44A6F">
        <w:tc>
          <w:tcPr>
            <w:tcW w:w="3050" w:type="dxa"/>
          </w:tcPr>
          <w:p w14:paraId="42EF17DC" w14:textId="77777777" w:rsidR="00C44A6F" w:rsidRPr="004F1903" w:rsidRDefault="00C44A6F" w:rsidP="0033234C">
            <w:pPr>
              <w:spacing w:before="120" w:after="120"/>
              <w:rPr>
                <w:rFonts w:cs="Times New Roman"/>
                <w:color w:val="000000"/>
              </w:rPr>
            </w:pPr>
            <w:r w:rsidRPr="004F1903">
              <w:rPr>
                <w:rFonts w:cs="Times New Roman"/>
                <w:color w:val="000000"/>
              </w:rPr>
              <w:t>STATION NUMBER</w:t>
            </w:r>
          </w:p>
        </w:tc>
        <w:tc>
          <w:tcPr>
            <w:tcW w:w="6390" w:type="dxa"/>
          </w:tcPr>
          <w:p w14:paraId="69732C02" w14:textId="77777777" w:rsidR="00C44A6F" w:rsidRPr="004F1903" w:rsidRDefault="00C44A6F" w:rsidP="0033234C">
            <w:pPr>
              <w:spacing w:before="120" w:after="120"/>
              <w:rPr>
                <w:rFonts w:cs="Times New Roman"/>
                <w:color w:val="000000"/>
              </w:rPr>
            </w:pPr>
            <w:r w:rsidRPr="004F1903">
              <w:rPr>
                <w:rFonts w:cs="Times New Roman"/>
                <w:color w:val="000000"/>
              </w:rPr>
              <w:t>A Station Number uniquely identifies every VA primary facility and division; however, entries for some facility types do not have Station Numbers. Station Numbers are stored in Field #99 in the VistA M Server INSTITUTION file (#4)</w:t>
            </w:r>
            <w:r w:rsidRPr="004F1903">
              <w:rPr>
                <w:rFonts w:cs="Times New Roman"/>
                <w:color w:val="000000"/>
              </w:rPr>
              <w:fldChar w:fldCharType="begin"/>
            </w:r>
            <w:r w:rsidRPr="004F1903">
              <w:rPr>
                <w:rFonts w:cs="Times New Roman"/>
                <w:color w:val="000000"/>
              </w:rPr>
              <w:instrText>XE "INSTITUTION File (#4):Glossary"</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Files:INSTITUTION (#4):Glossary"</w:instrText>
            </w:r>
            <w:r w:rsidRPr="004F1903">
              <w:rPr>
                <w:rFonts w:cs="Times New Roman"/>
                <w:color w:val="000000"/>
              </w:rPr>
              <w:fldChar w:fldCharType="end"/>
            </w:r>
            <w:r w:rsidRPr="004F1903">
              <w:rPr>
                <w:rFonts w:cs="Times New Roman"/>
                <w:color w:val="000000"/>
              </w:rPr>
              <w:t>.</w:t>
            </w:r>
          </w:p>
        </w:tc>
      </w:tr>
      <w:tr w:rsidR="00C44A6F" w:rsidRPr="004F1903" w14:paraId="0DF5FC37" w14:textId="77777777" w:rsidTr="00C44A6F">
        <w:tc>
          <w:tcPr>
            <w:tcW w:w="3050" w:type="dxa"/>
          </w:tcPr>
          <w:p w14:paraId="0F0B8613" w14:textId="77777777" w:rsidR="00C44A6F" w:rsidRPr="004F1903" w:rsidRDefault="00C44A6F" w:rsidP="0033234C">
            <w:pPr>
              <w:spacing w:before="120" w:after="120"/>
              <w:rPr>
                <w:rFonts w:cs="Times New Roman"/>
                <w:color w:val="000000"/>
              </w:rPr>
            </w:pPr>
            <w:r w:rsidRPr="004F1903">
              <w:rPr>
                <w:rFonts w:cs="Times New Roman"/>
                <w:color w:val="000000"/>
              </w:rPr>
              <w:t>TCP/IP</w:t>
            </w:r>
          </w:p>
        </w:tc>
        <w:tc>
          <w:tcPr>
            <w:tcW w:w="6390" w:type="dxa"/>
          </w:tcPr>
          <w:p w14:paraId="48235162" w14:textId="77777777" w:rsidR="00C44A6F" w:rsidRPr="004F1903" w:rsidRDefault="00C44A6F" w:rsidP="0033234C">
            <w:pPr>
              <w:spacing w:before="120" w:after="120"/>
              <w:rPr>
                <w:rFonts w:cs="Times New Roman"/>
                <w:color w:val="000000"/>
              </w:rPr>
            </w:pPr>
            <w:r w:rsidRPr="004F1903">
              <w:rPr>
                <w:rFonts w:cs="Times New Roman"/>
                <w:color w:val="000000"/>
              </w:rPr>
              <w:t>Transmission Control Protocol (TCP) and the Internet Protocol (IP)</w:t>
            </w:r>
          </w:p>
        </w:tc>
      </w:tr>
      <w:tr w:rsidR="00C44A6F" w:rsidRPr="004F1903" w14:paraId="2D9A736C" w14:textId="77777777" w:rsidTr="00C44A6F">
        <w:tc>
          <w:tcPr>
            <w:tcW w:w="3050" w:type="dxa"/>
          </w:tcPr>
          <w:p w14:paraId="30D974C4" w14:textId="77777777" w:rsidR="00C44A6F" w:rsidRPr="004F1903" w:rsidRDefault="00C44A6F" w:rsidP="0033234C">
            <w:pPr>
              <w:spacing w:before="120" w:after="120"/>
              <w:rPr>
                <w:rFonts w:cs="Times New Roman"/>
                <w:color w:val="000000"/>
              </w:rPr>
            </w:pPr>
            <w:r w:rsidRPr="004F1903">
              <w:rPr>
                <w:rFonts w:cs="Times New Roman"/>
                <w:color w:val="000000"/>
              </w:rPr>
              <w:t>Term</w:t>
            </w:r>
          </w:p>
        </w:tc>
        <w:tc>
          <w:tcPr>
            <w:tcW w:w="6390" w:type="dxa"/>
          </w:tcPr>
          <w:p w14:paraId="2161522E" w14:textId="77777777" w:rsidR="00C44A6F" w:rsidRPr="004F1903" w:rsidRDefault="00C44A6F" w:rsidP="0033234C">
            <w:pPr>
              <w:spacing w:before="120" w:after="120"/>
              <w:rPr>
                <w:rFonts w:cs="Times New Roman"/>
                <w:color w:val="000000"/>
              </w:rPr>
            </w:pPr>
            <w:r w:rsidRPr="004F1903">
              <w:rPr>
                <w:rFonts w:cs="Times New Roman"/>
                <w:color w:val="000000"/>
              </w:rPr>
              <w:t>Definition</w:t>
            </w:r>
          </w:p>
        </w:tc>
      </w:tr>
      <w:tr w:rsidR="00C44A6F" w:rsidRPr="004F1903" w14:paraId="7B06B52C" w14:textId="77777777" w:rsidTr="00C44A6F">
        <w:tc>
          <w:tcPr>
            <w:tcW w:w="3050" w:type="dxa"/>
          </w:tcPr>
          <w:p w14:paraId="194ABF5E" w14:textId="77777777" w:rsidR="00C44A6F" w:rsidRPr="004F1903" w:rsidRDefault="00C44A6F" w:rsidP="0033234C">
            <w:pPr>
              <w:spacing w:before="120" w:after="120"/>
              <w:rPr>
                <w:rFonts w:cs="Times New Roman"/>
                <w:color w:val="000000"/>
              </w:rPr>
            </w:pPr>
            <w:r w:rsidRPr="004F1903">
              <w:rPr>
                <w:rFonts w:cs="Times New Roman"/>
                <w:color w:val="000000"/>
              </w:rPr>
              <w:t>TEST</w:t>
            </w:r>
          </w:p>
        </w:tc>
        <w:tc>
          <w:tcPr>
            <w:tcW w:w="6390" w:type="dxa"/>
          </w:tcPr>
          <w:p w14:paraId="639C3769" w14:textId="77777777" w:rsidR="00C44A6F" w:rsidRPr="004F1903" w:rsidRDefault="00C44A6F" w:rsidP="0033234C">
            <w:pPr>
              <w:spacing w:before="120" w:after="120"/>
              <w:rPr>
                <w:rFonts w:cs="Times New Roman"/>
                <w:color w:val="000000"/>
              </w:rPr>
            </w:pPr>
            <w:r w:rsidRPr="004F1903">
              <w:rPr>
                <w:rFonts w:cs="Times New Roman"/>
                <w:color w:val="000000"/>
              </w:rPr>
              <w:t xml:space="preserve">A system on which </w:t>
            </w:r>
            <w:r w:rsidRPr="004F1903">
              <w:rPr>
                <w:rFonts w:cs="Times New Roman"/>
                <w:i/>
                <w:color w:val="000000"/>
              </w:rPr>
              <w:t>no</w:t>
            </w:r>
            <w:r w:rsidRPr="004F1903">
              <w:rPr>
                <w:rFonts w:cs="Times New Roman"/>
                <w:color w:val="000000"/>
              </w:rPr>
              <w:t xml:space="preserve"> production (i.e., "live" data) is stored, accessed, and/or updated.</w:t>
            </w:r>
          </w:p>
        </w:tc>
      </w:tr>
      <w:tr w:rsidR="00C44A6F" w:rsidRPr="004F1903" w14:paraId="67452254" w14:textId="77777777" w:rsidTr="00C44A6F">
        <w:tc>
          <w:tcPr>
            <w:tcW w:w="3050" w:type="dxa"/>
          </w:tcPr>
          <w:p w14:paraId="4B6146C1" w14:textId="77777777" w:rsidR="00C44A6F" w:rsidRPr="004F1903" w:rsidRDefault="00C44A6F" w:rsidP="0033234C">
            <w:pPr>
              <w:spacing w:before="120" w:after="120"/>
              <w:rPr>
                <w:rFonts w:cs="Times New Roman"/>
                <w:color w:val="000000"/>
              </w:rPr>
            </w:pPr>
            <w:r w:rsidRPr="004F1903">
              <w:rPr>
                <w:rFonts w:cs="Times New Roman"/>
                <w:color w:val="000000"/>
              </w:rPr>
              <w:t>TREEMAPS</w:t>
            </w:r>
          </w:p>
        </w:tc>
        <w:tc>
          <w:tcPr>
            <w:tcW w:w="6390" w:type="dxa"/>
          </w:tcPr>
          <w:p w14:paraId="6DE437FF" w14:textId="77777777" w:rsidR="00C44A6F" w:rsidRPr="004F1903" w:rsidRDefault="00C44A6F" w:rsidP="0033234C">
            <w:pPr>
              <w:adjustRightInd w:val="0"/>
              <w:spacing w:before="120" w:after="120"/>
              <w:rPr>
                <w:rFonts w:cs="Times New Roman"/>
                <w:color w:val="000000"/>
              </w:rPr>
            </w:pPr>
            <w:r w:rsidRPr="004F1903">
              <w:rPr>
                <w:rFonts w:cs="Times New Roman"/>
                <w:color w:val="000000"/>
              </w:rPr>
              <w:t>TreeMaps are like name/value pairs. They are sorted by the keys. There are other types of maps as well (e.g., map, hashmap, hashtable, collection, etc.). TreeMaps have a Put and a Get method; therefore, you can use the Put method and pass in a key and an object. An object can be like any object (e.g., value object).</w:t>
            </w:r>
          </w:p>
        </w:tc>
      </w:tr>
      <w:tr w:rsidR="00C44A6F" w:rsidRPr="004F1903" w14:paraId="66F752D3" w14:textId="77777777" w:rsidTr="00C44A6F">
        <w:tc>
          <w:tcPr>
            <w:tcW w:w="3050" w:type="dxa"/>
          </w:tcPr>
          <w:p w14:paraId="6242D18C" w14:textId="77777777" w:rsidR="00C44A6F" w:rsidRPr="004F1903" w:rsidRDefault="00C44A6F" w:rsidP="0033234C">
            <w:pPr>
              <w:spacing w:before="120" w:after="120"/>
              <w:rPr>
                <w:rFonts w:cs="Times New Roman"/>
                <w:color w:val="000000"/>
              </w:rPr>
            </w:pPr>
            <w:r w:rsidRPr="004F1903">
              <w:rPr>
                <w:rFonts w:cs="Times New Roman"/>
                <w:color w:val="000000"/>
              </w:rPr>
              <w:lastRenderedPageBreak/>
              <w:t>TRM</w:t>
            </w:r>
          </w:p>
        </w:tc>
        <w:tc>
          <w:tcPr>
            <w:tcW w:w="6390" w:type="dxa"/>
          </w:tcPr>
          <w:p w14:paraId="386DCA51" w14:textId="77777777" w:rsidR="00C44A6F" w:rsidRPr="004F1903" w:rsidRDefault="00C44A6F" w:rsidP="0033234C">
            <w:pPr>
              <w:spacing w:before="120" w:after="120"/>
              <w:rPr>
                <w:rFonts w:cs="Times New Roman"/>
                <w:color w:val="000000"/>
              </w:rPr>
            </w:pPr>
            <w:r w:rsidRPr="004F1903">
              <w:rPr>
                <w:rFonts w:cs="Times New Roman"/>
                <w:color w:val="000000"/>
              </w:rPr>
              <w:t>The Technical Reference Model</w:t>
            </w:r>
          </w:p>
        </w:tc>
      </w:tr>
      <w:tr w:rsidR="00C44A6F" w:rsidRPr="004F1903" w14:paraId="2CFF3645" w14:textId="77777777" w:rsidTr="00C44A6F">
        <w:tc>
          <w:tcPr>
            <w:tcW w:w="3050" w:type="dxa"/>
          </w:tcPr>
          <w:p w14:paraId="39315AD8" w14:textId="77777777" w:rsidR="00C44A6F" w:rsidRPr="004F1903" w:rsidRDefault="00C44A6F" w:rsidP="0033234C">
            <w:pPr>
              <w:spacing w:before="120" w:after="120"/>
              <w:rPr>
                <w:rFonts w:cs="Times New Roman"/>
                <w:color w:val="000000"/>
              </w:rPr>
            </w:pPr>
            <w:r w:rsidRPr="004F1903">
              <w:rPr>
                <w:rFonts w:cs="Times New Roman"/>
                <w:color w:val="000000"/>
              </w:rPr>
              <w:t>TXT</w:t>
            </w:r>
          </w:p>
        </w:tc>
        <w:tc>
          <w:tcPr>
            <w:tcW w:w="6390" w:type="dxa"/>
          </w:tcPr>
          <w:p w14:paraId="3576E36A" w14:textId="77777777" w:rsidR="00C44A6F" w:rsidRPr="004F1903" w:rsidRDefault="00C44A6F" w:rsidP="0033234C">
            <w:pPr>
              <w:spacing w:before="120" w:after="120"/>
              <w:rPr>
                <w:rFonts w:cs="Times New Roman"/>
                <w:color w:val="000000"/>
              </w:rPr>
            </w:pPr>
            <w:r w:rsidRPr="004F1903">
              <w:rPr>
                <w:rFonts w:cs="Times New Roman"/>
                <w:color w:val="000000"/>
              </w:rPr>
              <w:t xml:space="preserve">Text file format </w:t>
            </w:r>
          </w:p>
        </w:tc>
      </w:tr>
      <w:tr w:rsidR="00C44A6F" w:rsidRPr="004F1903" w14:paraId="1641FC40" w14:textId="77777777" w:rsidTr="00C44A6F">
        <w:tc>
          <w:tcPr>
            <w:tcW w:w="3050" w:type="dxa"/>
          </w:tcPr>
          <w:p w14:paraId="55D1C9F6" w14:textId="77777777" w:rsidR="00C44A6F" w:rsidRPr="004F1903" w:rsidRDefault="00C44A6F" w:rsidP="0033234C">
            <w:pPr>
              <w:spacing w:before="120" w:after="120"/>
              <w:rPr>
                <w:rFonts w:cs="Times New Roman"/>
                <w:color w:val="000000"/>
              </w:rPr>
            </w:pPr>
            <w:r w:rsidRPr="004F1903">
              <w:rPr>
                <w:rFonts w:cs="Times New Roman"/>
                <w:color w:val="000000"/>
              </w:rPr>
              <w:t>UI</w:t>
            </w:r>
          </w:p>
        </w:tc>
        <w:tc>
          <w:tcPr>
            <w:tcW w:w="6390" w:type="dxa"/>
          </w:tcPr>
          <w:p w14:paraId="6C3DB47C" w14:textId="77777777" w:rsidR="00C44A6F" w:rsidRPr="004F1903" w:rsidRDefault="00C44A6F" w:rsidP="0033234C">
            <w:pPr>
              <w:spacing w:before="120" w:after="120"/>
              <w:rPr>
                <w:rFonts w:cs="Times New Roman"/>
                <w:color w:val="000000"/>
              </w:rPr>
            </w:pPr>
            <w:r w:rsidRPr="004F1903">
              <w:rPr>
                <w:rFonts w:cs="Times New Roman"/>
                <w:color w:val="000000"/>
              </w:rPr>
              <w:t>User Interface</w:t>
            </w:r>
          </w:p>
        </w:tc>
      </w:tr>
      <w:tr w:rsidR="00C44A6F" w:rsidRPr="004F1903" w14:paraId="32240C01" w14:textId="77777777" w:rsidTr="00C44A6F">
        <w:tc>
          <w:tcPr>
            <w:tcW w:w="3050" w:type="dxa"/>
          </w:tcPr>
          <w:p w14:paraId="7C76D8D2" w14:textId="77777777" w:rsidR="00C44A6F" w:rsidRPr="004F1903" w:rsidRDefault="00C44A6F" w:rsidP="0033234C">
            <w:pPr>
              <w:spacing w:before="120" w:after="120"/>
              <w:rPr>
                <w:rFonts w:cs="Times New Roman"/>
                <w:color w:val="000000"/>
              </w:rPr>
            </w:pPr>
            <w:r w:rsidRPr="004F1903">
              <w:rPr>
                <w:rFonts w:cs="Times New Roman"/>
                <w:color w:val="000000"/>
              </w:rPr>
              <w:t>UML</w:t>
            </w:r>
          </w:p>
        </w:tc>
        <w:tc>
          <w:tcPr>
            <w:tcW w:w="6390" w:type="dxa"/>
          </w:tcPr>
          <w:p w14:paraId="7668EB9E" w14:textId="77777777" w:rsidR="00C44A6F" w:rsidRPr="004F1903" w:rsidRDefault="00C44A6F" w:rsidP="0033234C">
            <w:pPr>
              <w:spacing w:before="120" w:after="120"/>
              <w:rPr>
                <w:rFonts w:cs="Times New Roman"/>
                <w:color w:val="000000"/>
              </w:rPr>
            </w:pPr>
            <w:r w:rsidRPr="004F1903">
              <w:rPr>
                <w:rFonts w:cs="Times New Roman"/>
                <w:color w:val="000000"/>
              </w:rPr>
              <w:t>Unified Modeling Language is a standardized specification language for object modeling.</w:t>
            </w:r>
          </w:p>
        </w:tc>
      </w:tr>
      <w:tr w:rsidR="00C44A6F" w:rsidRPr="004F1903" w14:paraId="698BB2E0" w14:textId="77777777" w:rsidTr="00C44A6F">
        <w:tc>
          <w:tcPr>
            <w:tcW w:w="3050" w:type="dxa"/>
          </w:tcPr>
          <w:p w14:paraId="2BED42BA" w14:textId="77777777" w:rsidR="00C44A6F" w:rsidRPr="004F1903" w:rsidRDefault="00C44A6F" w:rsidP="0033234C">
            <w:pPr>
              <w:spacing w:before="120" w:after="120"/>
              <w:rPr>
                <w:rFonts w:cs="Times New Roman"/>
                <w:color w:val="000000"/>
              </w:rPr>
            </w:pPr>
            <w:r w:rsidRPr="004F1903">
              <w:rPr>
                <w:rFonts w:cs="Times New Roman"/>
                <w:color w:val="000000"/>
              </w:rPr>
              <w:t>URL</w:t>
            </w:r>
          </w:p>
        </w:tc>
        <w:tc>
          <w:tcPr>
            <w:tcW w:w="6390" w:type="dxa"/>
          </w:tcPr>
          <w:p w14:paraId="4825B488" w14:textId="77777777" w:rsidR="00C44A6F" w:rsidRPr="004F1903" w:rsidRDefault="00C44A6F" w:rsidP="0033234C">
            <w:pPr>
              <w:spacing w:before="120" w:after="120"/>
              <w:rPr>
                <w:rFonts w:cs="Times New Roman"/>
                <w:color w:val="000000"/>
              </w:rPr>
            </w:pPr>
            <w:r w:rsidRPr="004F1903">
              <w:rPr>
                <w:rFonts w:cs="Times New Roman"/>
                <w:color w:val="000000"/>
              </w:rPr>
              <w:t>Uniform Resource Locator</w:t>
            </w:r>
          </w:p>
        </w:tc>
      </w:tr>
      <w:tr w:rsidR="00C44A6F" w:rsidRPr="004F1903" w14:paraId="0F57A4F5" w14:textId="77777777" w:rsidTr="00C44A6F">
        <w:tc>
          <w:tcPr>
            <w:tcW w:w="3050" w:type="dxa"/>
          </w:tcPr>
          <w:p w14:paraId="2F5A23AD" w14:textId="77777777" w:rsidR="00C44A6F" w:rsidRPr="004F1903" w:rsidRDefault="0033234C" w:rsidP="0033234C">
            <w:pPr>
              <w:spacing w:before="120" w:after="120"/>
              <w:rPr>
                <w:rFonts w:cs="Times New Roman"/>
                <w:color w:val="000000"/>
              </w:rPr>
            </w:pPr>
            <w:r w:rsidRPr="004F1903">
              <w:rPr>
                <w:rFonts w:cs="Times New Roman"/>
                <w:color w:val="000000"/>
              </w:rPr>
              <w:t>User Provisioning</w:t>
            </w:r>
          </w:p>
        </w:tc>
        <w:tc>
          <w:tcPr>
            <w:tcW w:w="6390" w:type="dxa"/>
          </w:tcPr>
          <w:p w14:paraId="301777B2" w14:textId="77777777" w:rsidR="00C44A6F" w:rsidRPr="004F1903" w:rsidRDefault="00C44A6F" w:rsidP="0033234C">
            <w:pPr>
              <w:adjustRightInd w:val="0"/>
              <w:spacing w:before="120" w:after="120"/>
              <w:rPr>
                <w:rFonts w:cs="Times New Roman"/>
                <w:color w:val="000000"/>
              </w:rPr>
            </w:pPr>
            <w:r w:rsidRPr="004F1903">
              <w:rPr>
                <w:rFonts w:cs="Times New Roman"/>
                <w:color w:val="000000"/>
              </w:rPr>
              <w:t>User account management—Create, modify, and delete user accounts and privileges (e.g., definition by roles and rules) for access to computer system resources. Enterprises typically use user provisioning to manage internal user access.</w:t>
            </w:r>
            <w:r w:rsidRPr="004F1903">
              <w:rPr>
                <w:rStyle w:val="FootnoteReference"/>
                <w:rFonts w:cs="Times New Roman"/>
                <w:color w:val="000000"/>
              </w:rPr>
              <w:footnoteReference w:id="22"/>
            </w:r>
          </w:p>
        </w:tc>
      </w:tr>
      <w:tr w:rsidR="00C44A6F" w:rsidRPr="004F1903" w14:paraId="52D06DDD" w14:textId="77777777" w:rsidTr="00C44A6F">
        <w:tc>
          <w:tcPr>
            <w:tcW w:w="3050" w:type="dxa"/>
          </w:tcPr>
          <w:p w14:paraId="306014CF" w14:textId="77777777" w:rsidR="00C44A6F" w:rsidRPr="004F1903" w:rsidRDefault="00C44A6F" w:rsidP="0033234C">
            <w:pPr>
              <w:spacing w:before="120" w:after="120"/>
              <w:rPr>
                <w:rFonts w:cs="Times New Roman"/>
                <w:color w:val="000000"/>
              </w:rPr>
            </w:pPr>
            <w:r w:rsidRPr="004F1903">
              <w:rPr>
                <w:rFonts w:cs="Times New Roman"/>
                <w:color w:val="000000"/>
              </w:rPr>
              <w:t>VA</w:t>
            </w:r>
          </w:p>
        </w:tc>
        <w:tc>
          <w:tcPr>
            <w:tcW w:w="6390" w:type="dxa"/>
          </w:tcPr>
          <w:p w14:paraId="710B1FD0" w14:textId="77777777" w:rsidR="00C44A6F" w:rsidRPr="004F1903" w:rsidRDefault="00C44A6F" w:rsidP="0033234C">
            <w:pPr>
              <w:spacing w:before="120" w:after="120"/>
              <w:rPr>
                <w:rFonts w:cs="Times New Roman"/>
                <w:color w:val="000000"/>
              </w:rPr>
            </w:pPr>
            <w:r w:rsidRPr="004F1903">
              <w:rPr>
                <w:rFonts w:cs="Times New Roman"/>
                <w:color w:val="000000"/>
              </w:rPr>
              <w:t>Department of Veterans Affairs</w:t>
            </w:r>
          </w:p>
        </w:tc>
      </w:tr>
      <w:tr w:rsidR="00C44A6F" w:rsidRPr="004F1903" w14:paraId="0D072CE4" w14:textId="77777777" w:rsidTr="00C44A6F">
        <w:tc>
          <w:tcPr>
            <w:tcW w:w="3050" w:type="dxa"/>
          </w:tcPr>
          <w:p w14:paraId="2113A881" w14:textId="77777777" w:rsidR="00C44A6F" w:rsidRPr="004F1903" w:rsidRDefault="00C44A6F" w:rsidP="0033234C">
            <w:pPr>
              <w:spacing w:before="120" w:after="120"/>
              <w:rPr>
                <w:rFonts w:cs="Times New Roman"/>
                <w:color w:val="000000"/>
              </w:rPr>
            </w:pPr>
            <w:r w:rsidRPr="004F1903">
              <w:rPr>
                <w:rFonts w:cs="Times New Roman"/>
                <w:color w:val="000000"/>
              </w:rPr>
              <w:t>VACO</w:t>
            </w:r>
          </w:p>
        </w:tc>
        <w:tc>
          <w:tcPr>
            <w:tcW w:w="6390" w:type="dxa"/>
          </w:tcPr>
          <w:p w14:paraId="0A3421F3" w14:textId="77777777" w:rsidR="00C44A6F" w:rsidRPr="004F1903" w:rsidRDefault="00C44A6F" w:rsidP="0033234C">
            <w:pPr>
              <w:spacing w:before="120" w:after="120"/>
              <w:rPr>
                <w:rFonts w:cs="Times New Roman"/>
                <w:color w:val="000000"/>
              </w:rPr>
            </w:pPr>
            <w:r w:rsidRPr="004F1903">
              <w:rPr>
                <w:rFonts w:cs="Times New Roman"/>
                <w:color w:val="000000"/>
              </w:rPr>
              <w:t>Veterans Affairs Central Office</w:t>
            </w:r>
          </w:p>
        </w:tc>
      </w:tr>
      <w:tr w:rsidR="00C44A6F" w:rsidRPr="004F1903" w14:paraId="5B6E5A70" w14:textId="77777777" w:rsidTr="00C44A6F">
        <w:tc>
          <w:tcPr>
            <w:tcW w:w="3050" w:type="dxa"/>
          </w:tcPr>
          <w:p w14:paraId="6751D07C" w14:textId="77777777" w:rsidR="00C44A6F" w:rsidRPr="004F1903" w:rsidRDefault="0033234C" w:rsidP="0033234C">
            <w:pPr>
              <w:spacing w:before="120" w:after="120"/>
              <w:rPr>
                <w:rFonts w:cs="Times New Roman"/>
                <w:color w:val="000000"/>
              </w:rPr>
            </w:pPr>
            <w:r w:rsidRPr="004F1903">
              <w:rPr>
                <w:rFonts w:cs="Times New Roman"/>
                <w:color w:val="000000"/>
              </w:rPr>
              <w:t>Value Object</w:t>
            </w:r>
          </w:p>
        </w:tc>
        <w:tc>
          <w:tcPr>
            <w:tcW w:w="6390" w:type="dxa"/>
          </w:tcPr>
          <w:p w14:paraId="48B824F3" w14:textId="77777777" w:rsidR="00C44A6F" w:rsidRPr="004F1903" w:rsidRDefault="00C44A6F" w:rsidP="0033234C">
            <w:pPr>
              <w:spacing w:before="120" w:after="120"/>
              <w:rPr>
                <w:rFonts w:cs="Times New Roman"/>
                <w:color w:val="000000"/>
              </w:rPr>
            </w:pPr>
            <w:r w:rsidRPr="004F1903">
              <w:rPr>
                <w:rFonts w:cs="Times New Roman"/>
                <w:color w:val="000000"/>
              </w:rPr>
              <w:t>Value Objects (VO) allow programs to store values for different elements where they can be extracted later using a method. They follow certain design patterns.</w:t>
            </w:r>
          </w:p>
        </w:tc>
      </w:tr>
      <w:tr w:rsidR="00C44A6F" w:rsidRPr="004F1903" w14:paraId="43241A79" w14:textId="77777777" w:rsidTr="00C44A6F">
        <w:tc>
          <w:tcPr>
            <w:tcW w:w="3050" w:type="dxa"/>
          </w:tcPr>
          <w:p w14:paraId="33906490" w14:textId="77777777" w:rsidR="00C44A6F" w:rsidRPr="004F1903" w:rsidRDefault="00C44A6F" w:rsidP="0033234C">
            <w:pPr>
              <w:spacing w:before="120" w:after="120"/>
              <w:rPr>
                <w:rFonts w:cs="Times New Roman"/>
                <w:color w:val="000000"/>
              </w:rPr>
            </w:pPr>
            <w:r w:rsidRPr="004F1903">
              <w:rPr>
                <w:rFonts w:cs="Times New Roman"/>
                <w:color w:val="000000"/>
              </w:rPr>
              <w:t>Verify Code</w:t>
            </w:r>
          </w:p>
        </w:tc>
        <w:tc>
          <w:tcPr>
            <w:tcW w:w="6390" w:type="dxa"/>
          </w:tcPr>
          <w:p w14:paraId="456EB50A" w14:textId="77777777" w:rsidR="00C44A6F" w:rsidRPr="004F1903" w:rsidRDefault="00C44A6F" w:rsidP="0033234C">
            <w:pPr>
              <w:spacing w:before="120" w:after="120"/>
              <w:rPr>
                <w:rFonts w:cs="Times New Roman"/>
                <w:color w:val="000000"/>
              </w:rPr>
            </w:pPr>
            <w:r w:rsidRPr="004F1903">
              <w:rPr>
                <w:rFonts w:cs="Times New Roman"/>
                <w:color w:val="000000"/>
              </w:rPr>
              <w:t>A password used in tandem with the access code to provide secure user access. The Kernel’s Sign-on/Security system uses the verify code to validate the user's identity.</w:t>
            </w:r>
          </w:p>
        </w:tc>
      </w:tr>
      <w:tr w:rsidR="00C44A6F" w:rsidRPr="004F1903" w14:paraId="584B47F6" w14:textId="77777777" w:rsidTr="00C44A6F">
        <w:tc>
          <w:tcPr>
            <w:tcW w:w="3050" w:type="dxa"/>
          </w:tcPr>
          <w:p w14:paraId="5B1865A1" w14:textId="77777777" w:rsidR="00C44A6F" w:rsidRPr="004F1903" w:rsidRDefault="00C44A6F" w:rsidP="0033234C">
            <w:pPr>
              <w:spacing w:before="120" w:after="120"/>
              <w:rPr>
                <w:rFonts w:cs="Times New Roman"/>
                <w:color w:val="000000"/>
              </w:rPr>
            </w:pPr>
            <w:r w:rsidRPr="004F1903">
              <w:rPr>
                <w:rFonts w:cs="Times New Roman"/>
                <w:color w:val="000000"/>
              </w:rPr>
              <w:t>VHA</w:t>
            </w:r>
          </w:p>
        </w:tc>
        <w:tc>
          <w:tcPr>
            <w:tcW w:w="6390" w:type="dxa"/>
          </w:tcPr>
          <w:p w14:paraId="51FFAAE1" w14:textId="77777777" w:rsidR="00C44A6F" w:rsidRPr="004F1903" w:rsidRDefault="00C44A6F" w:rsidP="0033234C">
            <w:pPr>
              <w:spacing w:before="120" w:after="120"/>
              <w:rPr>
                <w:rFonts w:cs="Times New Roman"/>
                <w:color w:val="000000"/>
              </w:rPr>
            </w:pPr>
            <w:r w:rsidRPr="004F1903">
              <w:rPr>
                <w:rFonts w:cs="Times New Roman"/>
                <w:color w:val="000000"/>
              </w:rPr>
              <w:t>Veterans Health Administration</w:t>
            </w:r>
          </w:p>
        </w:tc>
      </w:tr>
      <w:tr w:rsidR="00C44A6F" w:rsidRPr="004F1903" w14:paraId="3CB8EE10" w14:textId="77777777" w:rsidTr="00C44A6F">
        <w:tc>
          <w:tcPr>
            <w:tcW w:w="3050" w:type="dxa"/>
          </w:tcPr>
          <w:p w14:paraId="5B149A7B" w14:textId="77777777" w:rsidR="00C44A6F" w:rsidRPr="004F1903" w:rsidRDefault="00C44A6F" w:rsidP="0033234C">
            <w:pPr>
              <w:spacing w:before="120" w:after="120"/>
              <w:rPr>
                <w:rFonts w:cs="Times New Roman"/>
                <w:color w:val="000000"/>
              </w:rPr>
            </w:pPr>
            <w:r w:rsidRPr="004F1903">
              <w:rPr>
                <w:rFonts w:cs="Times New Roman"/>
                <w:color w:val="000000"/>
              </w:rPr>
              <w:t>VISN</w:t>
            </w:r>
          </w:p>
        </w:tc>
        <w:tc>
          <w:tcPr>
            <w:tcW w:w="6390" w:type="dxa"/>
          </w:tcPr>
          <w:p w14:paraId="40775306" w14:textId="77777777" w:rsidR="00C44A6F" w:rsidRPr="004F1903" w:rsidRDefault="00C44A6F" w:rsidP="0033234C">
            <w:pPr>
              <w:spacing w:before="120" w:after="120"/>
              <w:rPr>
                <w:rFonts w:cs="Times New Roman"/>
                <w:color w:val="000000"/>
              </w:rPr>
            </w:pPr>
            <w:r w:rsidRPr="004F1903">
              <w:rPr>
                <w:rFonts w:cs="Times New Roman"/>
                <w:color w:val="000000"/>
              </w:rPr>
              <w:t>Veterans Integrated Service Network(s)</w:t>
            </w:r>
          </w:p>
        </w:tc>
      </w:tr>
      <w:tr w:rsidR="00C44A6F" w:rsidRPr="004F1903" w14:paraId="556A19C2" w14:textId="77777777" w:rsidTr="00C44A6F">
        <w:tc>
          <w:tcPr>
            <w:tcW w:w="3050" w:type="dxa"/>
          </w:tcPr>
          <w:p w14:paraId="1D91B056" w14:textId="77777777" w:rsidR="00C44A6F" w:rsidRPr="004F1903" w:rsidRDefault="00C44A6F" w:rsidP="0033234C">
            <w:pPr>
              <w:spacing w:before="120" w:after="120"/>
              <w:rPr>
                <w:rFonts w:cs="Times New Roman"/>
                <w:color w:val="000000"/>
              </w:rPr>
            </w:pPr>
            <w:r w:rsidRPr="004F1903">
              <w:rPr>
                <w:rFonts w:cs="Times New Roman"/>
                <w:color w:val="000000"/>
              </w:rPr>
              <w:t>VistA</w:t>
            </w:r>
          </w:p>
        </w:tc>
        <w:tc>
          <w:tcPr>
            <w:tcW w:w="6390" w:type="dxa"/>
          </w:tcPr>
          <w:p w14:paraId="79268285" w14:textId="77777777" w:rsidR="00C44A6F" w:rsidRPr="004F1903" w:rsidRDefault="00C44A6F" w:rsidP="0033234C">
            <w:pPr>
              <w:spacing w:before="120" w:after="120"/>
              <w:rPr>
                <w:rFonts w:cs="Times New Roman"/>
                <w:color w:val="000000"/>
              </w:rPr>
            </w:pPr>
            <w:r w:rsidRPr="004F1903">
              <w:rPr>
                <w:rFonts w:cs="Times New Roman"/>
                <w:color w:val="000000"/>
              </w:rPr>
              <w:t>Veterans Health Information Systems and Technology Architecture. The VHA’s portfolio of M-based application software used by all VA medical centers and associated facilities.</w:t>
            </w:r>
          </w:p>
        </w:tc>
      </w:tr>
      <w:tr w:rsidR="00C44A6F" w:rsidRPr="004F1903" w14:paraId="655A0A08" w14:textId="77777777" w:rsidTr="00C44A6F">
        <w:tc>
          <w:tcPr>
            <w:tcW w:w="3050" w:type="dxa"/>
          </w:tcPr>
          <w:p w14:paraId="626B019D" w14:textId="77777777" w:rsidR="00C44A6F" w:rsidRPr="004F1903" w:rsidRDefault="00C44A6F" w:rsidP="0033234C">
            <w:pPr>
              <w:spacing w:before="120" w:after="120"/>
              <w:rPr>
                <w:rFonts w:cs="Times New Roman"/>
                <w:color w:val="000000"/>
              </w:rPr>
            </w:pPr>
            <w:r w:rsidRPr="004F1903">
              <w:rPr>
                <w:rFonts w:cs="Times New Roman"/>
                <w:color w:val="000000"/>
              </w:rPr>
              <w:t>VistALinK (VL)</w:t>
            </w:r>
          </w:p>
        </w:tc>
        <w:tc>
          <w:tcPr>
            <w:tcW w:w="6390" w:type="dxa"/>
          </w:tcPr>
          <w:p w14:paraId="3E29D195" w14:textId="77777777" w:rsidR="00C44A6F" w:rsidRPr="004F1903" w:rsidRDefault="00C44A6F" w:rsidP="0033234C">
            <w:pPr>
              <w:spacing w:before="120" w:after="120"/>
              <w:rPr>
                <w:rFonts w:cs="Times New Roman"/>
                <w:color w:val="000000"/>
              </w:rPr>
            </w:pPr>
            <w:r w:rsidRPr="004F1903">
              <w:rPr>
                <w:rFonts w:cs="Times New Roman"/>
                <w:color w:val="000000"/>
              </w:rPr>
              <w:t>VistaLink is a runtime and development tool providing connection and data conversion between Java and M applications in client-server and n-tier architectures, to which this document describes the architecture and design.</w:t>
            </w:r>
          </w:p>
        </w:tc>
      </w:tr>
      <w:tr w:rsidR="00C44A6F" w:rsidRPr="004F1903" w14:paraId="270AB49F" w14:textId="77777777" w:rsidTr="00C44A6F">
        <w:tc>
          <w:tcPr>
            <w:tcW w:w="3050" w:type="dxa"/>
          </w:tcPr>
          <w:p w14:paraId="4A3FCAFE" w14:textId="77777777" w:rsidR="00C44A6F" w:rsidRPr="004F1903" w:rsidRDefault="00C44A6F" w:rsidP="0033234C">
            <w:pPr>
              <w:spacing w:before="120" w:after="120"/>
              <w:rPr>
                <w:rFonts w:cs="Times New Roman"/>
                <w:color w:val="000000"/>
              </w:rPr>
            </w:pPr>
            <w:r w:rsidRPr="004F1903">
              <w:rPr>
                <w:rFonts w:cs="Times New Roman"/>
                <w:color w:val="000000"/>
              </w:rPr>
              <w:t>VistALink Libraries</w:t>
            </w:r>
          </w:p>
        </w:tc>
        <w:tc>
          <w:tcPr>
            <w:tcW w:w="6390" w:type="dxa"/>
          </w:tcPr>
          <w:p w14:paraId="0C5B564E" w14:textId="77777777" w:rsidR="00C44A6F" w:rsidRPr="004F1903" w:rsidRDefault="00C44A6F" w:rsidP="0033234C">
            <w:pPr>
              <w:spacing w:before="120" w:after="120"/>
              <w:rPr>
                <w:rFonts w:cs="Times New Roman"/>
                <w:color w:val="000000"/>
              </w:rPr>
            </w:pPr>
            <w:r w:rsidRPr="004F1903">
              <w:rPr>
                <w:rFonts w:cs="Times New Roman"/>
                <w:color w:val="000000"/>
              </w:rPr>
              <w:t>Classes written specifically for VistALink.</w:t>
            </w:r>
          </w:p>
        </w:tc>
      </w:tr>
      <w:tr w:rsidR="00C44A6F" w:rsidRPr="004F1903" w14:paraId="420F878F" w14:textId="77777777" w:rsidTr="00C44A6F">
        <w:tc>
          <w:tcPr>
            <w:tcW w:w="3050" w:type="dxa"/>
          </w:tcPr>
          <w:p w14:paraId="60BFF9C6" w14:textId="77777777" w:rsidR="00C44A6F" w:rsidRPr="004F1903" w:rsidRDefault="00C44A6F" w:rsidP="0033234C">
            <w:pPr>
              <w:spacing w:before="120" w:after="120"/>
              <w:rPr>
                <w:rFonts w:cs="Times New Roman"/>
                <w:color w:val="000000"/>
              </w:rPr>
            </w:pPr>
            <w:r w:rsidRPr="004F1903">
              <w:rPr>
                <w:rFonts w:cs="Times New Roman"/>
                <w:color w:val="000000"/>
              </w:rPr>
              <w:t>VMS</w:t>
            </w:r>
          </w:p>
        </w:tc>
        <w:tc>
          <w:tcPr>
            <w:tcW w:w="6390" w:type="dxa"/>
          </w:tcPr>
          <w:p w14:paraId="3FDDFBBE" w14:textId="77777777" w:rsidR="00C44A6F" w:rsidRPr="004F1903" w:rsidRDefault="00C44A6F" w:rsidP="0033234C">
            <w:pPr>
              <w:spacing w:before="120" w:after="120"/>
              <w:rPr>
                <w:rFonts w:cs="Times New Roman"/>
                <w:color w:val="000000"/>
              </w:rPr>
            </w:pPr>
            <w:r w:rsidRPr="004F1903">
              <w:rPr>
                <w:rFonts w:cs="Times New Roman"/>
                <w:color w:val="000000"/>
              </w:rPr>
              <w:t xml:space="preserve">Virtual Memory System. An operating system, originally designed by DEC (now owned by Hewlett-Packard), that operates on the VAX and Alpha architectures. </w:t>
            </w:r>
          </w:p>
        </w:tc>
      </w:tr>
      <w:tr w:rsidR="00C44A6F" w:rsidRPr="004F1903" w14:paraId="1DBE3C54" w14:textId="77777777" w:rsidTr="00C44A6F">
        <w:tc>
          <w:tcPr>
            <w:tcW w:w="3050" w:type="dxa"/>
          </w:tcPr>
          <w:p w14:paraId="68D04320" w14:textId="77777777" w:rsidR="00C44A6F" w:rsidRPr="004F1903" w:rsidRDefault="00C44A6F" w:rsidP="0033234C">
            <w:pPr>
              <w:spacing w:before="120" w:after="120"/>
              <w:rPr>
                <w:rFonts w:cs="Times New Roman"/>
                <w:color w:val="000000"/>
              </w:rPr>
            </w:pPr>
            <w:r w:rsidRPr="004F1903">
              <w:rPr>
                <w:rFonts w:cs="Times New Roman"/>
                <w:color w:val="000000"/>
              </w:rPr>
              <w:lastRenderedPageBreak/>
              <w:t>VPFS</w:t>
            </w:r>
          </w:p>
        </w:tc>
        <w:tc>
          <w:tcPr>
            <w:tcW w:w="6390" w:type="dxa"/>
          </w:tcPr>
          <w:p w14:paraId="18AC1C16" w14:textId="77777777" w:rsidR="00C44A6F" w:rsidRPr="004F1903" w:rsidRDefault="00C44A6F" w:rsidP="0033234C">
            <w:pPr>
              <w:spacing w:before="120" w:after="120"/>
              <w:rPr>
                <w:rFonts w:cs="Times New Roman"/>
                <w:color w:val="000000"/>
              </w:rPr>
            </w:pPr>
            <w:r w:rsidRPr="004F1903">
              <w:rPr>
                <w:rFonts w:cs="Times New Roman"/>
                <w:color w:val="000000"/>
              </w:rPr>
              <w:t>Veterans Personal Finance System. The re-hosted Integrated Patient Funds (IPF) software (a.k.a. Personal Funds of Patients [PFOP]) that is written in J2EE and planned to run on a centralized system. A Web browser front-end will be used for the user interface.</w:t>
            </w:r>
          </w:p>
        </w:tc>
      </w:tr>
      <w:tr w:rsidR="00C44A6F" w:rsidRPr="004F1903" w14:paraId="56D45291" w14:textId="77777777" w:rsidTr="00C44A6F">
        <w:tc>
          <w:tcPr>
            <w:tcW w:w="3050" w:type="dxa"/>
          </w:tcPr>
          <w:p w14:paraId="261D2F2B" w14:textId="77777777" w:rsidR="00C44A6F" w:rsidRPr="004F1903" w:rsidRDefault="00C44A6F" w:rsidP="0033234C">
            <w:pPr>
              <w:spacing w:before="120" w:after="120"/>
              <w:rPr>
                <w:rFonts w:cs="Times New Roman"/>
                <w:color w:val="000000"/>
              </w:rPr>
            </w:pPr>
            <w:r w:rsidRPr="004F1903">
              <w:rPr>
                <w:rFonts w:cs="Times New Roman"/>
                <w:color w:val="000000"/>
              </w:rPr>
              <w:t>VPID</w:t>
            </w:r>
          </w:p>
        </w:tc>
        <w:tc>
          <w:tcPr>
            <w:tcW w:w="6390" w:type="dxa"/>
          </w:tcPr>
          <w:p w14:paraId="48A7577E" w14:textId="77777777" w:rsidR="00C44A6F" w:rsidRPr="004F1903" w:rsidRDefault="00C44A6F" w:rsidP="0033234C">
            <w:pPr>
              <w:spacing w:before="120" w:after="120"/>
              <w:rPr>
                <w:rFonts w:cs="Times New Roman"/>
                <w:color w:val="000000"/>
              </w:rPr>
            </w:pPr>
            <w:r w:rsidRPr="004F1903">
              <w:rPr>
                <w:rFonts w:cs="Times New Roman"/>
                <w:color w:val="000000"/>
              </w:rPr>
              <w:t>VA Person Identifier. A new enterprise-level identifier uniquely identifying VA ‘persons’ across the entire VA domain.</w:t>
            </w:r>
          </w:p>
        </w:tc>
      </w:tr>
      <w:tr w:rsidR="00C44A6F" w:rsidRPr="004F1903" w14:paraId="794BA9B7" w14:textId="77777777" w:rsidTr="00C44A6F">
        <w:tc>
          <w:tcPr>
            <w:tcW w:w="3050" w:type="dxa"/>
          </w:tcPr>
          <w:p w14:paraId="2A705DB1" w14:textId="77777777" w:rsidR="00C44A6F" w:rsidRPr="004F1903" w:rsidRDefault="00C44A6F" w:rsidP="0033234C">
            <w:pPr>
              <w:spacing w:before="120" w:after="120"/>
              <w:rPr>
                <w:rFonts w:cs="Times New Roman"/>
                <w:color w:val="000000"/>
              </w:rPr>
            </w:pPr>
            <w:r w:rsidRPr="004F1903">
              <w:rPr>
                <w:rFonts w:cs="Times New Roman"/>
                <w:color w:val="000000"/>
              </w:rPr>
              <w:t>WAR (file)</w:t>
            </w:r>
          </w:p>
        </w:tc>
        <w:tc>
          <w:tcPr>
            <w:tcW w:w="6390" w:type="dxa"/>
          </w:tcPr>
          <w:p w14:paraId="33C7210C" w14:textId="77777777" w:rsidR="00C44A6F" w:rsidRPr="004F1903" w:rsidRDefault="00C44A6F" w:rsidP="0033234C">
            <w:pPr>
              <w:spacing w:before="120" w:after="120"/>
              <w:rPr>
                <w:rFonts w:cs="Times New Roman"/>
                <w:color w:val="000000"/>
              </w:rPr>
            </w:pPr>
            <w:r w:rsidRPr="004F1903">
              <w:rPr>
                <w:rFonts w:cs="Times New Roman"/>
                <w:color w:val="000000"/>
              </w:rPr>
              <w:t>Web ARchive file (.war extension)</w:t>
            </w:r>
            <w:r w:rsidRPr="004F1903">
              <w:rPr>
                <w:rFonts w:cs="Times New Roman"/>
                <w:color w:val="000000"/>
              </w:rPr>
              <w:fldChar w:fldCharType="begin"/>
            </w:r>
            <w:r w:rsidRPr="004F1903">
              <w:rPr>
                <w:rFonts w:cs="Times New Roman"/>
                <w:color w:val="000000"/>
              </w:rPr>
              <w:instrText>XE "war File:Glossary"</w:instrText>
            </w:r>
            <w:r w:rsidRPr="004F1903">
              <w:rPr>
                <w:rFonts w:cs="Times New Roman"/>
                <w:color w:val="000000"/>
              </w:rPr>
              <w:fldChar w:fldCharType="end"/>
            </w:r>
            <w:r w:rsidRPr="004F1903">
              <w:rPr>
                <w:rFonts w:cs="Times New Roman"/>
                <w:color w:val="000000"/>
              </w:rPr>
              <w:fldChar w:fldCharType="begin"/>
            </w:r>
            <w:r w:rsidRPr="004F1903">
              <w:rPr>
                <w:rFonts w:cs="Times New Roman"/>
                <w:color w:val="000000"/>
              </w:rPr>
              <w:instrText>XE "Files:war:Glossary"</w:instrText>
            </w:r>
            <w:r w:rsidRPr="004F1903">
              <w:rPr>
                <w:rFonts w:cs="Times New Roman"/>
                <w:color w:val="000000"/>
              </w:rPr>
              <w:fldChar w:fldCharType="end"/>
            </w:r>
            <w:r w:rsidRPr="004F1903">
              <w:rPr>
                <w:rFonts w:cs="Times New Roman"/>
                <w:color w:val="000000"/>
              </w:rPr>
              <w:t>. Web Modules are packaged in .war files. A war file does not need to contain jsps and/or html content. A war file can be deployed by itself.</w:t>
            </w:r>
          </w:p>
        </w:tc>
      </w:tr>
      <w:tr w:rsidR="00C44A6F" w:rsidRPr="004F1903" w14:paraId="5222651B" w14:textId="77777777" w:rsidTr="00C44A6F">
        <w:tc>
          <w:tcPr>
            <w:tcW w:w="3050" w:type="dxa"/>
          </w:tcPr>
          <w:p w14:paraId="66BAC1F2" w14:textId="77777777" w:rsidR="00C44A6F" w:rsidRPr="004F1903" w:rsidRDefault="00C44A6F" w:rsidP="0033234C">
            <w:pPr>
              <w:spacing w:before="120" w:after="120"/>
              <w:rPr>
                <w:rFonts w:cs="Times New Roman"/>
                <w:color w:val="000000"/>
              </w:rPr>
            </w:pPr>
            <w:r w:rsidRPr="004F1903">
              <w:rPr>
                <w:rFonts w:cs="Times New Roman"/>
                <w:color w:val="000000"/>
              </w:rPr>
              <w:t>WebLogic</w:t>
            </w:r>
          </w:p>
        </w:tc>
        <w:tc>
          <w:tcPr>
            <w:tcW w:w="6390" w:type="dxa"/>
          </w:tcPr>
          <w:p w14:paraId="25AF537B" w14:textId="77777777" w:rsidR="00C44A6F" w:rsidRPr="004F1903" w:rsidRDefault="00C44A6F" w:rsidP="0033234C">
            <w:pPr>
              <w:spacing w:before="120" w:after="120"/>
              <w:rPr>
                <w:rFonts w:cs="Times New Roman"/>
                <w:color w:val="000000"/>
              </w:rPr>
            </w:pPr>
            <w:r w:rsidRPr="004F1903">
              <w:rPr>
                <w:rFonts w:cs="Times New Roman"/>
                <w:color w:val="000000"/>
              </w:rPr>
              <w:t>WebLogic is a J2EE Platform application server.</w:t>
            </w:r>
          </w:p>
        </w:tc>
      </w:tr>
      <w:tr w:rsidR="00C44A6F" w:rsidRPr="004F1903" w14:paraId="40FC8D08" w14:textId="77777777" w:rsidTr="00C44A6F">
        <w:tc>
          <w:tcPr>
            <w:tcW w:w="3050" w:type="dxa"/>
          </w:tcPr>
          <w:p w14:paraId="0C8DAB55" w14:textId="77777777" w:rsidR="00C44A6F" w:rsidRPr="004F1903" w:rsidRDefault="00C44A6F" w:rsidP="0033234C">
            <w:pPr>
              <w:spacing w:before="120" w:after="120"/>
              <w:rPr>
                <w:rFonts w:cs="Times New Roman"/>
                <w:color w:val="000000"/>
              </w:rPr>
            </w:pPr>
            <w:r w:rsidRPr="004F1903">
              <w:rPr>
                <w:rFonts w:cs="Times New Roman"/>
                <w:color w:val="000000"/>
              </w:rPr>
              <w:t>WebSphere</w:t>
            </w:r>
          </w:p>
        </w:tc>
        <w:tc>
          <w:tcPr>
            <w:tcW w:w="6390" w:type="dxa"/>
          </w:tcPr>
          <w:p w14:paraId="31F28C49" w14:textId="77777777" w:rsidR="00C44A6F" w:rsidRPr="004F1903" w:rsidRDefault="00C44A6F" w:rsidP="0033234C">
            <w:pPr>
              <w:spacing w:before="120" w:after="120"/>
              <w:rPr>
                <w:rFonts w:cs="Times New Roman"/>
                <w:color w:val="000000"/>
              </w:rPr>
            </w:pPr>
            <w:r w:rsidRPr="004F1903">
              <w:rPr>
                <w:rFonts w:cs="Times New Roman"/>
                <w:color w:val="000000"/>
              </w:rPr>
              <w:t>WebSphere Application Server (WAS) is and IBM application server.</w:t>
            </w:r>
          </w:p>
        </w:tc>
      </w:tr>
      <w:tr w:rsidR="00C44A6F" w:rsidRPr="004F1903" w14:paraId="102676DD" w14:textId="77777777" w:rsidTr="00C44A6F">
        <w:tc>
          <w:tcPr>
            <w:tcW w:w="3050" w:type="dxa"/>
          </w:tcPr>
          <w:p w14:paraId="33BB54CF" w14:textId="77777777" w:rsidR="00C44A6F" w:rsidRPr="004F1903" w:rsidRDefault="00C44A6F" w:rsidP="0033234C">
            <w:pPr>
              <w:spacing w:before="120" w:after="120"/>
              <w:rPr>
                <w:rFonts w:cs="Times New Roman"/>
                <w:color w:val="000000"/>
              </w:rPr>
            </w:pPr>
            <w:r w:rsidRPr="004F1903">
              <w:rPr>
                <w:rFonts w:cs="Times New Roman"/>
                <w:color w:val="000000"/>
              </w:rPr>
              <w:t>WLU</w:t>
            </w:r>
          </w:p>
        </w:tc>
        <w:tc>
          <w:tcPr>
            <w:tcW w:w="6390" w:type="dxa"/>
          </w:tcPr>
          <w:p w14:paraId="34B14811" w14:textId="77777777" w:rsidR="00C44A6F" w:rsidRPr="004F1903" w:rsidRDefault="00C44A6F" w:rsidP="0033234C">
            <w:pPr>
              <w:spacing w:before="120" w:after="120"/>
              <w:rPr>
                <w:rFonts w:cs="Times New Roman"/>
                <w:color w:val="000000"/>
              </w:rPr>
            </w:pPr>
            <w:r w:rsidRPr="004F1903">
              <w:rPr>
                <w:rFonts w:cs="Times New Roman"/>
                <w:color w:val="000000"/>
              </w:rPr>
              <w:t>WebLogic Server Upgrade project</w:t>
            </w:r>
          </w:p>
        </w:tc>
      </w:tr>
      <w:tr w:rsidR="00C44A6F" w:rsidRPr="004F1903" w14:paraId="08105307" w14:textId="77777777" w:rsidTr="00C44A6F">
        <w:tc>
          <w:tcPr>
            <w:tcW w:w="3050" w:type="dxa"/>
          </w:tcPr>
          <w:p w14:paraId="2EAAC917" w14:textId="77777777" w:rsidR="00C44A6F" w:rsidRPr="004F1903" w:rsidRDefault="00C44A6F" w:rsidP="0033234C">
            <w:pPr>
              <w:spacing w:before="120" w:after="120"/>
              <w:rPr>
                <w:rFonts w:cs="Times New Roman"/>
                <w:color w:val="000000"/>
              </w:rPr>
            </w:pPr>
            <w:r w:rsidRPr="004F1903">
              <w:rPr>
                <w:rFonts w:cs="Times New Roman"/>
                <w:color w:val="000000"/>
              </w:rPr>
              <w:t>XLS</w:t>
            </w:r>
          </w:p>
        </w:tc>
        <w:tc>
          <w:tcPr>
            <w:tcW w:w="6390" w:type="dxa"/>
          </w:tcPr>
          <w:p w14:paraId="68F131CC" w14:textId="77777777" w:rsidR="00C44A6F" w:rsidRPr="004F1903" w:rsidRDefault="00C44A6F" w:rsidP="0033234C">
            <w:pPr>
              <w:spacing w:before="120" w:after="120"/>
              <w:rPr>
                <w:rFonts w:cs="Times New Roman"/>
                <w:color w:val="000000"/>
              </w:rPr>
            </w:pPr>
            <w:r w:rsidRPr="004F1903">
              <w:rPr>
                <w:rFonts w:cs="Times New Roman"/>
                <w:color w:val="000000"/>
              </w:rPr>
              <w:t>Microsoft Office XL worksheet and workbook file format</w:t>
            </w:r>
          </w:p>
        </w:tc>
      </w:tr>
      <w:tr w:rsidR="00C44A6F" w:rsidRPr="004F1903" w14:paraId="7B0236FB" w14:textId="77777777" w:rsidTr="00C44A6F">
        <w:tc>
          <w:tcPr>
            <w:tcW w:w="3050" w:type="dxa"/>
          </w:tcPr>
          <w:p w14:paraId="754DE6F1" w14:textId="77777777" w:rsidR="00C44A6F" w:rsidRPr="004F1903" w:rsidRDefault="00C44A6F" w:rsidP="0033234C">
            <w:pPr>
              <w:spacing w:before="120" w:after="120"/>
              <w:rPr>
                <w:rFonts w:cs="Times New Roman"/>
                <w:color w:val="000000"/>
              </w:rPr>
            </w:pPr>
            <w:r w:rsidRPr="004F1903">
              <w:rPr>
                <w:rFonts w:cs="Times New Roman"/>
                <w:color w:val="000000"/>
              </w:rPr>
              <w:t>XML</w:t>
            </w:r>
          </w:p>
        </w:tc>
        <w:tc>
          <w:tcPr>
            <w:tcW w:w="6390" w:type="dxa"/>
          </w:tcPr>
          <w:p w14:paraId="48A19C9E" w14:textId="77777777" w:rsidR="00C44A6F" w:rsidRPr="004F1903" w:rsidRDefault="00C44A6F" w:rsidP="0033234C">
            <w:pPr>
              <w:spacing w:before="120" w:after="120"/>
              <w:rPr>
                <w:rFonts w:cs="Times New Roman"/>
                <w:color w:val="000000"/>
              </w:rPr>
            </w:pPr>
            <w:r w:rsidRPr="004F1903">
              <w:rPr>
                <w:rFonts w:cs="Times New Roman"/>
                <w:color w:val="000000"/>
              </w:rPr>
              <w:t>Extensible Markup Language</w:t>
            </w:r>
          </w:p>
        </w:tc>
      </w:tr>
      <w:tr w:rsidR="00C44A6F" w:rsidRPr="004F1903" w14:paraId="316E8DEE" w14:textId="77777777" w:rsidTr="00C44A6F">
        <w:tc>
          <w:tcPr>
            <w:tcW w:w="3050" w:type="dxa"/>
          </w:tcPr>
          <w:p w14:paraId="1F04365E" w14:textId="77777777" w:rsidR="00C44A6F" w:rsidRPr="004F1903" w:rsidRDefault="00C44A6F" w:rsidP="0033234C">
            <w:pPr>
              <w:spacing w:before="120" w:after="120"/>
              <w:rPr>
                <w:rFonts w:cs="Times New Roman"/>
                <w:color w:val="000000"/>
              </w:rPr>
            </w:pPr>
            <w:r w:rsidRPr="004F1903">
              <w:rPr>
                <w:rFonts w:cs="Times New Roman"/>
                <w:color w:val="000000"/>
              </w:rPr>
              <w:t>XmlBeans</w:t>
            </w:r>
          </w:p>
        </w:tc>
        <w:tc>
          <w:tcPr>
            <w:tcW w:w="6390" w:type="dxa"/>
          </w:tcPr>
          <w:p w14:paraId="7FA67F4C" w14:textId="77777777" w:rsidR="00C44A6F" w:rsidRPr="004F1903" w:rsidRDefault="00C44A6F" w:rsidP="0033234C">
            <w:pPr>
              <w:spacing w:before="120" w:after="120"/>
              <w:rPr>
                <w:rFonts w:cs="Times New Roman"/>
                <w:color w:val="000000"/>
              </w:rPr>
            </w:pPr>
            <w:r w:rsidRPr="004F1903">
              <w:rPr>
                <w:rFonts w:cs="Times New Roman"/>
                <w:color w:val="000000"/>
              </w:rPr>
              <w:t>XMLBeans is a Java-to-XML binding framework which is part of the Apache Software Foundation XML project.</w:t>
            </w:r>
          </w:p>
        </w:tc>
      </w:tr>
      <w:tr w:rsidR="00C44A6F" w:rsidRPr="004F1903" w14:paraId="19F6F4DC" w14:textId="77777777" w:rsidTr="00C44A6F">
        <w:tc>
          <w:tcPr>
            <w:tcW w:w="3050" w:type="dxa"/>
          </w:tcPr>
          <w:p w14:paraId="7947BF18" w14:textId="77777777" w:rsidR="00C44A6F" w:rsidRPr="004F1903" w:rsidRDefault="00C44A6F" w:rsidP="0033234C">
            <w:pPr>
              <w:spacing w:before="120" w:after="120"/>
              <w:rPr>
                <w:rFonts w:cs="Times New Roman"/>
                <w:color w:val="000000"/>
              </w:rPr>
            </w:pPr>
            <w:r w:rsidRPr="004F1903">
              <w:rPr>
                <w:rFonts w:cs="Times New Roman"/>
                <w:color w:val="000000"/>
              </w:rPr>
              <w:t>XOB Namespace</w:t>
            </w:r>
          </w:p>
        </w:tc>
        <w:tc>
          <w:tcPr>
            <w:tcW w:w="6390" w:type="dxa"/>
          </w:tcPr>
          <w:p w14:paraId="507B018A" w14:textId="77777777" w:rsidR="00C44A6F" w:rsidRPr="004F1903" w:rsidRDefault="00C44A6F" w:rsidP="0033234C">
            <w:pPr>
              <w:spacing w:before="120" w:after="120"/>
              <w:rPr>
                <w:rFonts w:cs="Times New Roman"/>
                <w:color w:val="000000"/>
              </w:rPr>
            </w:pPr>
            <w:r w:rsidRPr="004F1903">
              <w:rPr>
                <w:rFonts w:cs="Times New Roman"/>
                <w:color w:val="000000"/>
              </w:rPr>
              <w:t>The VistALink namespace. All VistALink programs and their elements begin with the characters "XOB."</w:t>
            </w:r>
          </w:p>
        </w:tc>
      </w:tr>
    </w:tbl>
    <w:p w14:paraId="321C5AB7" w14:textId="77777777" w:rsidR="00604685" w:rsidRPr="004F1903" w:rsidRDefault="00604685" w:rsidP="00604685">
      <w:pPr>
        <w:keepNext/>
        <w:keepLines/>
      </w:pPr>
    </w:p>
    <w:p w14:paraId="04D0DA34" w14:textId="77777777" w:rsidR="009B4D3A" w:rsidRPr="004F1903" w:rsidRDefault="009B4D3A" w:rsidP="009B4D3A"/>
    <w:tbl>
      <w:tblPr>
        <w:tblW w:w="0" w:type="auto"/>
        <w:tblLayout w:type="fixed"/>
        <w:tblLook w:val="0000" w:firstRow="0" w:lastRow="0" w:firstColumn="0" w:lastColumn="0" w:noHBand="0" w:noVBand="0"/>
      </w:tblPr>
      <w:tblGrid>
        <w:gridCol w:w="738"/>
        <w:gridCol w:w="8730"/>
      </w:tblGrid>
      <w:tr w:rsidR="009B4D3A" w:rsidRPr="004F1903" w14:paraId="02022A2A" w14:textId="77777777">
        <w:trPr>
          <w:cantSplit/>
        </w:trPr>
        <w:tc>
          <w:tcPr>
            <w:tcW w:w="738" w:type="dxa"/>
          </w:tcPr>
          <w:p w14:paraId="5B4FA773" w14:textId="520D76D0" w:rsidR="009B4D3A" w:rsidRPr="004F1903" w:rsidRDefault="0072545C" w:rsidP="005B6C56">
            <w:pPr>
              <w:spacing w:before="60" w:after="60"/>
              <w:ind w:left="-18"/>
            </w:pPr>
            <w:bookmarkStart w:id="1141" w:name="OLE_LINK18"/>
            <w:bookmarkStart w:id="1142" w:name="OLE_LINK19"/>
            <w:r>
              <w:rPr>
                <w:noProof/>
              </w:rPr>
              <w:drawing>
                <wp:inline distT="0" distB="0" distL="0" distR="0" wp14:anchorId="637586FF" wp14:editId="67CA2C2C">
                  <wp:extent cx="285750" cy="285750"/>
                  <wp:effectExtent l="0" t="0" r="0" b="0"/>
                  <wp:docPr id="144" name="Picture 14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19D7C736" w14:textId="77777777" w:rsidR="009B4D3A" w:rsidRPr="004F1903" w:rsidRDefault="009B4D3A" w:rsidP="005423C3">
            <w:pPr>
              <w:keepNext/>
              <w:keepLines/>
              <w:spacing w:before="60"/>
            </w:pPr>
            <w:r w:rsidRPr="004F1903">
              <w:rPr>
                <w:b/>
              </w:rPr>
              <w:t>REF:</w:t>
            </w:r>
            <w:r w:rsidRPr="004F1903">
              <w:t xml:space="preserve"> For a comprehensive list of commonly used infrastructure- and security-related terms and definitions, please visit the Glossary Web page at the following Web address</w:t>
            </w:r>
            <w:r w:rsidRPr="004F1903">
              <w:rPr>
                <w:color w:val="000000"/>
              </w:rPr>
              <w:fldChar w:fldCharType="begin"/>
            </w:r>
            <w:r w:rsidRPr="004F1903">
              <w:rPr>
                <w:color w:val="000000"/>
              </w:rPr>
              <w:instrText>XE "</w:instrText>
            </w:r>
            <w:r w:rsidRPr="004F1903">
              <w:rPr>
                <w:color w:val="000000"/>
                <w:kern w:val="2"/>
              </w:rPr>
              <w:instrText>Glos</w:instrText>
            </w:r>
            <w:r w:rsidR="002E3858" w:rsidRPr="004F1903">
              <w:rPr>
                <w:color w:val="000000"/>
                <w:kern w:val="2"/>
              </w:rPr>
              <w:instrText xml:space="preserve">sary:Home Page Web Address, </w:instrText>
            </w:r>
            <w:r w:rsidRPr="004F1903">
              <w:rPr>
                <w:color w:val="000000"/>
                <w:kern w:val="2"/>
              </w:rPr>
              <w:instrText>Glossary</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Web Pages:</w:instrText>
            </w:r>
            <w:r w:rsidRPr="004F1903">
              <w:rPr>
                <w:color w:val="000000"/>
                <w:kern w:val="2"/>
              </w:rPr>
              <w:instrText>Glossary Home Page Web Address, Glossary</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Home Pages:</w:instrText>
            </w:r>
            <w:r w:rsidRPr="004F1903">
              <w:rPr>
                <w:color w:val="000000"/>
                <w:kern w:val="2"/>
              </w:rPr>
              <w:instrText>Glossary Home Page Web Address, Glossary</w:instrText>
            </w:r>
            <w:r w:rsidRPr="004F1903">
              <w:rPr>
                <w:color w:val="000000"/>
              </w:rPr>
              <w:instrText>"</w:instrText>
            </w:r>
            <w:r w:rsidRPr="004F1903">
              <w:rPr>
                <w:color w:val="000000"/>
              </w:rPr>
              <w:fldChar w:fldCharType="end"/>
            </w:r>
            <w:r w:rsidRPr="004F1903">
              <w:rPr>
                <w:rFonts w:cs="Times New Roman"/>
                <w:color w:val="000000"/>
              </w:rPr>
              <w:fldChar w:fldCharType="begin"/>
            </w:r>
            <w:r w:rsidRPr="004F1903">
              <w:rPr>
                <w:rFonts w:cs="Times New Roman"/>
                <w:color w:val="000000"/>
              </w:rPr>
              <w:instrText>XE "URLs:</w:instrText>
            </w:r>
            <w:r w:rsidRPr="004F1903">
              <w:rPr>
                <w:rFonts w:cs="Times New Roman"/>
                <w:color w:val="000000"/>
                <w:kern w:val="2"/>
              </w:rPr>
              <w:instrText>Glossary Home Page Web Address, Glossary</w:instrText>
            </w:r>
            <w:r w:rsidRPr="004F1903">
              <w:rPr>
                <w:rFonts w:cs="Times New Roman"/>
                <w:color w:val="000000"/>
              </w:rPr>
              <w:instrText>"</w:instrText>
            </w:r>
            <w:r w:rsidRPr="004F1903">
              <w:rPr>
                <w:rFonts w:cs="Times New Roman"/>
                <w:color w:val="000000"/>
              </w:rPr>
              <w:fldChar w:fldCharType="end"/>
            </w:r>
            <w:r w:rsidRPr="004F1903">
              <w:t>:</w:t>
            </w:r>
          </w:p>
          <w:p w14:paraId="060233B2" w14:textId="77777777" w:rsidR="00CA5EAC" w:rsidRDefault="00CA5EAC" w:rsidP="005423C3">
            <w:pPr>
              <w:keepNext/>
              <w:keepLines/>
              <w:spacing w:before="60"/>
            </w:pPr>
            <w:r>
              <w:t>REDACTED</w:t>
            </w:r>
            <w:r w:rsidRPr="004F1903">
              <w:t xml:space="preserve"> </w:t>
            </w:r>
          </w:p>
          <w:p w14:paraId="1D85D54F" w14:textId="77777777" w:rsidR="009B4D3A" w:rsidRPr="004F1903" w:rsidRDefault="009B4D3A" w:rsidP="005423C3">
            <w:pPr>
              <w:keepNext/>
              <w:keepLines/>
              <w:spacing w:before="60"/>
            </w:pPr>
            <w:r w:rsidRPr="004F1903">
              <w:t>For a comprehensive list of acronyms, please visit the Acronyms Web site at the following Web address</w:t>
            </w:r>
            <w:r w:rsidRPr="004F1903">
              <w:rPr>
                <w:color w:val="000000"/>
              </w:rPr>
              <w:fldChar w:fldCharType="begin"/>
            </w:r>
            <w:r w:rsidRPr="004F1903">
              <w:rPr>
                <w:color w:val="000000"/>
              </w:rPr>
              <w:instrText>XE "</w:instrText>
            </w:r>
            <w:r w:rsidRPr="004F1903">
              <w:rPr>
                <w:color w:val="000000"/>
                <w:kern w:val="2"/>
              </w:rPr>
              <w:instrText>Acronyms:Home Page Web Address, Glossary</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Web Pages:</w:instrText>
            </w:r>
            <w:r w:rsidRPr="004F1903">
              <w:rPr>
                <w:color w:val="000000"/>
                <w:kern w:val="2"/>
              </w:rPr>
              <w:instrText>Acronyms Home Page Web Address, Glossary</w:instrText>
            </w:r>
            <w:r w:rsidRPr="004F1903">
              <w:rPr>
                <w:color w:val="000000"/>
              </w:rPr>
              <w:instrText>"</w:instrText>
            </w:r>
            <w:r w:rsidRPr="004F1903">
              <w:rPr>
                <w:color w:val="000000"/>
              </w:rPr>
              <w:fldChar w:fldCharType="end"/>
            </w:r>
            <w:r w:rsidRPr="004F1903">
              <w:rPr>
                <w:color w:val="000000"/>
              </w:rPr>
              <w:fldChar w:fldCharType="begin"/>
            </w:r>
            <w:r w:rsidRPr="004F1903">
              <w:rPr>
                <w:color w:val="000000"/>
              </w:rPr>
              <w:instrText>XE "Home Pages:</w:instrText>
            </w:r>
            <w:r w:rsidRPr="004F1903">
              <w:rPr>
                <w:color w:val="000000"/>
                <w:kern w:val="2"/>
              </w:rPr>
              <w:instrText>Acronyms Home Page Web Address, Glossary</w:instrText>
            </w:r>
            <w:r w:rsidRPr="004F1903">
              <w:rPr>
                <w:color w:val="000000"/>
              </w:rPr>
              <w:instrText>"</w:instrText>
            </w:r>
            <w:r w:rsidRPr="004F1903">
              <w:rPr>
                <w:color w:val="000000"/>
              </w:rPr>
              <w:fldChar w:fldCharType="end"/>
            </w:r>
            <w:r w:rsidRPr="004F1903">
              <w:rPr>
                <w:rFonts w:cs="Times New Roman"/>
                <w:color w:val="000000"/>
              </w:rPr>
              <w:fldChar w:fldCharType="begin"/>
            </w:r>
            <w:r w:rsidRPr="004F1903">
              <w:rPr>
                <w:rFonts w:cs="Times New Roman"/>
                <w:color w:val="000000"/>
              </w:rPr>
              <w:instrText>XE "URLs:</w:instrText>
            </w:r>
            <w:r w:rsidRPr="004F1903">
              <w:rPr>
                <w:rFonts w:cs="Times New Roman"/>
                <w:color w:val="000000"/>
                <w:kern w:val="2"/>
              </w:rPr>
              <w:instrText>Acronyms Home Page Web Address, Glossary</w:instrText>
            </w:r>
            <w:r w:rsidRPr="004F1903">
              <w:rPr>
                <w:rFonts w:cs="Times New Roman"/>
                <w:color w:val="000000"/>
              </w:rPr>
              <w:instrText>"</w:instrText>
            </w:r>
            <w:r w:rsidRPr="004F1903">
              <w:rPr>
                <w:rFonts w:cs="Times New Roman"/>
                <w:color w:val="000000"/>
              </w:rPr>
              <w:fldChar w:fldCharType="end"/>
            </w:r>
            <w:r w:rsidRPr="004F1903">
              <w:t>:</w:t>
            </w:r>
          </w:p>
          <w:p w14:paraId="32550088" w14:textId="77777777" w:rsidR="009B4D3A" w:rsidRPr="004F1903" w:rsidRDefault="00CA5EAC" w:rsidP="00CA5EAC">
            <w:pPr>
              <w:keepNext/>
              <w:keepLines/>
              <w:spacing w:before="120" w:after="60"/>
              <w:rPr>
                <w:color w:val="000000"/>
              </w:rPr>
            </w:pPr>
            <w:r>
              <w:t>REDACTED</w:t>
            </w:r>
          </w:p>
        </w:tc>
      </w:tr>
    </w:tbl>
    <w:p w14:paraId="28184F0C" w14:textId="77777777" w:rsidR="00604685" w:rsidRPr="004F1903" w:rsidRDefault="00604685" w:rsidP="00604685"/>
    <w:bookmarkEnd w:id="1141"/>
    <w:bookmarkEnd w:id="1142"/>
    <w:p w14:paraId="479D4545" w14:textId="77777777" w:rsidR="00604685" w:rsidRPr="004F1903" w:rsidRDefault="00604685" w:rsidP="00604685"/>
    <w:p w14:paraId="7777449A" w14:textId="77777777" w:rsidR="00604685" w:rsidRPr="004F1903" w:rsidRDefault="00604685" w:rsidP="00604685">
      <w:r w:rsidRPr="004F1903">
        <w:br w:type="page"/>
      </w:r>
    </w:p>
    <w:p w14:paraId="358FAE4C" w14:textId="77777777" w:rsidR="00604685" w:rsidRPr="004F1903" w:rsidRDefault="00604685" w:rsidP="00604685"/>
    <w:p w14:paraId="641E783E" w14:textId="77777777" w:rsidR="00604685" w:rsidRPr="004F1903" w:rsidRDefault="00604685" w:rsidP="006C2BC0"/>
    <w:p w14:paraId="7FF7CC2B" w14:textId="77777777" w:rsidR="00604685" w:rsidRPr="004F1903" w:rsidRDefault="00604685" w:rsidP="006C2BC0">
      <w:pPr>
        <w:sectPr w:rsidR="00604685" w:rsidRPr="004F1903" w:rsidSect="00257C2D">
          <w:headerReference w:type="even" r:id="rId100"/>
          <w:headerReference w:type="default" r:id="rId101"/>
          <w:footerReference w:type="even" r:id="rId102"/>
          <w:footerReference w:type="default" r:id="rId103"/>
          <w:headerReference w:type="first" r:id="rId104"/>
          <w:footerReference w:type="first" r:id="rId105"/>
          <w:pgSz w:w="12240" w:h="15840" w:code="1"/>
          <w:pgMar w:top="1440" w:right="1440" w:bottom="1440" w:left="1440" w:header="720" w:footer="720" w:gutter="0"/>
          <w:pgNumType w:start="1"/>
          <w:cols w:space="720"/>
          <w:titlePg/>
        </w:sectPr>
      </w:pPr>
    </w:p>
    <w:p w14:paraId="6060922B" w14:textId="77777777" w:rsidR="00604685" w:rsidRPr="004F1903" w:rsidRDefault="00604685" w:rsidP="00604685">
      <w:pPr>
        <w:pStyle w:val="Heading3"/>
      </w:pPr>
      <w:bookmarkStart w:id="1143" w:name="_Hlt170630483"/>
      <w:bookmarkStart w:id="1144" w:name="_Hlt171498556"/>
      <w:bookmarkStart w:id="1145" w:name="_Hlt171918554"/>
      <w:bookmarkStart w:id="1146" w:name="_Hlt178483161"/>
      <w:bookmarkStart w:id="1147" w:name="_Toc75847102"/>
      <w:bookmarkStart w:id="1148" w:name="_Ref76978967"/>
      <w:bookmarkStart w:id="1149" w:name="_Ref77657950"/>
      <w:bookmarkStart w:id="1150" w:name="_Toc83538893"/>
      <w:bookmarkStart w:id="1151" w:name="_Toc84037028"/>
      <w:bookmarkStart w:id="1152" w:name="_Toc84044250"/>
      <w:bookmarkStart w:id="1153" w:name="_Ref99948744"/>
      <w:bookmarkStart w:id="1154" w:name="_Toc202863148"/>
      <w:bookmarkStart w:id="1155" w:name="_Ref170630444"/>
      <w:bookmarkStart w:id="1156" w:name="_Toc204421587"/>
      <w:bookmarkStart w:id="1157" w:name="_Toc49518122"/>
      <w:bookmarkEnd w:id="1143"/>
      <w:bookmarkEnd w:id="1144"/>
      <w:bookmarkEnd w:id="1145"/>
      <w:bookmarkEnd w:id="1146"/>
      <w:r w:rsidRPr="004F1903">
        <w:lastRenderedPageBreak/>
        <w:t>Appendix A—Sample Deployment Descriptors</w:t>
      </w:r>
      <w:bookmarkEnd w:id="1147"/>
      <w:bookmarkEnd w:id="1148"/>
      <w:bookmarkEnd w:id="1149"/>
      <w:bookmarkEnd w:id="1150"/>
      <w:bookmarkEnd w:id="1151"/>
      <w:bookmarkEnd w:id="1152"/>
      <w:bookmarkEnd w:id="1153"/>
      <w:bookmarkEnd w:id="1154"/>
      <w:bookmarkEnd w:id="1155"/>
      <w:bookmarkEnd w:id="1156"/>
      <w:bookmarkEnd w:id="1157"/>
    </w:p>
    <w:p w14:paraId="73D461E5" w14:textId="77777777" w:rsidR="00604685" w:rsidRPr="004F1903" w:rsidRDefault="00604685" w:rsidP="00604685">
      <w:pPr>
        <w:keepNext/>
        <w:keepLines/>
      </w:pPr>
      <w:r w:rsidRPr="004F1903">
        <w:rPr>
          <w:color w:val="000000"/>
        </w:rPr>
        <w:fldChar w:fldCharType="begin"/>
      </w:r>
      <w:r w:rsidRPr="004F1903">
        <w:rPr>
          <w:color w:val="000000"/>
        </w:rPr>
        <w:instrText>XE "Appendix A—Sample Deployment Descriptors, A"</w:instrText>
      </w:r>
      <w:r w:rsidRPr="004F1903">
        <w:rPr>
          <w:color w:val="000000"/>
        </w:rPr>
        <w:fldChar w:fldCharType="end"/>
      </w:r>
      <w:r w:rsidRPr="004F1903">
        <w:rPr>
          <w:color w:val="000000"/>
        </w:rPr>
        <w:fldChar w:fldCharType="begin"/>
      </w:r>
      <w:r w:rsidRPr="004F1903">
        <w:rPr>
          <w:color w:val="000000"/>
        </w:rPr>
        <w:instrText>XE "Deployment Descriptors:Samples, A"</w:instrText>
      </w:r>
      <w:r w:rsidRPr="004F1903">
        <w:rPr>
          <w:color w:val="000000"/>
        </w:rPr>
        <w:fldChar w:fldCharType="end"/>
      </w:r>
    </w:p>
    <w:p w14:paraId="35BC8C12" w14:textId="77777777" w:rsidR="00604685" w:rsidRPr="004F1903" w:rsidRDefault="00604685" w:rsidP="00604685">
      <w:pPr>
        <w:keepNext/>
        <w:keepLines/>
      </w:pPr>
    </w:p>
    <w:p w14:paraId="1D566E60" w14:textId="77777777" w:rsidR="00604685" w:rsidRPr="003E0095" w:rsidRDefault="00604685" w:rsidP="00604685">
      <w:pPr>
        <w:keepNext/>
        <w:keepLines/>
        <w:rPr>
          <w:rFonts w:cs="Times New Roman"/>
        </w:rPr>
      </w:pPr>
      <w:r w:rsidRPr="003E0095">
        <w:t>All KAAJEE sample deployment descriptors are located in the following KAAJEE directory</w:t>
      </w:r>
      <w:r w:rsidRPr="003E0095">
        <w:br/>
      </w:r>
      <w:r w:rsidRPr="003E0095">
        <w:rPr>
          <w:rFonts w:cs="Times New Roman"/>
        </w:rPr>
        <w:t>(i.e., kaajee-</w:t>
      </w:r>
      <w:r w:rsidR="00CD34A6" w:rsidRPr="003E0095">
        <w:rPr>
          <w:rFonts w:cs="Times New Roman"/>
          <w:color w:val="000000"/>
        </w:rPr>
        <w:t>1.2.0</w:t>
      </w:r>
      <w:r w:rsidR="00DF03F4" w:rsidRPr="003E0095">
        <w:rPr>
          <w:rFonts w:cs="Times New Roman"/>
          <w:color w:val="000000"/>
        </w:rPr>
        <w:t>.</w:t>
      </w:r>
      <w:r w:rsidR="00E06B79" w:rsidRPr="003E0095">
        <w:rPr>
          <w:rFonts w:cs="Times New Roman"/>
          <w:color w:val="000000"/>
        </w:rPr>
        <w:t>xxx</w:t>
      </w:r>
      <w:r w:rsidRPr="003E0095">
        <w:rPr>
          <w:rFonts w:cs="Times New Roman"/>
        </w:rPr>
        <w:t>):</w:t>
      </w:r>
    </w:p>
    <w:p w14:paraId="17D51891" w14:textId="77777777" w:rsidR="00604685" w:rsidRPr="004F1903" w:rsidRDefault="00604685" w:rsidP="00604685">
      <w:pPr>
        <w:keepNext/>
        <w:keepLines/>
        <w:spacing w:before="120"/>
        <w:ind w:left="364"/>
        <w:rPr>
          <w:rFonts w:cs="Times New Roman"/>
        </w:rPr>
      </w:pPr>
      <w:r w:rsidRPr="003E0095">
        <w:rPr>
          <w:rFonts w:cs="Times New Roman"/>
          <w:b/>
        </w:rPr>
        <w:t>&lt;STAGING_FOLDER&gt;</w:t>
      </w:r>
      <w:r w:rsidRPr="003E0095">
        <w:rPr>
          <w:rFonts w:cs="Times New Roman"/>
        </w:rPr>
        <w:t>\kaajee-</w:t>
      </w:r>
      <w:r w:rsidR="00CD34A6" w:rsidRPr="003E0095">
        <w:rPr>
          <w:rFonts w:cs="Times New Roman"/>
          <w:color w:val="000000"/>
        </w:rPr>
        <w:t>1.2.0</w:t>
      </w:r>
      <w:r w:rsidR="00DF03F4" w:rsidRPr="003E0095">
        <w:rPr>
          <w:rFonts w:cs="Times New Roman"/>
          <w:color w:val="000000"/>
        </w:rPr>
        <w:t>.</w:t>
      </w:r>
      <w:r w:rsidR="00E06B79" w:rsidRPr="003E0095">
        <w:rPr>
          <w:rFonts w:cs="Times New Roman"/>
          <w:color w:val="000000"/>
        </w:rPr>
        <w:t>xxx</w:t>
      </w:r>
      <w:r w:rsidRPr="003E0095">
        <w:rPr>
          <w:rFonts w:cs="Times New Roman"/>
        </w:rPr>
        <w:t>\dd_examples</w:t>
      </w:r>
    </w:p>
    <w:p w14:paraId="651C3549" w14:textId="77777777" w:rsidR="00604685" w:rsidRPr="004F1903" w:rsidRDefault="00604685" w:rsidP="00604685">
      <w:pPr>
        <w:keepNext/>
        <w:keepLines/>
      </w:pPr>
    </w:p>
    <w:tbl>
      <w:tblPr>
        <w:tblW w:w="0" w:type="auto"/>
        <w:tblLayout w:type="fixed"/>
        <w:tblLook w:val="0000" w:firstRow="0" w:lastRow="0" w:firstColumn="0" w:lastColumn="0" w:noHBand="0" w:noVBand="0"/>
      </w:tblPr>
      <w:tblGrid>
        <w:gridCol w:w="738"/>
        <w:gridCol w:w="8730"/>
      </w:tblGrid>
      <w:tr w:rsidR="00AD4B8D" w:rsidRPr="004F1903" w14:paraId="2DE4BB52" w14:textId="77777777">
        <w:trPr>
          <w:cantSplit/>
        </w:trPr>
        <w:tc>
          <w:tcPr>
            <w:tcW w:w="738" w:type="dxa"/>
          </w:tcPr>
          <w:p w14:paraId="06351DB8" w14:textId="4F282706" w:rsidR="00AD4B8D" w:rsidRPr="004F1903" w:rsidRDefault="0072545C" w:rsidP="00EB43E1">
            <w:pPr>
              <w:spacing w:before="60" w:after="60"/>
              <w:ind w:left="-18"/>
              <w:rPr>
                <w:rFonts w:cs="Times New Roman"/>
              </w:rPr>
            </w:pPr>
            <w:r>
              <w:rPr>
                <w:rFonts w:cs="Times New Roman"/>
                <w:noProof/>
              </w:rPr>
              <w:drawing>
                <wp:inline distT="0" distB="0" distL="0" distR="0" wp14:anchorId="2EC8CE5D" wp14:editId="7FE6AA82">
                  <wp:extent cx="285750" cy="285750"/>
                  <wp:effectExtent l="0" t="0" r="0" b="0"/>
                  <wp:docPr id="145" name="Picture 14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3EC1DA69" w14:textId="6794CF3B" w:rsidR="00AD4B8D" w:rsidRPr="004F1903" w:rsidRDefault="00AD4B8D" w:rsidP="00EB43E1">
            <w:pPr>
              <w:keepNext/>
              <w:keepLines/>
              <w:spacing w:before="60" w:after="60"/>
              <w:rPr>
                <w:rFonts w:cs="Times New Roman"/>
                <w:kern w:val="2"/>
              </w:rPr>
            </w:pPr>
            <w:smartTag w:uri="urn:schemas-microsoft-com:office:smarttags" w:element="stockticker">
              <w:r w:rsidRPr="004F1903">
                <w:rPr>
                  <w:rFonts w:cs="Times New Roman"/>
                  <w:b/>
                </w:rPr>
                <w:t>REF</w:t>
              </w:r>
            </w:smartTag>
            <w:r w:rsidRPr="004F1903">
              <w:rPr>
                <w:rFonts w:cs="Times New Roman"/>
                <w:b/>
              </w:rPr>
              <w:t>:</w:t>
            </w:r>
            <w:r w:rsidRPr="004F1903">
              <w:rPr>
                <w:rFonts w:cs="Times New Roman"/>
              </w:rPr>
              <w:t xml:space="preserve"> For a sample of the kaajeeConfig.xml file, please refer to </w:t>
            </w:r>
            <w:r w:rsidRPr="004F1903">
              <w:rPr>
                <w:rFonts w:cs="Times New Roman"/>
              </w:rPr>
              <w:fldChar w:fldCharType="begin"/>
            </w:r>
            <w:r w:rsidRPr="004F1903">
              <w:rPr>
                <w:rFonts w:cs="Times New Roman"/>
              </w:rPr>
              <w:instrText xml:space="preserve"> REF _Ref99937190 \h  \* MERGEFORMAT </w:instrText>
            </w:r>
            <w:r w:rsidRPr="004F1903">
              <w:rPr>
                <w:rFonts w:cs="Times New Roman"/>
              </w:rPr>
            </w:r>
            <w:r w:rsidRPr="004F1903">
              <w:rPr>
                <w:rFonts w:cs="Times New Roman"/>
              </w:rPr>
              <w:fldChar w:fldCharType="separate"/>
            </w:r>
            <w:r w:rsidR="000037F0" w:rsidRPr="000037F0">
              <w:rPr>
                <w:rFonts w:cs="Times New Roman"/>
              </w:rPr>
              <w:t>Figure 6</w:t>
            </w:r>
            <w:r w:rsidR="000037F0" w:rsidRPr="000037F0">
              <w:rPr>
                <w:rFonts w:cs="Times New Roman"/>
              </w:rPr>
              <w:noBreakHyphen/>
              <w:t>2</w:t>
            </w:r>
            <w:r w:rsidRPr="004F1903">
              <w:rPr>
                <w:rFonts w:cs="Times New Roman"/>
              </w:rPr>
              <w:fldChar w:fldCharType="end"/>
            </w:r>
            <w:r w:rsidRPr="004F1903">
              <w:rPr>
                <w:rFonts w:cs="Times New Roman"/>
              </w:rPr>
              <w:t xml:space="preserve"> in chapter 6, "</w:t>
            </w:r>
            <w:r w:rsidRPr="004F1903">
              <w:rPr>
                <w:rFonts w:cs="Times New Roman"/>
              </w:rPr>
              <w:fldChar w:fldCharType="begin"/>
            </w:r>
            <w:r w:rsidRPr="004F1903">
              <w:rPr>
                <w:rFonts w:cs="Times New Roman"/>
              </w:rPr>
              <w:instrText xml:space="preserve"> REF _Ref67118645 \h  \* MERGEFORMAT </w:instrText>
            </w:r>
            <w:r w:rsidRPr="004F1903">
              <w:rPr>
                <w:rFonts w:cs="Times New Roman"/>
              </w:rPr>
            </w:r>
            <w:r w:rsidRPr="004F1903">
              <w:rPr>
                <w:rFonts w:cs="Times New Roman"/>
              </w:rPr>
              <w:fldChar w:fldCharType="separate"/>
            </w:r>
            <w:r w:rsidR="000037F0" w:rsidRPr="000037F0">
              <w:rPr>
                <w:rFonts w:cs="Times New Roman"/>
              </w:rPr>
              <w:t>KAAJEE Configuration File</w:t>
            </w:r>
            <w:r w:rsidRPr="004F1903">
              <w:rPr>
                <w:rFonts w:cs="Times New Roman"/>
              </w:rPr>
              <w:fldChar w:fldCharType="end"/>
            </w:r>
            <w:r w:rsidRPr="004F1903">
              <w:rPr>
                <w:rFonts w:cs="Times New Roman"/>
              </w:rPr>
              <w:t>," in this manual.</w:t>
            </w:r>
          </w:p>
        </w:tc>
      </w:tr>
    </w:tbl>
    <w:p w14:paraId="3AF31613" w14:textId="77777777" w:rsidR="00604685" w:rsidRPr="004F1903" w:rsidRDefault="00604685" w:rsidP="00604685">
      <w:pPr>
        <w:keepNext/>
        <w:keepLines/>
      </w:pPr>
    </w:p>
    <w:p w14:paraId="1AA2B637" w14:textId="77777777" w:rsidR="00604685" w:rsidRPr="004F1903" w:rsidRDefault="00604685" w:rsidP="00604685">
      <w:pPr>
        <w:keepNext/>
        <w:keepLines/>
      </w:pPr>
    </w:p>
    <w:p w14:paraId="6F351140" w14:textId="77777777" w:rsidR="00604685" w:rsidRPr="004F1903" w:rsidRDefault="00604685" w:rsidP="00604685">
      <w:pPr>
        <w:keepNext/>
        <w:keepLines/>
        <w:rPr>
          <w:b/>
          <w:bCs/>
          <w:sz w:val="32"/>
          <w:szCs w:val="32"/>
        </w:rPr>
      </w:pPr>
      <w:bookmarkStart w:id="1158" w:name="_Toc75847105"/>
      <w:bookmarkStart w:id="1159" w:name="_Toc76201445"/>
      <w:bookmarkStart w:id="1160" w:name="_Toc75847103"/>
      <w:bookmarkStart w:id="1161" w:name="_Toc76201443"/>
      <w:r w:rsidRPr="004F1903">
        <w:rPr>
          <w:b/>
          <w:bCs/>
          <w:sz w:val="32"/>
          <w:szCs w:val="32"/>
        </w:rPr>
        <w:t>application.xml</w:t>
      </w:r>
      <w:bookmarkEnd w:id="1158"/>
      <w:bookmarkEnd w:id="1159"/>
    </w:p>
    <w:p w14:paraId="61E3CA12" w14:textId="77777777" w:rsidR="00604685" w:rsidRPr="004F1903" w:rsidRDefault="00604685" w:rsidP="00604685">
      <w:pPr>
        <w:keepNext/>
        <w:keepLines/>
      </w:pPr>
      <w:r w:rsidRPr="004F1903">
        <w:rPr>
          <w:color w:val="000000"/>
        </w:rPr>
        <w:fldChar w:fldCharType="begin"/>
      </w:r>
      <w:r w:rsidRPr="004F1903">
        <w:rPr>
          <w:color w:val="000000"/>
        </w:rPr>
        <w:instrText>XE "application.xml</w:instrText>
      </w:r>
      <w:r w:rsidR="002E3858" w:rsidRPr="004F1903">
        <w:rPr>
          <w:color w:val="000000"/>
        </w:rPr>
        <w:instrText xml:space="preserve"> File</w:instrText>
      </w:r>
      <w:r w:rsidRPr="004F1903">
        <w:rPr>
          <w:color w:val="000000"/>
        </w:rPr>
        <w:instrText>, A"</w:instrText>
      </w:r>
      <w:r w:rsidRPr="004F1903">
        <w:rPr>
          <w:color w:val="000000"/>
        </w:rPr>
        <w:fldChar w:fldCharType="end"/>
      </w:r>
      <w:r w:rsidRPr="004F1903">
        <w:rPr>
          <w:color w:val="000000"/>
        </w:rPr>
        <w:fldChar w:fldCharType="begin"/>
      </w:r>
      <w:r w:rsidRPr="004F1903">
        <w:rPr>
          <w:color w:val="000000"/>
        </w:rPr>
        <w:instrText>XE "Files:application.xml, A"</w:instrText>
      </w:r>
      <w:r w:rsidRPr="004F1903">
        <w:rPr>
          <w:color w:val="000000"/>
        </w:rPr>
        <w:fldChar w:fldCharType="end"/>
      </w:r>
      <w:r w:rsidRPr="004F1903">
        <w:rPr>
          <w:color w:val="000000"/>
        </w:rPr>
        <w:fldChar w:fldCharType="begin"/>
      </w:r>
      <w:r w:rsidR="00224D2A" w:rsidRPr="004F1903">
        <w:rPr>
          <w:color w:val="000000"/>
        </w:rPr>
        <w:instrText xml:space="preserve">XE "XML:application.xml File, </w:instrText>
      </w:r>
      <w:r w:rsidRPr="004F1903">
        <w:rPr>
          <w:color w:val="000000"/>
        </w:rPr>
        <w:instrText>A"</w:instrText>
      </w:r>
      <w:r w:rsidRPr="004F1903">
        <w:rPr>
          <w:color w:val="000000"/>
        </w:rPr>
        <w:fldChar w:fldCharType="end"/>
      </w:r>
      <w:r w:rsidRPr="004F1903">
        <w:rPr>
          <w:color w:val="000000"/>
        </w:rPr>
        <w:fldChar w:fldCharType="begin"/>
      </w:r>
      <w:r w:rsidRPr="004F1903">
        <w:rPr>
          <w:color w:val="000000"/>
        </w:rPr>
        <w:instrText>XE "Deployment Descriptor</w:instrText>
      </w:r>
      <w:r w:rsidR="002E3858" w:rsidRPr="004F1903">
        <w:rPr>
          <w:color w:val="000000"/>
        </w:rPr>
        <w:instrText>s</w:instrText>
      </w:r>
      <w:r w:rsidRPr="004F1903">
        <w:rPr>
          <w:color w:val="000000"/>
        </w:rPr>
        <w:instrText>:application.xml</w:instrText>
      </w:r>
      <w:r w:rsidR="00224D2A" w:rsidRPr="004F1903">
        <w:rPr>
          <w:color w:val="000000"/>
        </w:rPr>
        <w:instrText xml:space="preserve"> File</w:instrText>
      </w:r>
      <w:r w:rsidRPr="004F1903">
        <w:rPr>
          <w:color w:val="000000"/>
        </w:rPr>
        <w:instrText>, A"</w:instrText>
      </w:r>
      <w:r w:rsidRPr="004F1903">
        <w:rPr>
          <w:color w:val="000000"/>
        </w:rPr>
        <w:fldChar w:fldCharType="end"/>
      </w:r>
    </w:p>
    <w:p w14:paraId="7ACBFE42" w14:textId="77777777" w:rsidR="00604685" w:rsidRPr="004F1903" w:rsidRDefault="00604685" w:rsidP="00604685">
      <w:pPr>
        <w:keepNext/>
        <w:keepLines/>
      </w:pPr>
    </w:p>
    <w:p w14:paraId="7EE6357D" w14:textId="77777777" w:rsidR="00817A5E" w:rsidRPr="004F1903" w:rsidRDefault="00817A5E" w:rsidP="00817A5E">
      <w:pPr>
        <w:pStyle w:val="Caption"/>
      </w:pPr>
      <w:bookmarkStart w:id="1162" w:name="_Toc49518167"/>
      <w:r w:rsidRPr="004F1903">
        <w:t>Figure A-1. Sample KAAJEE Deployment Descriptor: application.xml file (e.g.,</w:t>
      </w:r>
      <w:r w:rsidRPr="004F1903">
        <w:rPr>
          <w:rFonts w:cs="Times New Roman"/>
        </w:rPr>
        <w:t> </w:t>
      </w:r>
      <w:r w:rsidRPr="004F1903">
        <w:t>KAAJEE sample application)</w:t>
      </w:r>
      <w:bookmarkEnd w:id="1162"/>
    </w:p>
    <w:p w14:paraId="609F0501" w14:textId="77777777" w:rsidR="00604685" w:rsidRPr="004F1903" w:rsidRDefault="00604685" w:rsidP="00604685">
      <w:pPr>
        <w:pStyle w:val="Code"/>
      </w:pPr>
      <w:r w:rsidRPr="004F1903">
        <w:t>&lt;?xml version="1.0" encoding="UTF-8"?&gt;</w:t>
      </w:r>
    </w:p>
    <w:p w14:paraId="4F8FD64C" w14:textId="77777777" w:rsidR="00604685" w:rsidRPr="004F1903" w:rsidRDefault="00604685" w:rsidP="00604685">
      <w:pPr>
        <w:pStyle w:val="Code"/>
      </w:pPr>
      <w:r w:rsidRPr="004F1903">
        <w:t>&lt;!DOCTYPE application PUBLIC "-//Sun Microsystems, Inc.//DTD J2EE Application 1.3//EN" "http://java.sun.com/dtd/application_1_3.dtd"&gt;</w:t>
      </w:r>
    </w:p>
    <w:p w14:paraId="5C1D00C4" w14:textId="77777777" w:rsidR="00604685" w:rsidRPr="004F1903" w:rsidRDefault="00604685" w:rsidP="00604685">
      <w:pPr>
        <w:pStyle w:val="Code"/>
      </w:pPr>
      <w:r w:rsidRPr="004F1903">
        <w:t>&lt;application&gt;</w:t>
      </w:r>
    </w:p>
    <w:p w14:paraId="5FB35344" w14:textId="77777777" w:rsidR="00604685" w:rsidRPr="004F1903" w:rsidRDefault="00604685" w:rsidP="00604685">
      <w:pPr>
        <w:pStyle w:val="Code"/>
      </w:pPr>
      <w:r w:rsidRPr="004F1903">
        <w:t xml:space="preserve">    &lt;display-name&gt;</w:t>
      </w:r>
      <w:r w:rsidRPr="004F1903">
        <w:rPr>
          <w:b/>
        </w:rPr>
        <w:t>KaajeeSampleEar</w:t>
      </w:r>
      <w:r w:rsidRPr="004F1903">
        <w:t>&lt;/display-name&gt;</w:t>
      </w:r>
    </w:p>
    <w:p w14:paraId="7D8E3F67" w14:textId="77777777" w:rsidR="00604685" w:rsidRPr="004F1903" w:rsidRDefault="00604685" w:rsidP="00604685">
      <w:pPr>
        <w:pStyle w:val="Code"/>
      </w:pPr>
      <w:r w:rsidRPr="004F1903">
        <w:t xml:space="preserve">    &lt;module&gt;</w:t>
      </w:r>
    </w:p>
    <w:p w14:paraId="55233B3E" w14:textId="77777777" w:rsidR="00604685" w:rsidRPr="004F1903" w:rsidRDefault="00604685" w:rsidP="00604685">
      <w:pPr>
        <w:pStyle w:val="Code"/>
      </w:pPr>
      <w:r w:rsidRPr="004F1903">
        <w:t xml:space="preserve">        &lt;web&gt;</w:t>
      </w:r>
    </w:p>
    <w:p w14:paraId="43A497DC" w14:textId="77777777" w:rsidR="00604685" w:rsidRPr="004F1903" w:rsidRDefault="00604685" w:rsidP="00604685">
      <w:pPr>
        <w:pStyle w:val="Code"/>
      </w:pPr>
      <w:r w:rsidRPr="004F1903">
        <w:t xml:space="preserve">            &lt;web-uri&gt;</w:t>
      </w:r>
      <w:r w:rsidRPr="004F1903">
        <w:rPr>
          <w:b/>
        </w:rPr>
        <w:t>kaajeeSampleApp.war</w:t>
      </w:r>
      <w:r w:rsidRPr="004F1903">
        <w:t>&lt;/web-uri&gt;</w:t>
      </w:r>
    </w:p>
    <w:p w14:paraId="1C62A0B3" w14:textId="77777777" w:rsidR="00604685" w:rsidRPr="004F1903" w:rsidRDefault="00604685" w:rsidP="00604685">
      <w:pPr>
        <w:pStyle w:val="Code"/>
      </w:pPr>
      <w:r w:rsidRPr="004F1903">
        <w:t xml:space="preserve">            &lt;context-root&gt;</w:t>
      </w:r>
      <w:r w:rsidRPr="004F1903">
        <w:rPr>
          <w:b/>
        </w:rPr>
        <w:t>/kaajeeSampleApp</w:t>
      </w:r>
      <w:r w:rsidRPr="004F1903">
        <w:t>&lt;/context-root&gt;</w:t>
      </w:r>
    </w:p>
    <w:p w14:paraId="0EBBBB56" w14:textId="77777777" w:rsidR="00604685" w:rsidRPr="004F1903" w:rsidRDefault="00604685" w:rsidP="00604685">
      <w:pPr>
        <w:pStyle w:val="Code"/>
      </w:pPr>
      <w:r w:rsidRPr="004F1903">
        <w:t xml:space="preserve">        &lt;/web&gt;</w:t>
      </w:r>
    </w:p>
    <w:p w14:paraId="530E9095" w14:textId="77777777" w:rsidR="00604685" w:rsidRPr="004F1903" w:rsidRDefault="00604685" w:rsidP="00604685">
      <w:pPr>
        <w:pStyle w:val="Code"/>
      </w:pPr>
      <w:r w:rsidRPr="004F1903">
        <w:t xml:space="preserve">    &lt;/module&gt;</w:t>
      </w:r>
    </w:p>
    <w:p w14:paraId="70CD82C3" w14:textId="77777777" w:rsidR="00604685" w:rsidRPr="004F1903" w:rsidRDefault="00604685" w:rsidP="00604685">
      <w:pPr>
        <w:pStyle w:val="Code"/>
      </w:pPr>
      <w:r w:rsidRPr="004F1903">
        <w:t>&lt;/application&gt;</w:t>
      </w:r>
    </w:p>
    <w:p w14:paraId="171E5C7E" w14:textId="77777777" w:rsidR="00604685" w:rsidRPr="004F1903" w:rsidRDefault="00604685" w:rsidP="00604685">
      <w:pPr>
        <w:autoSpaceDE w:val="0"/>
        <w:autoSpaceDN w:val="0"/>
        <w:adjustRightInd w:val="0"/>
      </w:pPr>
    </w:p>
    <w:p w14:paraId="02CF05C0" w14:textId="77777777" w:rsidR="00604685" w:rsidRPr="004F1903" w:rsidRDefault="00604685" w:rsidP="00604685">
      <w:pPr>
        <w:autoSpaceDE w:val="0"/>
        <w:autoSpaceDN w:val="0"/>
        <w:adjustRightInd w:val="0"/>
      </w:pPr>
    </w:p>
    <w:p w14:paraId="5B1C3E29" w14:textId="77777777" w:rsidR="00604685" w:rsidRPr="004F1903" w:rsidRDefault="00604685" w:rsidP="00604685">
      <w:pPr>
        <w:keepNext/>
        <w:keepLines/>
      </w:pPr>
      <w:r w:rsidRPr="004F1903">
        <w:t>Application developers would customize this sample descriptor for their use by replacing the following information with information specific to their application:</w:t>
      </w:r>
    </w:p>
    <w:p w14:paraId="65899990" w14:textId="77777777" w:rsidR="00604685" w:rsidRPr="004F1903" w:rsidRDefault="00604685" w:rsidP="00604685">
      <w:pPr>
        <w:keepNext/>
        <w:keepLines/>
        <w:numPr>
          <w:ilvl w:val="0"/>
          <w:numId w:val="52"/>
        </w:numPr>
        <w:spacing w:before="120"/>
      </w:pPr>
      <w:r w:rsidRPr="004F1903">
        <w:rPr>
          <w:b/>
        </w:rPr>
        <w:t>&lt;display-name&gt; Tag—</w:t>
      </w:r>
      <w:r w:rsidRPr="004F1903">
        <w:t>Replace "KaajeeSampleEar" ear file name with the name of your application ear file.</w:t>
      </w:r>
    </w:p>
    <w:p w14:paraId="6AD52504" w14:textId="77777777" w:rsidR="00604685" w:rsidRPr="004F1903" w:rsidRDefault="00604685" w:rsidP="00604685">
      <w:pPr>
        <w:keepNext/>
        <w:keepLines/>
        <w:numPr>
          <w:ilvl w:val="0"/>
          <w:numId w:val="52"/>
        </w:numPr>
        <w:spacing w:before="120"/>
      </w:pPr>
      <w:r w:rsidRPr="004F1903">
        <w:rPr>
          <w:b/>
        </w:rPr>
        <w:t>&lt;web-uri&gt; Tag—</w:t>
      </w:r>
      <w:r w:rsidRPr="004F1903">
        <w:t>Replace "kaajeeSampleApp.war" war file name with the name of your application war file.</w:t>
      </w:r>
    </w:p>
    <w:p w14:paraId="0DFA0663" w14:textId="77777777" w:rsidR="00604685" w:rsidRPr="004F1903" w:rsidRDefault="00604685" w:rsidP="00604685">
      <w:pPr>
        <w:numPr>
          <w:ilvl w:val="0"/>
          <w:numId w:val="52"/>
        </w:numPr>
        <w:spacing w:before="120"/>
      </w:pPr>
      <w:r w:rsidRPr="004F1903">
        <w:rPr>
          <w:b/>
        </w:rPr>
        <w:t>&lt;context-root&gt; Tag—</w:t>
      </w:r>
      <w:r w:rsidRPr="004F1903">
        <w:t>Replace "/kaajeeSampleApp" root directory with the name of your application root directory.</w:t>
      </w:r>
    </w:p>
    <w:p w14:paraId="4BD3C839" w14:textId="77777777" w:rsidR="00604685" w:rsidRPr="004F1903" w:rsidRDefault="00604685" w:rsidP="00604685">
      <w:pPr>
        <w:autoSpaceDE w:val="0"/>
        <w:autoSpaceDN w:val="0"/>
        <w:adjustRightInd w:val="0"/>
      </w:pPr>
    </w:p>
    <w:p w14:paraId="16B51EC2" w14:textId="77777777" w:rsidR="00604685" w:rsidRPr="004F1903" w:rsidRDefault="00604685" w:rsidP="00604685">
      <w:pPr>
        <w:autoSpaceDE w:val="0"/>
        <w:autoSpaceDN w:val="0"/>
        <w:adjustRightInd w:val="0"/>
      </w:pPr>
    </w:p>
    <w:p w14:paraId="3D69A91B" w14:textId="77777777" w:rsidR="00604685" w:rsidRPr="004F1903" w:rsidRDefault="00604685" w:rsidP="00604685">
      <w:pPr>
        <w:keepNext/>
        <w:keepLines/>
        <w:rPr>
          <w:b/>
          <w:bCs/>
          <w:sz w:val="32"/>
          <w:szCs w:val="32"/>
        </w:rPr>
      </w:pPr>
      <w:bookmarkStart w:id="1163" w:name="_Toc75847104"/>
      <w:bookmarkStart w:id="1164" w:name="_Toc76201444"/>
      <w:bookmarkEnd w:id="1160"/>
      <w:bookmarkEnd w:id="1161"/>
      <w:r w:rsidRPr="004F1903">
        <w:rPr>
          <w:b/>
          <w:bCs/>
          <w:sz w:val="32"/>
          <w:szCs w:val="32"/>
        </w:rPr>
        <w:t>web.xml</w:t>
      </w:r>
      <w:bookmarkEnd w:id="1163"/>
      <w:bookmarkEnd w:id="1164"/>
    </w:p>
    <w:p w14:paraId="1989463B" w14:textId="77777777" w:rsidR="00604685" w:rsidRPr="004F1903" w:rsidRDefault="00604685" w:rsidP="00604685">
      <w:pPr>
        <w:keepNext/>
        <w:keepLines/>
      </w:pPr>
      <w:r w:rsidRPr="004F1903">
        <w:rPr>
          <w:color w:val="000000"/>
        </w:rPr>
        <w:fldChar w:fldCharType="begin"/>
      </w:r>
      <w:r w:rsidR="00C20416" w:rsidRPr="004F1903">
        <w:rPr>
          <w:color w:val="000000"/>
        </w:rPr>
        <w:instrText>XE "web.xml</w:instrText>
      </w:r>
      <w:r w:rsidR="00224D2A" w:rsidRPr="004F1903">
        <w:rPr>
          <w:color w:val="000000"/>
        </w:rPr>
        <w:instrText xml:space="preserve"> File</w:instrText>
      </w:r>
      <w:r w:rsidR="00C20416" w:rsidRPr="004F1903">
        <w:rPr>
          <w:color w:val="000000"/>
        </w:rPr>
        <w:instrText>:</w:instrText>
      </w:r>
      <w:r w:rsidRPr="004F1903">
        <w:rPr>
          <w:color w:val="000000"/>
        </w:rPr>
        <w:instrText>A"</w:instrText>
      </w:r>
      <w:r w:rsidRPr="004F1903">
        <w:rPr>
          <w:color w:val="000000"/>
        </w:rPr>
        <w:fldChar w:fldCharType="end"/>
      </w:r>
      <w:r w:rsidR="00224D2A" w:rsidRPr="004F1903">
        <w:rPr>
          <w:color w:val="000000"/>
        </w:rPr>
        <w:fldChar w:fldCharType="begin"/>
      </w:r>
      <w:r w:rsidR="00224D2A" w:rsidRPr="004F1903">
        <w:rPr>
          <w:color w:val="000000"/>
        </w:rPr>
        <w:instrText>XE "Files:web.xml:A"</w:instrText>
      </w:r>
      <w:r w:rsidR="00224D2A" w:rsidRPr="004F1903">
        <w:rPr>
          <w:color w:val="000000"/>
        </w:rPr>
        <w:fldChar w:fldCharType="end"/>
      </w:r>
      <w:r w:rsidRPr="004F1903">
        <w:rPr>
          <w:color w:val="000000"/>
        </w:rPr>
        <w:fldChar w:fldCharType="begin"/>
      </w:r>
      <w:r w:rsidRPr="004F1903">
        <w:rPr>
          <w:color w:val="000000"/>
        </w:rPr>
        <w:instrText>XE "XML</w:instrText>
      </w:r>
      <w:r w:rsidR="00C20416" w:rsidRPr="004F1903">
        <w:rPr>
          <w:color w:val="000000"/>
        </w:rPr>
        <w:instrText>:web.xml</w:instrText>
      </w:r>
      <w:r w:rsidR="00224D2A" w:rsidRPr="004F1903">
        <w:rPr>
          <w:color w:val="000000"/>
        </w:rPr>
        <w:instrText xml:space="preserve"> File</w:instrText>
      </w:r>
      <w:r w:rsidR="00C20416" w:rsidRPr="004F1903">
        <w:rPr>
          <w:color w:val="000000"/>
        </w:rPr>
        <w:instrText>:</w:instrText>
      </w:r>
      <w:r w:rsidRPr="004F1903">
        <w:rPr>
          <w:color w:val="000000"/>
        </w:rPr>
        <w:instrText>A"</w:instrText>
      </w:r>
      <w:r w:rsidRPr="004F1903">
        <w:rPr>
          <w:color w:val="000000"/>
        </w:rPr>
        <w:fldChar w:fldCharType="end"/>
      </w:r>
      <w:r w:rsidRPr="004F1903">
        <w:rPr>
          <w:color w:val="000000"/>
        </w:rPr>
        <w:fldChar w:fldCharType="begin"/>
      </w:r>
      <w:r w:rsidRPr="004F1903">
        <w:rPr>
          <w:color w:val="000000"/>
        </w:rPr>
        <w:instrText>XE "Deployment Descriptor</w:instrText>
      </w:r>
      <w:r w:rsidR="002E3858" w:rsidRPr="004F1903">
        <w:rPr>
          <w:color w:val="000000"/>
        </w:rPr>
        <w:instrText>s</w:instrText>
      </w:r>
      <w:r w:rsidR="00C20416" w:rsidRPr="004F1903">
        <w:rPr>
          <w:color w:val="000000"/>
        </w:rPr>
        <w:instrText>:web.xml</w:instrText>
      </w:r>
      <w:r w:rsidR="00224D2A" w:rsidRPr="004F1903">
        <w:rPr>
          <w:color w:val="000000"/>
        </w:rPr>
        <w:instrText xml:space="preserve"> File</w:instrText>
      </w:r>
      <w:r w:rsidR="00C20416" w:rsidRPr="004F1903">
        <w:rPr>
          <w:color w:val="000000"/>
        </w:rPr>
        <w:instrText>:</w:instrText>
      </w:r>
      <w:r w:rsidRPr="004F1903">
        <w:rPr>
          <w:color w:val="000000"/>
        </w:rPr>
        <w:instrText>A"</w:instrText>
      </w:r>
      <w:r w:rsidRPr="004F1903">
        <w:rPr>
          <w:color w:val="000000"/>
        </w:rPr>
        <w:fldChar w:fldCharType="end"/>
      </w:r>
    </w:p>
    <w:p w14:paraId="4257FB9B" w14:textId="77777777" w:rsidR="00604685" w:rsidRPr="004F1903" w:rsidRDefault="00604685" w:rsidP="00604685">
      <w:pPr>
        <w:keepNext/>
        <w:keepLines/>
      </w:pPr>
    </w:p>
    <w:p w14:paraId="445C4FA9" w14:textId="77777777" w:rsidR="00817A5E" w:rsidRPr="004F1903" w:rsidRDefault="00817A5E" w:rsidP="00817A5E">
      <w:pPr>
        <w:pStyle w:val="Caption"/>
      </w:pPr>
      <w:bookmarkStart w:id="1165" w:name="figure_a_4"/>
      <w:bookmarkStart w:id="1166" w:name="_Toc75829078"/>
      <w:bookmarkStart w:id="1167" w:name="_Toc83538941"/>
      <w:bookmarkStart w:id="1168" w:name="_Toc202863061"/>
      <w:bookmarkStart w:id="1169" w:name="_Toc49518168"/>
      <w:r w:rsidRPr="004F1903">
        <w:t>Figure A-</w:t>
      </w:r>
      <w:bookmarkEnd w:id="1165"/>
      <w:r w:rsidRPr="004F1903">
        <w:t>2. Sample KAAJEE Deployment Descriptor: web.xml</w:t>
      </w:r>
      <w:bookmarkEnd w:id="1166"/>
      <w:bookmarkEnd w:id="1167"/>
      <w:r w:rsidRPr="004F1903">
        <w:t xml:space="preserve"> file (e.g.,</w:t>
      </w:r>
      <w:r w:rsidRPr="004F1903">
        <w:rPr>
          <w:rFonts w:cs="Times New Roman"/>
        </w:rPr>
        <w:t> </w:t>
      </w:r>
      <w:r w:rsidRPr="004F1903">
        <w:t>PATS application)</w:t>
      </w:r>
      <w:bookmarkEnd w:id="1168"/>
      <w:bookmarkEnd w:id="1169"/>
    </w:p>
    <w:p w14:paraId="2468E4E2" w14:textId="77777777" w:rsidR="00DC39E2" w:rsidRPr="004F1903" w:rsidRDefault="00DC39E2" w:rsidP="00AA671A">
      <w:pPr>
        <w:pStyle w:val="Code"/>
        <w:keepNext w:val="0"/>
        <w:keepLines w:val="0"/>
      </w:pPr>
      <w:bookmarkStart w:id="1170" w:name="_Hlt170632610"/>
      <w:bookmarkStart w:id="1171" w:name="_Hlt170632629"/>
      <w:bookmarkStart w:id="1172" w:name="_Hlt200359036"/>
      <w:bookmarkEnd w:id="1170"/>
      <w:bookmarkEnd w:id="1171"/>
      <w:bookmarkEnd w:id="1172"/>
      <w:r w:rsidRPr="004F1903">
        <w:t>&lt;?xml version='1.0' encoding='UTF-8'?&gt;</w:t>
      </w:r>
    </w:p>
    <w:p w14:paraId="67216773" w14:textId="77777777" w:rsidR="00DC39E2" w:rsidRPr="004F1903" w:rsidRDefault="00DC39E2" w:rsidP="00AA671A">
      <w:pPr>
        <w:pStyle w:val="Code"/>
        <w:keepNext w:val="0"/>
        <w:keepLines w:val="0"/>
      </w:pPr>
      <w:r w:rsidRPr="004F1903">
        <w:lastRenderedPageBreak/>
        <w:t>&lt;web-app xmlns="http://java.sun.com/xml/ns/j2ee" xmlns:xsi="http://www.w3.org/2001/XMLSchema-instance"&gt;</w:t>
      </w:r>
    </w:p>
    <w:p w14:paraId="078A8D35" w14:textId="77777777" w:rsidR="00DC39E2" w:rsidRPr="004F1903" w:rsidRDefault="00DC39E2" w:rsidP="00AA671A">
      <w:pPr>
        <w:pStyle w:val="Code"/>
        <w:keepNext w:val="0"/>
        <w:keepLines w:val="0"/>
      </w:pPr>
    </w:p>
    <w:p w14:paraId="6957E957" w14:textId="77777777" w:rsidR="00DC39E2" w:rsidRPr="004F1903" w:rsidRDefault="00DC39E2" w:rsidP="00AA671A">
      <w:pPr>
        <w:pStyle w:val="Code"/>
        <w:keepNext w:val="0"/>
        <w:keepLines w:val="0"/>
      </w:pPr>
      <w:r w:rsidRPr="004F1903">
        <w:t xml:space="preserve">  &lt;listener&gt;</w:t>
      </w:r>
    </w:p>
    <w:p w14:paraId="6C9FAC8F" w14:textId="77777777" w:rsidR="00DC39E2" w:rsidRPr="004F1903" w:rsidRDefault="00DC39E2" w:rsidP="00AA671A">
      <w:pPr>
        <w:pStyle w:val="Code"/>
        <w:keepNext w:val="0"/>
        <w:keepLines w:val="0"/>
      </w:pPr>
      <w:r w:rsidRPr="004F1903">
        <w:t xml:space="preserve">    &lt;listener-class&gt;</w:t>
      </w:r>
    </w:p>
    <w:p w14:paraId="44ABD0C0" w14:textId="77777777" w:rsidR="00DC39E2" w:rsidRPr="004F1903" w:rsidRDefault="00DC39E2" w:rsidP="00AA671A">
      <w:pPr>
        <w:pStyle w:val="Code"/>
        <w:keepNext w:val="0"/>
        <w:keepLines w:val="0"/>
      </w:pPr>
      <w:r w:rsidRPr="004F1903">
        <w:t xml:space="preserve">      </w:t>
      </w:r>
      <w:r w:rsidR="002468DA">
        <w:t>REDACTED</w:t>
      </w:r>
      <w:r w:rsidRPr="004F1903">
        <w:t>.kernel.KaajeeSessionAttributeListener</w:t>
      </w:r>
    </w:p>
    <w:p w14:paraId="0E7437AF" w14:textId="77777777" w:rsidR="00DC39E2" w:rsidRPr="004F1903" w:rsidRDefault="00DC39E2" w:rsidP="00AA671A">
      <w:pPr>
        <w:pStyle w:val="Code"/>
        <w:keepNext w:val="0"/>
        <w:keepLines w:val="0"/>
      </w:pPr>
      <w:r w:rsidRPr="004F1903">
        <w:t xml:space="preserve">    &lt;/listener-class&gt;</w:t>
      </w:r>
    </w:p>
    <w:p w14:paraId="1B88F790" w14:textId="77777777" w:rsidR="00DC39E2" w:rsidRPr="004F1903" w:rsidRDefault="00DC39E2" w:rsidP="00AA671A">
      <w:pPr>
        <w:pStyle w:val="Code"/>
        <w:keepNext w:val="0"/>
        <w:keepLines w:val="0"/>
      </w:pPr>
      <w:r w:rsidRPr="004F1903">
        <w:t xml:space="preserve">  &lt;/listener&gt;</w:t>
      </w:r>
    </w:p>
    <w:p w14:paraId="708E119F" w14:textId="77777777" w:rsidR="00DC39E2" w:rsidRPr="004F1903" w:rsidRDefault="00DC39E2" w:rsidP="00AA671A">
      <w:pPr>
        <w:pStyle w:val="Code"/>
        <w:keepNext w:val="0"/>
        <w:keepLines w:val="0"/>
      </w:pPr>
      <w:r w:rsidRPr="004F1903">
        <w:t xml:space="preserve">  </w:t>
      </w:r>
    </w:p>
    <w:p w14:paraId="1546F773" w14:textId="77777777" w:rsidR="00DC39E2" w:rsidRPr="004F1903" w:rsidRDefault="00DC39E2" w:rsidP="00AA671A">
      <w:pPr>
        <w:pStyle w:val="Code"/>
        <w:keepNext w:val="0"/>
        <w:keepLines w:val="0"/>
      </w:pPr>
      <w:r w:rsidRPr="004F1903">
        <w:t xml:space="preserve">  &lt;listener&gt;</w:t>
      </w:r>
    </w:p>
    <w:p w14:paraId="5E8FC5D3" w14:textId="77777777" w:rsidR="00DC39E2" w:rsidRPr="004F1903" w:rsidRDefault="00DC39E2" w:rsidP="00AA671A">
      <w:pPr>
        <w:pStyle w:val="Code"/>
        <w:keepNext w:val="0"/>
        <w:keepLines w:val="0"/>
      </w:pPr>
      <w:r w:rsidRPr="004F1903">
        <w:t xml:space="preserve">    &lt;listener-class&gt;</w:t>
      </w:r>
    </w:p>
    <w:p w14:paraId="4CA521B1" w14:textId="77777777" w:rsidR="00DC39E2" w:rsidRPr="004F1903" w:rsidRDefault="00DC39E2" w:rsidP="00AA671A">
      <w:pPr>
        <w:pStyle w:val="Code"/>
        <w:keepNext w:val="0"/>
        <w:keepLines w:val="0"/>
      </w:pPr>
      <w:r w:rsidRPr="004F1903">
        <w:t xml:space="preserve">      </w:t>
      </w:r>
      <w:r w:rsidR="002468DA">
        <w:t>REDACTED</w:t>
      </w:r>
      <w:r w:rsidRPr="004F1903">
        <w:t>.kernel.KaajeeHttpSessionListener</w:t>
      </w:r>
    </w:p>
    <w:p w14:paraId="760A6EAC" w14:textId="77777777" w:rsidR="00DC39E2" w:rsidRPr="004F1903" w:rsidRDefault="00DC39E2" w:rsidP="00AA671A">
      <w:pPr>
        <w:pStyle w:val="Code"/>
        <w:keepNext w:val="0"/>
        <w:keepLines w:val="0"/>
      </w:pPr>
      <w:r w:rsidRPr="004F1903">
        <w:t xml:space="preserve">    &lt;/listener-class&gt;</w:t>
      </w:r>
    </w:p>
    <w:p w14:paraId="0944A17E" w14:textId="77777777" w:rsidR="00DC39E2" w:rsidRPr="004F1903" w:rsidRDefault="00DC39E2" w:rsidP="00AA671A">
      <w:pPr>
        <w:pStyle w:val="Code"/>
        <w:keepNext w:val="0"/>
        <w:keepLines w:val="0"/>
      </w:pPr>
      <w:r w:rsidRPr="004F1903">
        <w:t xml:space="preserve">  &lt;/listener&gt;</w:t>
      </w:r>
    </w:p>
    <w:p w14:paraId="28F40C8E" w14:textId="77777777" w:rsidR="00DC39E2" w:rsidRPr="004F1903" w:rsidRDefault="00DC39E2" w:rsidP="00AA671A">
      <w:pPr>
        <w:pStyle w:val="Code"/>
        <w:keepNext w:val="0"/>
        <w:keepLines w:val="0"/>
      </w:pPr>
    </w:p>
    <w:p w14:paraId="35927CC0" w14:textId="77777777" w:rsidR="00DC39E2" w:rsidRPr="004F1903" w:rsidRDefault="00DC39E2" w:rsidP="00AA671A">
      <w:pPr>
        <w:pStyle w:val="Code"/>
        <w:keepNext w:val="0"/>
        <w:keepLines w:val="0"/>
      </w:pPr>
      <w:r w:rsidRPr="004F1903">
        <w:t xml:space="preserve">  &lt;servlet&gt;</w:t>
      </w:r>
    </w:p>
    <w:p w14:paraId="4FC8B16F" w14:textId="77777777" w:rsidR="00DC39E2" w:rsidRPr="004F1903" w:rsidRDefault="00DC39E2" w:rsidP="00AA671A">
      <w:pPr>
        <w:pStyle w:val="Code"/>
        <w:keepNext w:val="0"/>
        <w:keepLines w:val="0"/>
      </w:pPr>
      <w:r w:rsidRPr="004F1903">
        <w:t xml:space="preserve">    &lt;servlet-name&gt;SampleAppInit&lt;/servlet-name&gt;</w:t>
      </w:r>
    </w:p>
    <w:p w14:paraId="614BC770" w14:textId="77777777" w:rsidR="00DC39E2" w:rsidRPr="004F1903" w:rsidRDefault="00DC39E2" w:rsidP="00AA671A">
      <w:pPr>
        <w:pStyle w:val="Code"/>
        <w:keepNext w:val="0"/>
        <w:keepLines w:val="0"/>
      </w:pPr>
      <w:r w:rsidRPr="004F1903">
        <w:t xml:space="preserve">    &lt;servlet-class&gt;</w:t>
      </w:r>
      <w:r w:rsidR="002468DA">
        <w:t>REDACTED</w:t>
      </w:r>
      <w:r w:rsidRPr="004F1903">
        <w:t>.kernel.samples.InitSampleAppServlet&lt;/servlet-class&gt;</w:t>
      </w:r>
    </w:p>
    <w:p w14:paraId="332F04E8" w14:textId="77777777" w:rsidR="00DC39E2" w:rsidRPr="004F1903" w:rsidRDefault="00DC39E2" w:rsidP="00AA671A">
      <w:pPr>
        <w:pStyle w:val="Code"/>
        <w:keepNext w:val="0"/>
        <w:keepLines w:val="0"/>
      </w:pPr>
      <w:r w:rsidRPr="004F1903">
        <w:t xml:space="preserve">    &lt;init-param&gt;</w:t>
      </w:r>
    </w:p>
    <w:p w14:paraId="2DDBFD5E" w14:textId="77777777" w:rsidR="00DC39E2" w:rsidRPr="004F1903" w:rsidRDefault="00DC39E2" w:rsidP="00AA671A">
      <w:pPr>
        <w:pStyle w:val="Code"/>
        <w:keepNext w:val="0"/>
        <w:keepLines w:val="0"/>
      </w:pPr>
      <w:r w:rsidRPr="004F1903">
        <w:t xml:space="preserve">      &lt;param-name&gt;log4j-init-file&lt;/param-name&gt;</w:t>
      </w:r>
    </w:p>
    <w:p w14:paraId="6B93C4C1" w14:textId="77777777" w:rsidR="00DC39E2" w:rsidRPr="004F1903" w:rsidRDefault="00DC39E2" w:rsidP="00AA671A">
      <w:pPr>
        <w:pStyle w:val="Code"/>
        <w:keepNext w:val="0"/>
        <w:keepLines w:val="0"/>
      </w:pPr>
      <w:r w:rsidRPr="004F1903">
        <w:t xml:space="preserve">      &lt;param-value&gt;/log4jConfig.xml&lt;/param-value&gt;</w:t>
      </w:r>
    </w:p>
    <w:p w14:paraId="1EF01681" w14:textId="77777777" w:rsidR="00DC39E2" w:rsidRPr="004F1903" w:rsidRDefault="00DC39E2" w:rsidP="00AA671A">
      <w:pPr>
        <w:pStyle w:val="Code"/>
        <w:keepNext w:val="0"/>
        <w:keepLines w:val="0"/>
      </w:pPr>
      <w:r w:rsidRPr="004F1903">
        <w:t xml:space="preserve">    &lt;/init-param&gt;</w:t>
      </w:r>
    </w:p>
    <w:p w14:paraId="7B9C0609" w14:textId="77777777" w:rsidR="00DC39E2" w:rsidRPr="004F1903" w:rsidRDefault="00DC39E2" w:rsidP="00AA671A">
      <w:pPr>
        <w:pStyle w:val="Code"/>
        <w:keepNext w:val="0"/>
        <w:keepLines w:val="0"/>
      </w:pPr>
      <w:r w:rsidRPr="004F1903">
        <w:t xml:space="preserve">    &lt;load-on-startup&gt;1&lt;/load-on-startup&gt;</w:t>
      </w:r>
    </w:p>
    <w:p w14:paraId="2BA089CC" w14:textId="77777777" w:rsidR="00DC39E2" w:rsidRPr="004F1903" w:rsidRDefault="00DC39E2" w:rsidP="00AA671A">
      <w:pPr>
        <w:pStyle w:val="Code"/>
        <w:keepNext w:val="0"/>
        <w:keepLines w:val="0"/>
      </w:pPr>
      <w:r w:rsidRPr="004F1903">
        <w:t xml:space="preserve">  &lt;/servlet&gt;  </w:t>
      </w:r>
    </w:p>
    <w:p w14:paraId="48D31AC5" w14:textId="77777777" w:rsidR="00DC39E2" w:rsidRPr="004F1903" w:rsidRDefault="00DC39E2" w:rsidP="00AA671A">
      <w:pPr>
        <w:pStyle w:val="Code"/>
        <w:keepNext w:val="0"/>
        <w:keepLines w:val="0"/>
      </w:pPr>
    </w:p>
    <w:p w14:paraId="65B6D23A" w14:textId="77777777" w:rsidR="00DC39E2" w:rsidRPr="004F1903" w:rsidRDefault="00DC39E2" w:rsidP="00AA671A">
      <w:pPr>
        <w:pStyle w:val="Code"/>
        <w:keepNext w:val="0"/>
        <w:keepLines w:val="0"/>
      </w:pPr>
      <w:r w:rsidRPr="004F1903">
        <w:t xml:space="preserve">   &lt;servlet&gt;</w:t>
      </w:r>
    </w:p>
    <w:p w14:paraId="31ABF308" w14:textId="77777777" w:rsidR="00DC39E2" w:rsidRPr="004F1903" w:rsidRDefault="00DC39E2" w:rsidP="00AA671A">
      <w:pPr>
        <w:pStyle w:val="Code"/>
        <w:keepNext w:val="0"/>
        <w:keepLines w:val="0"/>
      </w:pPr>
      <w:r w:rsidRPr="004F1903">
        <w:t xml:space="preserve">    &lt;servlet-name&gt;KaajeeInit&lt;/servlet-name&gt;</w:t>
      </w:r>
    </w:p>
    <w:p w14:paraId="2C974C54" w14:textId="77777777" w:rsidR="00DC39E2" w:rsidRPr="004F1903" w:rsidRDefault="00DC39E2" w:rsidP="00AA671A">
      <w:pPr>
        <w:pStyle w:val="Code"/>
        <w:keepNext w:val="0"/>
        <w:keepLines w:val="0"/>
      </w:pPr>
      <w:r w:rsidRPr="004F1903">
        <w:t xml:space="preserve">    &lt;servlet-class&gt;</w:t>
      </w:r>
      <w:r w:rsidR="002468DA">
        <w:t>REDACTED</w:t>
      </w:r>
      <w:r w:rsidRPr="004F1903">
        <w:t>.kernel.InitKaajeeServlet&lt;/servlet-class&gt;</w:t>
      </w:r>
    </w:p>
    <w:p w14:paraId="435804DD" w14:textId="77777777" w:rsidR="00DC39E2" w:rsidRPr="004F1903" w:rsidRDefault="00DC39E2" w:rsidP="00AA671A">
      <w:pPr>
        <w:pStyle w:val="Code"/>
        <w:keepNext w:val="0"/>
        <w:keepLines w:val="0"/>
      </w:pPr>
      <w:r w:rsidRPr="004F1903">
        <w:t xml:space="preserve">    &lt;init-param&gt;</w:t>
      </w:r>
    </w:p>
    <w:p w14:paraId="22BF5DAA" w14:textId="77777777" w:rsidR="00DC39E2" w:rsidRPr="004F1903" w:rsidRDefault="00DC39E2" w:rsidP="00AA671A">
      <w:pPr>
        <w:pStyle w:val="Code"/>
        <w:keepNext w:val="0"/>
        <w:keepLines w:val="0"/>
      </w:pPr>
      <w:r w:rsidRPr="004F1903">
        <w:t xml:space="preserve">      &lt;param-name&gt;kaajee-config-file-location&lt;/param-name&gt;</w:t>
      </w:r>
    </w:p>
    <w:p w14:paraId="22791242" w14:textId="77777777" w:rsidR="00DC39E2" w:rsidRPr="004F1903" w:rsidRDefault="00DC39E2" w:rsidP="00AA671A">
      <w:pPr>
        <w:pStyle w:val="Code"/>
        <w:keepNext w:val="0"/>
        <w:keepLines w:val="0"/>
      </w:pPr>
      <w:r w:rsidRPr="004F1903">
        <w:t xml:space="preserve">      &lt;param-value&gt;/WEB-INF/kaajeeConfig.xml&lt;/param-value&gt;</w:t>
      </w:r>
    </w:p>
    <w:p w14:paraId="19BE3D1A" w14:textId="77777777" w:rsidR="00DC39E2" w:rsidRPr="004F1903" w:rsidRDefault="00DC39E2" w:rsidP="00AA671A">
      <w:pPr>
        <w:pStyle w:val="Code"/>
        <w:keepNext w:val="0"/>
        <w:keepLines w:val="0"/>
      </w:pPr>
      <w:r w:rsidRPr="004F1903">
        <w:t xml:space="preserve">    &lt;/init-param&gt;</w:t>
      </w:r>
    </w:p>
    <w:p w14:paraId="323AE118" w14:textId="77777777" w:rsidR="00DC39E2" w:rsidRPr="004F1903" w:rsidRDefault="00DC39E2" w:rsidP="00AA671A">
      <w:pPr>
        <w:pStyle w:val="Code"/>
        <w:keepNext w:val="0"/>
        <w:keepLines w:val="0"/>
      </w:pPr>
      <w:r w:rsidRPr="004F1903">
        <w:t xml:space="preserve">    &lt;load-on-startup&gt;3&lt;/load-on-startup&gt;</w:t>
      </w:r>
    </w:p>
    <w:p w14:paraId="17DA169C" w14:textId="77777777" w:rsidR="00DC39E2" w:rsidRPr="004F1903" w:rsidRDefault="00DC39E2" w:rsidP="00AA671A">
      <w:pPr>
        <w:pStyle w:val="Code"/>
        <w:keepNext w:val="0"/>
        <w:keepLines w:val="0"/>
      </w:pPr>
      <w:r w:rsidRPr="004F1903">
        <w:t xml:space="preserve">  &lt;/servlet&gt;  </w:t>
      </w:r>
    </w:p>
    <w:p w14:paraId="24A21DB0" w14:textId="77777777" w:rsidR="00DC39E2" w:rsidRPr="004F1903" w:rsidRDefault="00DC39E2" w:rsidP="00AA671A">
      <w:pPr>
        <w:pStyle w:val="Code"/>
        <w:keepNext w:val="0"/>
        <w:keepLines w:val="0"/>
      </w:pPr>
    </w:p>
    <w:p w14:paraId="7A59B98F" w14:textId="77777777" w:rsidR="00DC39E2" w:rsidRPr="004F1903" w:rsidRDefault="00DC39E2" w:rsidP="00AA671A">
      <w:pPr>
        <w:pStyle w:val="Code"/>
        <w:keepNext w:val="0"/>
        <w:keepLines w:val="0"/>
      </w:pPr>
      <w:r w:rsidRPr="004F1903">
        <w:t xml:space="preserve">  &lt;servlet&gt;</w:t>
      </w:r>
    </w:p>
    <w:p w14:paraId="5F308DDF" w14:textId="77777777" w:rsidR="00DC39E2" w:rsidRPr="004F1903" w:rsidRDefault="00DC39E2" w:rsidP="00AA671A">
      <w:pPr>
        <w:pStyle w:val="Code"/>
        <w:keepNext w:val="0"/>
        <w:keepLines w:val="0"/>
      </w:pPr>
      <w:r w:rsidRPr="004F1903">
        <w:t xml:space="preserve">    &lt;servlet-name&gt;LoginController&lt;/servlet-name&gt;</w:t>
      </w:r>
    </w:p>
    <w:p w14:paraId="64BF85A4" w14:textId="77777777" w:rsidR="00DC39E2" w:rsidRPr="004F1903" w:rsidRDefault="00DC39E2" w:rsidP="00AA671A">
      <w:pPr>
        <w:pStyle w:val="Code"/>
        <w:keepNext w:val="0"/>
        <w:keepLines w:val="0"/>
      </w:pPr>
      <w:r w:rsidRPr="004F1903">
        <w:t xml:space="preserve">    &lt;servlet-class&gt;</w:t>
      </w:r>
      <w:r w:rsidR="002468DA">
        <w:t>REDACTED</w:t>
      </w:r>
      <w:r w:rsidRPr="004F1903">
        <w:t>.kernel.LoginController&lt;/servlet-class&gt;</w:t>
      </w:r>
    </w:p>
    <w:p w14:paraId="2276D86B" w14:textId="77777777" w:rsidR="00DC39E2" w:rsidRPr="004F1903" w:rsidRDefault="00DC39E2" w:rsidP="00AA671A">
      <w:pPr>
        <w:pStyle w:val="Code"/>
        <w:keepNext w:val="0"/>
        <w:keepLines w:val="0"/>
      </w:pPr>
      <w:r w:rsidRPr="004F1903">
        <w:t xml:space="preserve">  &lt;run-as&gt;</w:t>
      </w:r>
    </w:p>
    <w:p w14:paraId="445953AB" w14:textId="77777777" w:rsidR="00DC39E2" w:rsidRPr="004F1903" w:rsidRDefault="00DC39E2" w:rsidP="00AA671A">
      <w:pPr>
        <w:pStyle w:val="Code"/>
        <w:keepNext w:val="0"/>
        <w:keepLines w:val="0"/>
      </w:pPr>
      <w:r w:rsidRPr="004F1903">
        <w:t>&lt;role-name&gt;adminuserrole&lt;/role-name&gt;</w:t>
      </w:r>
    </w:p>
    <w:p w14:paraId="31EB95F2" w14:textId="77777777" w:rsidR="00DC39E2" w:rsidRPr="004F1903" w:rsidRDefault="00DC39E2" w:rsidP="00AA671A">
      <w:pPr>
        <w:pStyle w:val="Code"/>
        <w:keepNext w:val="0"/>
        <w:keepLines w:val="0"/>
      </w:pPr>
      <w:r w:rsidRPr="004F1903">
        <w:t>&lt;/run-as&gt;</w:t>
      </w:r>
    </w:p>
    <w:p w14:paraId="35E4420D" w14:textId="77777777" w:rsidR="00DC39E2" w:rsidRPr="004F1903" w:rsidRDefault="00DC39E2" w:rsidP="00AA671A">
      <w:pPr>
        <w:pStyle w:val="Code"/>
        <w:keepNext w:val="0"/>
        <w:keepLines w:val="0"/>
      </w:pPr>
      <w:r w:rsidRPr="004F1903">
        <w:t xml:space="preserve">  &lt;/servlet&gt;</w:t>
      </w:r>
    </w:p>
    <w:p w14:paraId="10C6BE19" w14:textId="77777777" w:rsidR="00DC39E2" w:rsidRPr="004F1903" w:rsidRDefault="00DC39E2" w:rsidP="00AA671A">
      <w:pPr>
        <w:pStyle w:val="Code"/>
        <w:keepNext w:val="0"/>
        <w:keepLines w:val="0"/>
      </w:pPr>
      <w:r w:rsidRPr="004F1903">
        <w:t xml:space="preserve">  </w:t>
      </w:r>
    </w:p>
    <w:p w14:paraId="33778299" w14:textId="77777777" w:rsidR="00DC39E2" w:rsidRPr="004F1903" w:rsidRDefault="00DC39E2" w:rsidP="00AA671A">
      <w:pPr>
        <w:pStyle w:val="Code"/>
        <w:keepNext w:val="0"/>
        <w:keepLines w:val="0"/>
      </w:pPr>
      <w:r w:rsidRPr="004F1903">
        <w:t xml:space="preserve">  &lt;servlet-mapping&gt;</w:t>
      </w:r>
    </w:p>
    <w:p w14:paraId="0ADA064C" w14:textId="77777777" w:rsidR="00DC39E2" w:rsidRPr="004F1903" w:rsidRDefault="00DC39E2" w:rsidP="00AA671A">
      <w:pPr>
        <w:pStyle w:val="Code"/>
        <w:keepNext w:val="0"/>
        <w:keepLines w:val="0"/>
      </w:pPr>
      <w:r w:rsidRPr="004F1903">
        <w:t xml:space="preserve">    &lt;servlet-name&gt;LoginController&lt;/servlet-name&gt;</w:t>
      </w:r>
    </w:p>
    <w:p w14:paraId="6930357F" w14:textId="77777777" w:rsidR="00DC39E2" w:rsidRPr="004F1903" w:rsidRDefault="00DC39E2" w:rsidP="00AA671A">
      <w:pPr>
        <w:pStyle w:val="Code"/>
        <w:keepNext w:val="0"/>
        <w:keepLines w:val="0"/>
      </w:pPr>
      <w:r w:rsidRPr="004F1903">
        <w:t xml:space="preserve">    &lt;url-pattern&gt;/LoginController&lt;/url-pattern&gt;</w:t>
      </w:r>
    </w:p>
    <w:p w14:paraId="79814990" w14:textId="77777777" w:rsidR="00DC39E2" w:rsidRPr="004F1903" w:rsidRDefault="00DC39E2" w:rsidP="00AA671A">
      <w:pPr>
        <w:pStyle w:val="Code"/>
        <w:keepNext w:val="0"/>
        <w:keepLines w:val="0"/>
      </w:pPr>
      <w:r w:rsidRPr="004F1903">
        <w:t xml:space="preserve">  &lt;/servlet-mapping&gt;</w:t>
      </w:r>
    </w:p>
    <w:p w14:paraId="6FEFFFE3" w14:textId="77777777" w:rsidR="00DC39E2" w:rsidRPr="004F1903" w:rsidRDefault="00DC39E2" w:rsidP="00AA671A">
      <w:pPr>
        <w:pStyle w:val="Code"/>
        <w:keepNext w:val="0"/>
        <w:keepLines w:val="0"/>
      </w:pPr>
    </w:p>
    <w:p w14:paraId="65389AED" w14:textId="77777777" w:rsidR="00DC39E2" w:rsidRPr="004F1903" w:rsidRDefault="00DC39E2" w:rsidP="00AA671A">
      <w:pPr>
        <w:pStyle w:val="Code"/>
        <w:keepNext w:val="0"/>
        <w:keepLines w:val="0"/>
        <w:rPr>
          <w:color w:val="000000"/>
        </w:rPr>
      </w:pPr>
      <w:r w:rsidRPr="004F1903">
        <w:t xml:space="preserve">  &lt;session-config&gt;</w:t>
      </w:r>
    </w:p>
    <w:p w14:paraId="479C72DA" w14:textId="77777777" w:rsidR="00DC39E2" w:rsidRPr="004F1903" w:rsidRDefault="00DC39E2" w:rsidP="00AA671A">
      <w:pPr>
        <w:pStyle w:val="Code"/>
        <w:keepNext w:val="0"/>
        <w:keepLines w:val="0"/>
        <w:rPr>
          <w:color w:val="000000"/>
        </w:rPr>
      </w:pPr>
      <w:r w:rsidRPr="004F1903">
        <w:rPr>
          <w:color w:val="000000"/>
        </w:rPr>
        <w:t xml:space="preserve">    &lt;session-timeout&gt;2&lt;/session-timeout&gt;</w:t>
      </w:r>
    </w:p>
    <w:p w14:paraId="57EEFF98" w14:textId="77777777" w:rsidR="00DC39E2" w:rsidRPr="004F1903" w:rsidRDefault="00DC39E2" w:rsidP="00AA671A">
      <w:pPr>
        <w:pStyle w:val="Code"/>
        <w:keepNext w:val="0"/>
        <w:keepLines w:val="0"/>
        <w:rPr>
          <w:color w:val="000000"/>
        </w:rPr>
      </w:pPr>
      <w:r w:rsidRPr="004F1903">
        <w:rPr>
          <w:color w:val="000000"/>
        </w:rPr>
        <w:t xml:space="preserve">  &lt;/session-config&gt;</w:t>
      </w:r>
    </w:p>
    <w:p w14:paraId="06D0415D" w14:textId="77777777" w:rsidR="00DC39E2" w:rsidRPr="004F1903" w:rsidRDefault="00DC39E2" w:rsidP="00AA671A">
      <w:pPr>
        <w:pStyle w:val="Code"/>
        <w:keepNext w:val="0"/>
        <w:keepLines w:val="0"/>
        <w:rPr>
          <w:color w:val="000000"/>
        </w:rPr>
      </w:pPr>
    </w:p>
    <w:p w14:paraId="7E6849C6" w14:textId="77777777" w:rsidR="00AA671A" w:rsidRPr="004F1903" w:rsidRDefault="00AA671A" w:rsidP="00AA671A">
      <w:pPr>
        <w:pStyle w:val="Code"/>
        <w:keepNext w:val="0"/>
        <w:keepLines w:val="0"/>
        <w:rPr>
          <w:color w:val="000000"/>
        </w:rPr>
      </w:pPr>
      <w:r w:rsidRPr="004F1903">
        <w:rPr>
          <w:color w:val="000000"/>
        </w:rPr>
        <w:t xml:space="preserve">  &lt;error-page&gt;</w:t>
      </w:r>
    </w:p>
    <w:p w14:paraId="01E32B97" w14:textId="77777777" w:rsidR="00AA671A" w:rsidRPr="004F1903" w:rsidRDefault="00AA671A" w:rsidP="00AA671A">
      <w:pPr>
        <w:pStyle w:val="Code"/>
        <w:keepNext w:val="0"/>
        <w:keepLines w:val="0"/>
        <w:rPr>
          <w:color w:val="000000"/>
        </w:rPr>
      </w:pPr>
      <w:r w:rsidRPr="004F1903">
        <w:rPr>
          <w:color w:val="000000"/>
        </w:rPr>
        <w:t xml:space="preserve">    &lt;error-code&gt;403&lt;/error-code&gt;</w:t>
      </w:r>
    </w:p>
    <w:p w14:paraId="030C00AC" w14:textId="77777777" w:rsidR="00AA671A" w:rsidRPr="004F1903" w:rsidRDefault="00AA671A" w:rsidP="00AA671A">
      <w:pPr>
        <w:pStyle w:val="Code"/>
        <w:keepNext w:val="0"/>
        <w:keepLines w:val="0"/>
        <w:rPr>
          <w:color w:val="000000"/>
        </w:rPr>
      </w:pPr>
      <w:r w:rsidRPr="004F1903">
        <w:rPr>
          <w:color w:val="000000"/>
        </w:rPr>
        <w:t xml:space="preserve">    &lt;location&gt;/login/loginerror403.jsp&lt;/location&gt;</w:t>
      </w:r>
    </w:p>
    <w:p w14:paraId="7E827E88" w14:textId="77777777" w:rsidR="00AA671A" w:rsidRPr="004F1903" w:rsidRDefault="00AA671A" w:rsidP="00AA671A">
      <w:pPr>
        <w:pStyle w:val="Code"/>
        <w:keepNext w:val="0"/>
        <w:keepLines w:val="0"/>
        <w:rPr>
          <w:color w:val="000000"/>
        </w:rPr>
      </w:pPr>
      <w:r w:rsidRPr="004F1903">
        <w:rPr>
          <w:color w:val="000000"/>
        </w:rPr>
        <w:t xml:space="preserve">  &lt;/error-page&gt;</w:t>
      </w:r>
    </w:p>
    <w:p w14:paraId="6F3D1325" w14:textId="77777777" w:rsidR="00AA671A" w:rsidRPr="004F1903" w:rsidRDefault="00AA671A" w:rsidP="00AA671A">
      <w:pPr>
        <w:pStyle w:val="Code"/>
        <w:keepNext w:val="0"/>
        <w:keepLines w:val="0"/>
        <w:rPr>
          <w:color w:val="000000"/>
        </w:rPr>
      </w:pPr>
    </w:p>
    <w:p w14:paraId="151472CC" w14:textId="77777777" w:rsidR="00DC39E2" w:rsidRPr="004F1903" w:rsidRDefault="00DC39E2" w:rsidP="00AA671A">
      <w:pPr>
        <w:pStyle w:val="Code"/>
        <w:keepNext w:val="0"/>
        <w:keepLines w:val="0"/>
        <w:rPr>
          <w:color w:val="000000"/>
        </w:rPr>
      </w:pPr>
      <w:r w:rsidRPr="004F1903">
        <w:rPr>
          <w:color w:val="000000"/>
        </w:rPr>
        <w:t xml:space="preserve">  &lt;error-page&gt;</w:t>
      </w:r>
    </w:p>
    <w:p w14:paraId="4C84B56E" w14:textId="77777777" w:rsidR="00DC39E2" w:rsidRPr="004F1903" w:rsidRDefault="00DC39E2" w:rsidP="00AA671A">
      <w:pPr>
        <w:pStyle w:val="Code"/>
        <w:keepNext w:val="0"/>
        <w:keepLines w:val="0"/>
        <w:rPr>
          <w:color w:val="000000"/>
        </w:rPr>
      </w:pPr>
      <w:r w:rsidRPr="004F1903">
        <w:rPr>
          <w:color w:val="000000"/>
        </w:rPr>
        <w:t xml:space="preserve">    &lt;error-code&gt;404&lt;/error-code&gt;</w:t>
      </w:r>
    </w:p>
    <w:p w14:paraId="1A311514" w14:textId="77777777" w:rsidR="00DC39E2" w:rsidRPr="004F1903" w:rsidRDefault="00DC39E2" w:rsidP="00AA671A">
      <w:pPr>
        <w:pStyle w:val="Code"/>
        <w:keepNext w:val="0"/>
        <w:keepLines w:val="0"/>
      </w:pPr>
      <w:r w:rsidRPr="004F1903">
        <w:t xml:space="preserve">    &lt;location&gt;/AppErrorPage.jsp&lt;/location&gt;</w:t>
      </w:r>
    </w:p>
    <w:p w14:paraId="68026B1E" w14:textId="77777777" w:rsidR="00DC39E2" w:rsidRPr="004F1903" w:rsidRDefault="00DC39E2" w:rsidP="00AA671A">
      <w:pPr>
        <w:pStyle w:val="Code"/>
        <w:keepNext w:val="0"/>
        <w:keepLines w:val="0"/>
      </w:pPr>
      <w:r w:rsidRPr="004F1903">
        <w:t xml:space="preserve">  &lt;/error-page&gt;</w:t>
      </w:r>
    </w:p>
    <w:p w14:paraId="3FD44959" w14:textId="77777777" w:rsidR="00DC39E2" w:rsidRPr="004F1903" w:rsidRDefault="00DC39E2" w:rsidP="00AA671A">
      <w:pPr>
        <w:pStyle w:val="Code"/>
        <w:keepNext w:val="0"/>
        <w:keepLines w:val="0"/>
      </w:pPr>
    </w:p>
    <w:p w14:paraId="4E0EA0F1" w14:textId="77777777" w:rsidR="00AA671A" w:rsidRPr="004F1903" w:rsidRDefault="00AA671A" w:rsidP="00AA671A">
      <w:pPr>
        <w:pStyle w:val="Code"/>
        <w:keepNext w:val="0"/>
        <w:keepLines w:val="0"/>
      </w:pPr>
      <w:r w:rsidRPr="004F1903">
        <w:t xml:space="preserve">   &lt;security-constraint&gt;</w:t>
      </w:r>
    </w:p>
    <w:p w14:paraId="22410D94" w14:textId="77777777" w:rsidR="00AA671A" w:rsidRPr="004F1903" w:rsidRDefault="00AA671A" w:rsidP="00AA671A">
      <w:pPr>
        <w:pStyle w:val="Code"/>
        <w:keepNext w:val="0"/>
        <w:keepLines w:val="0"/>
      </w:pPr>
      <w:r w:rsidRPr="004F1903">
        <w:t xml:space="preserve">    &lt;web-resource-collection&gt;</w:t>
      </w:r>
    </w:p>
    <w:p w14:paraId="34B299F1" w14:textId="77777777" w:rsidR="00AA671A" w:rsidRPr="004F1903" w:rsidRDefault="00AA671A" w:rsidP="00AA671A">
      <w:pPr>
        <w:pStyle w:val="Code"/>
        <w:keepNext w:val="0"/>
        <w:keepLines w:val="0"/>
      </w:pPr>
      <w:r w:rsidRPr="004F1903">
        <w:t xml:space="preserve">      &lt;web-resource-name&gt;KAAJEE Login Page&lt;/web-resource-name&gt;</w:t>
      </w:r>
    </w:p>
    <w:p w14:paraId="42C88EB6" w14:textId="77777777" w:rsidR="00AA671A" w:rsidRPr="004F1903" w:rsidRDefault="00AA671A" w:rsidP="00AA671A">
      <w:pPr>
        <w:pStyle w:val="Code"/>
        <w:keepNext w:val="0"/>
        <w:keepLines w:val="0"/>
      </w:pPr>
      <w:r w:rsidRPr="004F1903">
        <w:t xml:space="preserve">      &lt;url-pattern&gt;/login/*&lt;/url-pattern&gt;</w:t>
      </w:r>
    </w:p>
    <w:p w14:paraId="2317C5FE" w14:textId="77777777" w:rsidR="00AA671A" w:rsidRPr="004F1903" w:rsidRDefault="00AA671A" w:rsidP="00AA671A">
      <w:pPr>
        <w:pStyle w:val="Code"/>
        <w:keepNext w:val="0"/>
        <w:keepLines w:val="0"/>
      </w:pPr>
      <w:r w:rsidRPr="004F1903">
        <w:t xml:space="preserve">      &lt;http-method&gt;GET&lt;/http-method&gt;</w:t>
      </w:r>
    </w:p>
    <w:p w14:paraId="62136E00" w14:textId="77777777" w:rsidR="00AA671A" w:rsidRPr="004F1903" w:rsidRDefault="00AA671A" w:rsidP="00AA671A">
      <w:pPr>
        <w:pStyle w:val="Code"/>
        <w:keepNext w:val="0"/>
        <w:keepLines w:val="0"/>
      </w:pPr>
      <w:r w:rsidRPr="004F1903">
        <w:t xml:space="preserve">      &lt;http-method&gt;POST&lt;/http-method&gt;</w:t>
      </w:r>
    </w:p>
    <w:p w14:paraId="1E6FCFD7" w14:textId="77777777" w:rsidR="00AA671A" w:rsidRPr="004F1903" w:rsidRDefault="00AA671A" w:rsidP="00AA671A">
      <w:pPr>
        <w:pStyle w:val="Code"/>
        <w:keepNext w:val="0"/>
        <w:keepLines w:val="0"/>
      </w:pPr>
      <w:r w:rsidRPr="004F1903">
        <w:t xml:space="preserve">      &lt;/web-resource-collection&gt;</w:t>
      </w:r>
    </w:p>
    <w:p w14:paraId="42853CC7" w14:textId="77777777" w:rsidR="00AA671A" w:rsidRPr="004F1903" w:rsidRDefault="00AA671A" w:rsidP="00AA671A">
      <w:pPr>
        <w:pStyle w:val="Code"/>
        <w:keepNext w:val="0"/>
        <w:keepLines w:val="0"/>
      </w:pPr>
      <w:r w:rsidRPr="004F1903">
        <w:t xml:space="preserve">      &lt;user-data-constraint&gt;</w:t>
      </w:r>
    </w:p>
    <w:p w14:paraId="0C7977B0" w14:textId="77777777" w:rsidR="00AA671A" w:rsidRPr="004F1903" w:rsidRDefault="00AA671A" w:rsidP="00AA671A">
      <w:pPr>
        <w:pStyle w:val="Code"/>
        <w:keepNext w:val="0"/>
        <w:keepLines w:val="0"/>
      </w:pPr>
      <w:r w:rsidRPr="004F1903">
        <w:t xml:space="preserve">        &lt;!-- For the KAAJEE Login Page, use 'CONFIDENTIAL' when possible. --&gt;</w:t>
      </w:r>
    </w:p>
    <w:p w14:paraId="2AF142CD" w14:textId="77777777" w:rsidR="00AA671A" w:rsidRPr="004F1903" w:rsidRDefault="00AA671A" w:rsidP="00AA671A">
      <w:pPr>
        <w:pStyle w:val="Code"/>
        <w:keepNext w:val="0"/>
        <w:keepLines w:val="0"/>
      </w:pPr>
      <w:r w:rsidRPr="004F1903">
        <w:t xml:space="preserve">        &lt;transport-guarantee&gt;NONE&lt;/transport-guarantee&gt;</w:t>
      </w:r>
    </w:p>
    <w:p w14:paraId="049C7E3B" w14:textId="77777777" w:rsidR="00AA671A" w:rsidRPr="004F1903" w:rsidRDefault="00AA671A" w:rsidP="00AA671A">
      <w:pPr>
        <w:pStyle w:val="Code"/>
        <w:keepNext w:val="0"/>
        <w:keepLines w:val="0"/>
      </w:pPr>
      <w:r w:rsidRPr="004F1903">
        <w:t xml:space="preserve">      &lt;/user-data-constraint&gt;</w:t>
      </w:r>
    </w:p>
    <w:p w14:paraId="02A3430D" w14:textId="77777777" w:rsidR="00AA671A" w:rsidRPr="004F1903" w:rsidRDefault="00AA671A" w:rsidP="00AA671A">
      <w:pPr>
        <w:pStyle w:val="Code"/>
        <w:keepNext w:val="0"/>
        <w:keepLines w:val="0"/>
      </w:pPr>
      <w:r w:rsidRPr="004F1903">
        <w:t xml:space="preserve">  &lt;/security-constraint&gt;</w:t>
      </w:r>
    </w:p>
    <w:p w14:paraId="4C50043E" w14:textId="77777777" w:rsidR="00AA671A" w:rsidRPr="004F1903" w:rsidRDefault="00AA671A" w:rsidP="00AA671A">
      <w:pPr>
        <w:pStyle w:val="Code"/>
        <w:keepNext w:val="0"/>
        <w:keepLines w:val="0"/>
      </w:pPr>
    </w:p>
    <w:p w14:paraId="34BF930C" w14:textId="77777777" w:rsidR="00AA671A" w:rsidRPr="004F1903" w:rsidRDefault="00AA671A" w:rsidP="00AA671A">
      <w:pPr>
        <w:pStyle w:val="Code"/>
        <w:keepNext w:val="0"/>
        <w:keepLines w:val="0"/>
      </w:pPr>
      <w:r w:rsidRPr="004F1903">
        <w:t xml:space="preserve">   &lt;security-constraint&gt;</w:t>
      </w:r>
    </w:p>
    <w:p w14:paraId="3478F9A5" w14:textId="77777777" w:rsidR="00AA671A" w:rsidRPr="004F1903" w:rsidRDefault="00AA671A" w:rsidP="00AA671A">
      <w:pPr>
        <w:pStyle w:val="Code"/>
        <w:keepNext w:val="0"/>
        <w:keepLines w:val="0"/>
      </w:pPr>
      <w:r w:rsidRPr="004F1903">
        <w:t xml:space="preserve">    &lt;web-resource-collection&gt;</w:t>
      </w:r>
    </w:p>
    <w:p w14:paraId="200DF0F5" w14:textId="77777777" w:rsidR="00AA671A" w:rsidRPr="004F1903" w:rsidRDefault="00AA671A" w:rsidP="00AA671A">
      <w:pPr>
        <w:pStyle w:val="Code"/>
        <w:keepNext w:val="0"/>
        <w:keepLines w:val="0"/>
      </w:pPr>
      <w:r w:rsidRPr="004F1903">
        <w:t xml:space="preserve">      &lt;web-resource-name&gt;A Protected Page&lt;/web-resource-name&gt;</w:t>
      </w:r>
    </w:p>
    <w:p w14:paraId="51E19B74" w14:textId="77777777" w:rsidR="00AA671A" w:rsidRPr="004F1903" w:rsidRDefault="00AA671A" w:rsidP="00AA671A">
      <w:pPr>
        <w:pStyle w:val="Code"/>
        <w:keepNext w:val="0"/>
        <w:keepLines w:val="0"/>
      </w:pPr>
      <w:r w:rsidRPr="004F1903">
        <w:t xml:space="preserve">      &lt;url-pattern&gt;/AppHelloWorld.jsp&lt;/url-pattern&gt;</w:t>
      </w:r>
    </w:p>
    <w:p w14:paraId="571590AC" w14:textId="77777777" w:rsidR="00AA671A" w:rsidRPr="004F1903" w:rsidRDefault="00AA671A" w:rsidP="00AA671A">
      <w:pPr>
        <w:pStyle w:val="Code"/>
        <w:keepNext w:val="0"/>
        <w:keepLines w:val="0"/>
      </w:pPr>
      <w:r w:rsidRPr="004F1903">
        <w:t xml:space="preserve">      &lt;http-method&gt;GET&lt;/http-method&gt;</w:t>
      </w:r>
    </w:p>
    <w:p w14:paraId="715C0706" w14:textId="77777777" w:rsidR="00AA671A" w:rsidRPr="004F1903" w:rsidRDefault="00AA671A" w:rsidP="00AA671A">
      <w:pPr>
        <w:pStyle w:val="Code"/>
        <w:keepNext w:val="0"/>
        <w:keepLines w:val="0"/>
      </w:pPr>
      <w:r w:rsidRPr="004F1903">
        <w:t xml:space="preserve">      &lt;http-method&gt;POST&lt;/http-method&gt;</w:t>
      </w:r>
    </w:p>
    <w:p w14:paraId="72866AA3" w14:textId="77777777" w:rsidR="00AA671A" w:rsidRPr="004F1903" w:rsidRDefault="00AA671A" w:rsidP="00AA671A">
      <w:pPr>
        <w:pStyle w:val="Code"/>
        <w:keepNext w:val="0"/>
        <w:keepLines w:val="0"/>
      </w:pPr>
      <w:r w:rsidRPr="004F1903">
        <w:t xml:space="preserve">      &lt;/web-resource-collection&gt;</w:t>
      </w:r>
    </w:p>
    <w:p w14:paraId="29B5D9FD" w14:textId="77777777" w:rsidR="00AA671A" w:rsidRPr="004F1903" w:rsidRDefault="00AA671A" w:rsidP="00AA671A">
      <w:pPr>
        <w:pStyle w:val="Code"/>
        <w:keepNext w:val="0"/>
        <w:keepLines w:val="0"/>
      </w:pPr>
      <w:r w:rsidRPr="004F1903">
        <w:t xml:space="preserve">      &lt;auth-constraint&gt;</w:t>
      </w:r>
    </w:p>
    <w:p w14:paraId="4078929B" w14:textId="77777777" w:rsidR="00AA671A" w:rsidRPr="004F1903" w:rsidRDefault="00AA671A" w:rsidP="00AA671A">
      <w:pPr>
        <w:pStyle w:val="Code"/>
        <w:keepNext w:val="0"/>
        <w:keepLines w:val="0"/>
      </w:pPr>
      <w:r w:rsidRPr="004F1903">
        <w:t xml:space="preserve">        &lt;role-name&gt;XUKAAJEE_SAMPLE_ROLE&lt;/role-name&gt;</w:t>
      </w:r>
    </w:p>
    <w:p w14:paraId="6C9D1A06" w14:textId="77777777" w:rsidR="00AA671A" w:rsidRPr="004F1903" w:rsidRDefault="00AA671A" w:rsidP="00AA671A">
      <w:pPr>
        <w:pStyle w:val="Code"/>
        <w:keepNext w:val="0"/>
        <w:keepLines w:val="0"/>
      </w:pPr>
      <w:r w:rsidRPr="004F1903">
        <w:t xml:space="preserve">      &lt;/auth-constraint&gt;</w:t>
      </w:r>
    </w:p>
    <w:p w14:paraId="61FC5096" w14:textId="77777777" w:rsidR="00AA671A" w:rsidRPr="004F1903" w:rsidRDefault="00AA671A" w:rsidP="00AA671A">
      <w:pPr>
        <w:pStyle w:val="Code"/>
        <w:keepNext w:val="0"/>
        <w:keepLines w:val="0"/>
      </w:pPr>
      <w:r w:rsidRPr="004F1903">
        <w:t xml:space="preserve">      &lt;user-data-constraint&gt;</w:t>
      </w:r>
    </w:p>
    <w:p w14:paraId="27AC86CD" w14:textId="77777777" w:rsidR="00AA671A" w:rsidRPr="004F1903" w:rsidRDefault="00AA671A" w:rsidP="00AA671A">
      <w:pPr>
        <w:pStyle w:val="Code"/>
        <w:keepNext w:val="0"/>
        <w:keepLines w:val="0"/>
      </w:pPr>
      <w:r w:rsidRPr="004F1903">
        <w:t xml:space="preserve">        &lt;!--  Use a value of 'CONFIDENTIAL' to place this page in SSL. --&gt;</w:t>
      </w:r>
    </w:p>
    <w:p w14:paraId="20BC2710" w14:textId="77777777" w:rsidR="00AA671A" w:rsidRPr="004F1903" w:rsidRDefault="00AA671A" w:rsidP="00AA671A">
      <w:pPr>
        <w:pStyle w:val="Code"/>
        <w:keepNext w:val="0"/>
        <w:keepLines w:val="0"/>
      </w:pPr>
      <w:r w:rsidRPr="004F1903">
        <w:t xml:space="preserve">        &lt;transport-guarantee&gt;NONE&lt;/transport-guarantee&gt;</w:t>
      </w:r>
    </w:p>
    <w:p w14:paraId="6D335A51" w14:textId="77777777" w:rsidR="00AA671A" w:rsidRPr="004F1903" w:rsidRDefault="00AA671A" w:rsidP="00AA671A">
      <w:pPr>
        <w:pStyle w:val="Code"/>
        <w:keepNext w:val="0"/>
        <w:keepLines w:val="0"/>
      </w:pPr>
      <w:r w:rsidRPr="004F1903">
        <w:t xml:space="preserve">      &lt;/user-data-constraint&gt;</w:t>
      </w:r>
    </w:p>
    <w:p w14:paraId="661CB688" w14:textId="77777777" w:rsidR="00DC39E2" w:rsidRPr="004F1903" w:rsidRDefault="00AA671A" w:rsidP="00AA671A">
      <w:pPr>
        <w:pStyle w:val="Code"/>
        <w:keepNext w:val="0"/>
        <w:keepLines w:val="0"/>
      </w:pPr>
      <w:r w:rsidRPr="004F1903">
        <w:t xml:space="preserve">  &lt;/security-constraint&gt;</w:t>
      </w:r>
    </w:p>
    <w:p w14:paraId="769368D4" w14:textId="77777777" w:rsidR="00AA671A" w:rsidRPr="004F1903" w:rsidRDefault="00AA671A" w:rsidP="00AA671A">
      <w:pPr>
        <w:pStyle w:val="Code"/>
        <w:keepNext w:val="0"/>
        <w:keepLines w:val="0"/>
      </w:pPr>
    </w:p>
    <w:p w14:paraId="10297CA9" w14:textId="77777777" w:rsidR="00DC39E2" w:rsidRPr="004F1903" w:rsidRDefault="00DC39E2" w:rsidP="00AA671A">
      <w:pPr>
        <w:pStyle w:val="Code"/>
        <w:keepNext w:val="0"/>
        <w:keepLines w:val="0"/>
      </w:pPr>
      <w:r w:rsidRPr="004F1903">
        <w:t xml:space="preserve">   &lt;login-config&gt;</w:t>
      </w:r>
    </w:p>
    <w:p w14:paraId="22A02BC0" w14:textId="77777777" w:rsidR="00DC39E2" w:rsidRPr="004F1903" w:rsidRDefault="00DC39E2" w:rsidP="00AA671A">
      <w:pPr>
        <w:pStyle w:val="Code"/>
        <w:keepNext w:val="0"/>
        <w:keepLines w:val="0"/>
      </w:pPr>
      <w:r w:rsidRPr="004F1903">
        <w:t xml:space="preserve">   &lt;auth-method&gt;FORM&lt;/auth-method&gt;</w:t>
      </w:r>
    </w:p>
    <w:p w14:paraId="75BB1BBF" w14:textId="77777777" w:rsidR="00DC39E2" w:rsidRPr="004F1903" w:rsidRDefault="00DC39E2" w:rsidP="00AA671A">
      <w:pPr>
        <w:pStyle w:val="Code"/>
        <w:keepNext w:val="0"/>
        <w:keepLines w:val="0"/>
        <w:rPr>
          <w:color w:val="000000"/>
        </w:rPr>
      </w:pPr>
      <w:r w:rsidRPr="004F1903">
        <w:rPr>
          <w:color w:val="000000"/>
        </w:rPr>
        <w:t xml:space="preserve">    &lt;form-login-config&gt;</w:t>
      </w:r>
    </w:p>
    <w:p w14:paraId="262454AA" w14:textId="77777777" w:rsidR="00DC39E2" w:rsidRPr="004F1903" w:rsidRDefault="00DC39E2" w:rsidP="00AA671A">
      <w:pPr>
        <w:pStyle w:val="Code"/>
        <w:keepNext w:val="0"/>
        <w:keepLines w:val="0"/>
        <w:rPr>
          <w:color w:val="000000"/>
        </w:rPr>
      </w:pPr>
      <w:r w:rsidRPr="004F1903">
        <w:rPr>
          <w:color w:val="000000"/>
        </w:rPr>
        <w:t xml:space="preserve">      &lt;form-login-page&gt;/login/login.jsp&lt;/form-login-page&gt;</w:t>
      </w:r>
    </w:p>
    <w:p w14:paraId="5AD0D559" w14:textId="77777777" w:rsidR="00DC39E2" w:rsidRPr="004F1903" w:rsidRDefault="00DC39E2" w:rsidP="00AA671A">
      <w:pPr>
        <w:pStyle w:val="Code"/>
        <w:keepNext w:val="0"/>
        <w:keepLines w:val="0"/>
        <w:rPr>
          <w:color w:val="000000"/>
        </w:rPr>
      </w:pPr>
      <w:r w:rsidRPr="004F1903">
        <w:rPr>
          <w:color w:val="000000"/>
        </w:rPr>
        <w:t xml:space="preserve">      &lt;form-error-page&gt;/login/loginerror.jsp&lt;/form-error-page&gt;</w:t>
      </w:r>
    </w:p>
    <w:p w14:paraId="18959E23" w14:textId="77777777" w:rsidR="00DC39E2" w:rsidRPr="004F1903" w:rsidRDefault="00DC39E2" w:rsidP="00AA671A">
      <w:pPr>
        <w:pStyle w:val="Code"/>
        <w:keepNext w:val="0"/>
        <w:keepLines w:val="0"/>
        <w:rPr>
          <w:color w:val="000000"/>
        </w:rPr>
      </w:pPr>
      <w:r w:rsidRPr="004F1903">
        <w:rPr>
          <w:color w:val="000000"/>
        </w:rPr>
        <w:t xml:space="preserve">    &lt;/form-login-config&gt;</w:t>
      </w:r>
    </w:p>
    <w:p w14:paraId="3EE06049" w14:textId="77777777" w:rsidR="00DC39E2" w:rsidRPr="004F1903" w:rsidRDefault="00DC39E2" w:rsidP="00AA671A">
      <w:pPr>
        <w:pStyle w:val="Code"/>
        <w:keepNext w:val="0"/>
        <w:keepLines w:val="0"/>
      </w:pPr>
      <w:r w:rsidRPr="004F1903">
        <w:t xml:space="preserve">   &lt;/login-config&gt; </w:t>
      </w:r>
    </w:p>
    <w:p w14:paraId="40DA9381" w14:textId="77777777" w:rsidR="00DC39E2" w:rsidRPr="004F1903" w:rsidRDefault="00DC39E2" w:rsidP="00AA671A">
      <w:pPr>
        <w:pStyle w:val="Code"/>
        <w:keepNext w:val="0"/>
        <w:keepLines w:val="0"/>
      </w:pPr>
      <w:r w:rsidRPr="004F1903">
        <w:t xml:space="preserve"> </w:t>
      </w:r>
    </w:p>
    <w:p w14:paraId="1C59A48A" w14:textId="77777777" w:rsidR="00DC39E2" w:rsidRPr="004F1903" w:rsidRDefault="00DC39E2" w:rsidP="00AA671A">
      <w:pPr>
        <w:pStyle w:val="Code"/>
        <w:keepNext w:val="0"/>
        <w:keepLines w:val="0"/>
      </w:pPr>
      <w:r w:rsidRPr="004F1903">
        <w:t xml:space="preserve">  &lt;security-role&gt;</w:t>
      </w:r>
    </w:p>
    <w:p w14:paraId="360A1275" w14:textId="77777777" w:rsidR="00DC39E2" w:rsidRPr="004F1903" w:rsidRDefault="00DC39E2" w:rsidP="00AA671A">
      <w:pPr>
        <w:pStyle w:val="Code"/>
        <w:keepNext w:val="0"/>
        <w:keepLines w:val="0"/>
      </w:pPr>
      <w:r w:rsidRPr="004F1903">
        <w:t xml:space="preserve">    &lt;description&gt;KERNEL KAAJEE Sample role&lt;/description&gt;</w:t>
      </w:r>
    </w:p>
    <w:p w14:paraId="3B72E18E" w14:textId="77777777" w:rsidR="00DC39E2" w:rsidRPr="004F1903" w:rsidRDefault="00DC39E2" w:rsidP="00AA671A">
      <w:pPr>
        <w:pStyle w:val="Code"/>
        <w:keepNext w:val="0"/>
        <w:keepLines w:val="0"/>
      </w:pPr>
      <w:r w:rsidRPr="004F1903">
        <w:t xml:space="preserve">    &lt;role-name&gt;XUKAAJEE_SAMPLE_ROLE&lt;/role-name&gt;</w:t>
      </w:r>
    </w:p>
    <w:p w14:paraId="4143D044" w14:textId="77777777" w:rsidR="00DC39E2" w:rsidRPr="004F1903" w:rsidRDefault="00DC39E2" w:rsidP="00AA671A">
      <w:pPr>
        <w:pStyle w:val="Code"/>
        <w:keepNext w:val="0"/>
        <w:keepLines w:val="0"/>
      </w:pPr>
      <w:r w:rsidRPr="004F1903">
        <w:t xml:space="preserve">  &lt;/security-role&gt;</w:t>
      </w:r>
    </w:p>
    <w:p w14:paraId="619985B6" w14:textId="77777777" w:rsidR="00DC39E2" w:rsidRPr="004F1903" w:rsidRDefault="00DC39E2" w:rsidP="00AA671A">
      <w:pPr>
        <w:pStyle w:val="Code"/>
        <w:keepNext w:val="0"/>
        <w:keepLines w:val="0"/>
      </w:pPr>
      <w:r w:rsidRPr="004F1903">
        <w:t xml:space="preserve">  </w:t>
      </w:r>
    </w:p>
    <w:p w14:paraId="59AB7C1F" w14:textId="77777777" w:rsidR="00DC39E2" w:rsidRPr="004F1903" w:rsidRDefault="00DC39E2" w:rsidP="00AA671A">
      <w:pPr>
        <w:pStyle w:val="Code"/>
        <w:keepNext w:val="0"/>
        <w:keepLines w:val="0"/>
      </w:pPr>
      <w:r w:rsidRPr="004F1903">
        <w:t xml:space="preserve">  &lt;security-role&gt;</w:t>
      </w:r>
    </w:p>
    <w:p w14:paraId="22C58569" w14:textId="77777777" w:rsidR="00DC39E2" w:rsidRPr="004F1903" w:rsidRDefault="00DC39E2" w:rsidP="00AA671A">
      <w:pPr>
        <w:pStyle w:val="Code"/>
        <w:keepNext w:val="0"/>
        <w:keepLines w:val="0"/>
      </w:pPr>
      <w:r w:rsidRPr="004F1903">
        <w:t xml:space="preserve">     &lt;description&gt;auto-assigned authenticated user role&lt;/description&gt;</w:t>
      </w:r>
    </w:p>
    <w:p w14:paraId="0E9BBFF3" w14:textId="77777777" w:rsidR="00DC39E2" w:rsidRPr="004F1903" w:rsidRDefault="00DC39E2" w:rsidP="00AA671A">
      <w:pPr>
        <w:pStyle w:val="Code"/>
        <w:keepNext w:val="0"/>
        <w:keepLines w:val="0"/>
      </w:pPr>
      <w:r w:rsidRPr="004F1903">
        <w:t xml:space="preserve">     &lt;role-name&gt;AUTHENTICATED_KAAJEE_USER&lt;/role-name&gt;</w:t>
      </w:r>
    </w:p>
    <w:p w14:paraId="081F869A" w14:textId="77777777" w:rsidR="00DC39E2" w:rsidRPr="004F1903" w:rsidRDefault="00DC39E2" w:rsidP="00AA671A">
      <w:pPr>
        <w:pStyle w:val="Code"/>
        <w:keepNext w:val="0"/>
        <w:keepLines w:val="0"/>
      </w:pPr>
      <w:r w:rsidRPr="004F1903">
        <w:t xml:space="preserve">  &lt;/security-role&gt;</w:t>
      </w:r>
    </w:p>
    <w:p w14:paraId="3C7B73B3" w14:textId="77777777" w:rsidR="00DC39E2" w:rsidRPr="004F1903" w:rsidRDefault="00DC39E2" w:rsidP="00AA671A">
      <w:pPr>
        <w:pStyle w:val="Code"/>
        <w:keepNext w:val="0"/>
        <w:keepLines w:val="0"/>
      </w:pPr>
      <w:r w:rsidRPr="004F1903">
        <w:t xml:space="preserve">  </w:t>
      </w:r>
    </w:p>
    <w:p w14:paraId="671264E1" w14:textId="77777777" w:rsidR="00DC39E2" w:rsidRPr="004F1903" w:rsidRDefault="00DC39E2" w:rsidP="00AA671A">
      <w:pPr>
        <w:pStyle w:val="Code"/>
        <w:keepNext w:val="0"/>
        <w:keepLines w:val="0"/>
      </w:pPr>
      <w:r w:rsidRPr="004F1903">
        <w:t xml:space="preserve">  &lt;security-role&gt;</w:t>
      </w:r>
    </w:p>
    <w:p w14:paraId="47B4F72F" w14:textId="77777777" w:rsidR="00DC39E2" w:rsidRPr="004F1903" w:rsidRDefault="00DC39E2" w:rsidP="00AA671A">
      <w:pPr>
        <w:pStyle w:val="Code"/>
        <w:keepNext w:val="0"/>
        <w:keepLines w:val="0"/>
      </w:pPr>
      <w:r w:rsidRPr="004F1903">
        <w:t xml:space="preserve">     &lt;role-name&gt;adminuserrole&lt;/role-name&gt;</w:t>
      </w:r>
    </w:p>
    <w:p w14:paraId="047BB20D" w14:textId="77777777" w:rsidR="00DC39E2" w:rsidRPr="004F1903" w:rsidRDefault="00DC39E2" w:rsidP="00AA671A">
      <w:pPr>
        <w:pStyle w:val="Code"/>
        <w:keepNext w:val="0"/>
        <w:keepLines w:val="0"/>
      </w:pPr>
      <w:r w:rsidRPr="004F1903">
        <w:t xml:space="preserve">  &lt;/security-role&gt;  </w:t>
      </w:r>
    </w:p>
    <w:p w14:paraId="186A4663" w14:textId="77777777" w:rsidR="00DC39E2" w:rsidRPr="004F1903" w:rsidRDefault="00DC39E2" w:rsidP="00AA671A">
      <w:pPr>
        <w:pStyle w:val="Code"/>
        <w:keepNext w:val="0"/>
        <w:keepLines w:val="0"/>
      </w:pPr>
      <w:r w:rsidRPr="004F1903">
        <w:t xml:space="preserve">    </w:t>
      </w:r>
    </w:p>
    <w:p w14:paraId="401AF724" w14:textId="77777777" w:rsidR="00571D3A" w:rsidRPr="004F1903" w:rsidRDefault="00DC39E2" w:rsidP="00AA671A">
      <w:pPr>
        <w:pStyle w:val="Code"/>
        <w:keepNext w:val="0"/>
        <w:keepLines w:val="0"/>
        <w:rPr>
          <w:color w:val="000000"/>
        </w:rPr>
      </w:pPr>
      <w:r w:rsidRPr="004F1903">
        <w:t>&lt;/web-app&gt;</w:t>
      </w:r>
    </w:p>
    <w:p w14:paraId="6587FC3D" w14:textId="77777777" w:rsidR="00604685" w:rsidRPr="004F1903" w:rsidRDefault="00604685" w:rsidP="00604685"/>
    <w:p w14:paraId="2CE49A09" w14:textId="77777777" w:rsidR="00604685" w:rsidRPr="004F1903" w:rsidRDefault="00604685" w:rsidP="00604685">
      <w:pPr>
        <w:autoSpaceDE w:val="0"/>
        <w:autoSpaceDN w:val="0"/>
        <w:adjustRightInd w:val="0"/>
      </w:pPr>
    </w:p>
    <w:p w14:paraId="58F617FF" w14:textId="77777777" w:rsidR="00604685" w:rsidRPr="004F1903" w:rsidRDefault="00604685" w:rsidP="00604685">
      <w:pPr>
        <w:keepNext/>
        <w:keepLines/>
      </w:pPr>
      <w:r w:rsidRPr="004F1903">
        <w:lastRenderedPageBreak/>
        <w:t>Application developers would customize this sample descriptor for their use by adding in their application servlets and by replacing the following information with information specific to their application:</w:t>
      </w:r>
    </w:p>
    <w:p w14:paraId="74036B79" w14:textId="77777777" w:rsidR="00604685" w:rsidRPr="004F1903" w:rsidRDefault="00604685" w:rsidP="00E05A5B">
      <w:pPr>
        <w:keepNext/>
        <w:keepLines/>
        <w:numPr>
          <w:ilvl w:val="0"/>
          <w:numId w:val="52"/>
        </w:numPr>
        <w:spacing w:before="240"/>
      </w:pPr>
      <w:r w:rsidRPr="004F1903">
        <w:rPr>
          <w:b/>
        </w:rPr>
        <w:t>&lt;security-constraint&gt; Tag (multiple):</w:t>
      </w:r>
    </w:p>
    <w:p w14:paraId="423EF8FE" w14:textId="77777777" w:rsidR="00604685" w:rsidRPr="004F1903" w:rsidRDefault="00604685" w:rsidP="00990742">
      <w:pPr>
        <w:keepNext/>
        <w:keepLines/>
        <w:numPr>
          <w:ilvl w:val="0"/>
          <w:numId w:val="67"/>
        </w:numPr>
        <w:tabs>
          <w:tab w:val="clear" w:pos="720"/>
          <w:tab w:val="num" w:pos="1066"/>
        </w:tabs>
        <w:spacing w:before="120"/>
        <w:ind w:left="1080"/>
      </w:pPr>
      <w:r w:rsidRPr="004F1903">
        <w:rPr>
          <w:b/>
        </w:rPr>
        <w:t>&lt;url-pattern&gt; Tag—</w:t>
      </w:r>
      <w:r w:rsidRPr="004F1903">
        <w:t>Replace "</w:t>
      </w:r>
      <w:r w:rsidRPr="004F1903">
        <w:rPr>
          <w:b/>
        </w:rPr>
        <w:t>/AppHelloWorld.jsp</w:t>
      </w:r>
      <w:r w:rsidRPr="004F1903">
        <w:t>" security constraint URL with your application's security constraint URL.</w:t>
      </w:r>
    </w:p>
    <w:p w14:paraId="04E301D1" w14:textId="77777777" w:rsidR="00604685" w:rsidRPr="004F1903" w:rsidRDefault="00604685" w:rsidP="00990742">
      <w:pPr>
        <w:keepNext/>
        <w:keepLines/>
        <w:numPr>
          <w:ilvl w:val="0"/>
          <w:numId w:val="67"/>
        </w:numPr>
        <w:tabs>
          <w:tab w:val="clear" w:pos="720"/>
          <w:tab w:val="num" w:pos="1066"/>
        </w:tabs>
        <w:spacing w:before="120"/>
        <w:ind w:left="1080"/>
        <w:rPr>
          <w:color w:val="000000"/>
        </w:rPr>
      </w:pPr>
      <w:r w:rsidRPr="004F1903">
        <w:rPr>
          <w:b/>
        </w:rPr>
        <w:t>&lt;role-name&gt;</w:t>
      </w:r>
      <w:r w:rsidRPr="004F1903">
        <w:rPr>
          <w:b/>
          <w:color w:val="000000"/>
        </w:rPr>
        <w:t xml:space="preserve"> Tag—</w:t>
      </w:r>
      <w:r w:rsidRPr="004F1903">
        <w:rPr>
          <w:color w:val="000000"/>
        </w:rPr>
        <w:t>Replace "</w:t>
      </w:r>
      <w:r w:rsidR="00972228" w:rsidRPr="004F1903">
        <w:rPr>
          <w:b/>
          <w:color w:val="000000"/>
        </w:rPr>
        <w:t>XUKAAJEE_SAMPLE_ROLE</w:t>
      </w:r>
      <w:r w:rsidRPr="004F1903">
        <w:rPr>
          <w:color w:val="000000"/>
        </w:rPr>
        <w:t>" security constraint role name with your application's security constraint role name.</w:t>
      </w:r>
    </w:p>
    <w:p w14:paraId="13C964BA" w14:textId="77777777" w:rsidR="00BA5149" w:rsidRPr="004F1903" w:rsidRDefault="00BA5149" w:rsidP="00990742">
      <w:pPr>
        <w:numPr>
          <w:ilvl w:val="0"/>
          <w:numId w:val="67"/>
        </w:numPr>
        <w:tabs>
          <w:tab w:val="clear" w:pos="720"/>
          <w:tab w:val="num" w:pos="1066"/>
        </w:tabs>
        <w:spacing w:before="120"/>
        <w:ind w:left="1092"/>
        <w:rPr>
          <w:color w:val="000000"/>
        </w:rPr>
      </w:pPr>
      <w:r w:rsidRPr="004F1903">
        <w:rPr>
          <w:color w:val="000000"/>
        </w:rPr>
        <w:t>&lt;user-data-constraint&gt;</w:t>
      </w:r>
      <w:r w:rsidRPr="004F1903">
        <w:rPr>
          <w:color w:val="000000"/>
        </w:rPr>
        <w:br/>
        <w:t xml:space="preserve">      &lt;</w:t>
      </w:r>
      <w:r w:rsidRPr="004F1903">
        <w:rPr>
          <w:b/>
          <w:color w:val="000000"/>
        </w:rPr>
        <w:t>transport-guarantee</w:t>
      </w:r>
      <w:r w:rsidRPr="004F1903">
        <w:rPr>
          <w:color w:val="000000"/>
        </w:rPr>
        <w:t>&gt;</w:t>
      </w:r>
      <w:r w:rsidRPr="004F1903">
        <w:rPr>
          <w:b/>
          <w:color w:val="000000"/>
        </w:rPr>
        <w:t xml:space="preserve"> Tag—</w:t>
      </w:r>
      <w:r w:rsidRPr="004F1903">
        <w:rPr>
          <w:color w:val="000000"/>
        </w:rPr>
        <w:t>Replace "</w:t>
      </w:r>
      <w:r w:rsidRPr="004F1903">
        <w:rPr>
          <w:b/>
          <w:color w:val="000000"/>
        </w:rPr>
        <w:t>NONE</w:t>
      </w:r>
      <w:r w:rsidRPr="004F1903">
        <w:rPr>
          <w:color w:val="000000"/>
        </w:rPr>
        <w:t>" with "</w:t>
      </w:r>
      <w:r w:rsidRPr="004F1903">
        <w:rPr>
          <w:b/>
          <w:color w:val="000000"/>
        </w:rPr>
        <w:t>CONFIDENTIAL</w:t>
      </w:r>
      <w:r w:rsidRPr="004F1903">
        <w:rPr>
          <w:color w:val="000000"/>
        </w:rPr>
        <w:t>" to put your page in SSL.</w:t>
      </w:r>
    </w:p>
    <w:p w14:paraId="3029F715" w14:textId="77777777" w:rsidR="00E05A5B" w:rsidRPr="004F1903" w:rsidRDefault="00E05A5B" w:rsidP="00E05A5B"/>
    <w:tbl>
      <w:tblPr>
        <w:tblW w:w="8788" w:type="dxa"/>
        <w:tblInd w:w="810" w:type="dxa"/>
        <w:tblLayout w:type="fixed"/>
        <w:tblLook w:val="0000" w:firstRow="0" w:lastRow="0" w:firstColumn="0" w:lastColumn="0" w:noHBand="0" w:noVBand="0"/>
      </w:tblPr>
      <w:tblGrid>
        <w:gridCol w:w="738"/>
        <w:gridCol w:w="8050"/>
      </w:tblGrid>
      <w:tr w:rsidR="00BA5149" w:rsidRPr="004F1903" w14:paraId="442F2A3A" w14:textId="77777777" w:rsidTr="004B304E">
        <w:trPr>
          <w:cantSplit/>
        </w:trPr>
        <w:tc>
          <w:tcPr>
            <w:tcW w:w="738" w:type="dxa"/>
          </w:tcPr>
          <w:p w14:paraId="54F8AD5B" w14:textId="2C46A5BC" w:rsidR="00BA5149" w:rsidRPr="004F1903" w:rsidRDefault="0072545C" w:rsidP="004B304E">
            <w:pPr>
              <w:spacing w:before="60" w:after="60"/>
              <w:ind w:left="-18"/>
              <w:rPr>
                <w:rFonts w:cs="Times New Roman"/>
                <w:color w:val="000000"/>
              </w:rPr>
            </w:pPr>
            <w:r>
              <w:rPr>
                <w:rFonts w:cs="Times New Roman"/>
                <w:noProof/>
                <w:color w:val="000000"/>
              </w:rPr>
              <w:drawing>
                <wp:inline distT="0" distB="0" distL="0" distR="0" wp14:anchorId="68A18493" wp14:editId="26231E1B">
                  <wp:extent cx="285750" cy="285750"/>
                  <wp:effectExtent l="0" t="0" r="0" b="0"/>
                  <wp:docPr id="146" name="Picture 14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050" w:type="dxa"/>
          </w:tcPr>
          <w:p w14:paraId="631F55E5" w14:textId="77777777" w:rsidR="00BA5149" w:rsidRPr="004F1903" w:rsidRDefault="00BA5149" w:rsidP="004B304E">
            <w:pPr>
              <w:keepNext/>
              <w:keepLines/>
              <w:spacing w:before="60" w:after="60"/>
              <w:rPr>
                <w:rFonts w:cs="Times New Roman"/>
                <w:color w:val="000000"/>
                <w:kern w:val="2"/>
              </w:rPr>
            </w:pPr>
            <w:r w:rsidRPr="004F1903">
              <w:rPr>
                <w:rFonts w:cs="Times New Roman"/>
                <w:b/>
                <w:color w:val="000000"/>
              </w:rPr>
              <w:t>NOTE:</w:t>
            </w:r>
            <w:r w:rsidRPr="004F1903">
              <w:rPr>
                <w:rFonts w:cs="Times New Roman"/>
                <w:color w:val="000000"/>
              </w:rPr>
              <w:t xml:space="preserve"> </w:t>
            </w:r>
            <w:r w:rsidRPr="004F1903">
              <w:rPr>
                <w:color w:val="000000"/>
              </w:rPr>
              <w:t>For the KAAJEE Login Page, use 'CONFIDENTIAL' when possible.</w:t>
            </w:r>
          </w:p>
        </w:tc>
      </w:tr>
    </w:tbl>
    <w:p w14:paraId="6073CC75" w14:textId="77777777" w:rsidR="00604685" w:rsidRPr="004F1903" w:rsidRDefault="00604685" w:rsidP="00E05A5B">
      <w:pPr>
        <w:keepNext/>
        <w:keepLines/>
        <w:numPr>
          <w:ilvl w:val="0"/>
          <w:numId w:val="52"/>
        </w:numPr>
        <w:spacing w:before="240"/>
        <w:rPr>
          <w:color w:val="000000"/>
        </w:rPr>
      </w:pPr>
      <w:r w:rsidRPr="004F1903">
        <w:rPr>
          <w:b/>
          <w:color w:val="000000"/>
        </w:rPr>
        <w:t>&lt;security-role&gt; Tag (multiple):</w:t>
      </w:r>
    </w:p>
    <w:p w14:paraId="55779917" w14:textId="77777777" w:rsidR="00604685" w:rsidRPr="004F1903" w:rsidRDefault="00604685" w:rsidP="00990742">
      <w:pPr>
        <w:keepNext/>
        <w:keepLines/>
        <w:numPr>
          <w:ilvl w:val="0"/>
          <w:numId w:val="68"/>
        </w:numPr>
        <w:tabs>
          <w:tab w:val="clear" w:pos="720"/>
          <w:tab w:val="num" w:pos="1066"/>
        </w:tabs>
        <w:spacing w:before="120"/>
        <w:ind w:left="1080"/>
      </w:pPr>
      <w:r w:rsidRPr="004F1903">
        <w:rPr>
          <w:b/>
        </w:rPr>
        <w:t>&lt;description&gt; Tag—</w:t>
      </w:r>
      <w:r w:rsidRPr="004F1903">
        <w:t>Replace</w:t>
      </w:r>
      <w:r w:rsidR="00972228" w:rsidRPr="004F1903">
        <w:t>/add</w:t>
      </w:r>
      <w:r w:rsidRPr="004F1903">
        <w:t xml:space="preserve"> all security role descriptions </w:t>
      </w:r>
      <w:r w:rsidR="00972228" w:rsidRPr="004F1903">
        <w:t>(e.g.,</w:t>
      </w:r>
      <w:r w:rsidR="00972228" w:rsidRPr="004F1903">
        <w:rPr>
          <w:rFonts w:cs="Times New Roman"/>
        </w:rPr>
        <w:t> </w:t>
      </w:r>
      <w:r w:rsidR="00972228" w:rsidRPr="004F1903">
        <w:t>"</w:t>
      </w:r>
      <w:r w:rsidR="00972228" w:rsidRPr="004F1903">
        <w:rPr>
          <w:b/>
        </w:rPr>
        <w:t>KERNEL KAAJEE Sample role</w:t>
      </w:r>
      <w:r w:rsidR="00972228" w:rsidRPr="004F1903">
        <w:t>")</w:t>
      </w:r>
      <w:r w:rsidRPr="004F1903">
        <w:t xml:space="preserve"> with your application's security role descriptions.</w:t>
      </w:r>
    </w:p>
    <w:p w14:paraId="6838F978" w14:textId="77777777" w:rsidR="00604685" w:rsidRPr="004F1903" w:rsidRDefault="00604685" w:rsidP="00990742">
      <w:pPr>
        <w:numPr>
          <w:ilvl w:val="0"/>
          <w:numId w:val="68"/>
        </w:numPr>
        <w:tabs>
          <w:tab w:val="clear" w:pos="720"/>
          <w:tab w:val="num" w:pos="1066"/>
        </w:tabs>
        <w:spacing w:before="120"/>
        <w:ind w:left="1080"/>
      </w:pPr>
      <w:r w:rsidRPr="004F1903">
        <w:rPr>
          <w:b/>
        </w:rPr>
        <w:t>&lt;role-name&gt; Tag—</w:t>
      </w:r>
      <w:r w:rsidRPr="004F1903">
        <w:t>Replace</w:t>
      </w:r>
      <w:r w:rsidR="00972228" w:rsidRPr="004F1903">
        <w:t>/add</w:t>
      </w:r>
      <w:r w:rsidRPr="004F1903">
        <w:t xml:space="preserve"> all security role names </w:t>
      </w:r>
      <w:r w:rsidR="00972228" w:rsidRPr="004F1903">
        <w:t>(e.g., "</w:t>
      </w:r>
      <w:r w:rsidR="00972228" w:rsidRPr="004F1903">
        <w:rPr>
          <w:b/>
        </w:rPr>
        <w:t>XUKAAJEE_SAMPLE_ROLE</w:t>
      </w:r>
      <w:r w:rsidR="00972228" w:rsidRPr="004F1903">
        <w:t>")</w:t>
      </w:r>
      <w:r w:rsidRPr="004F1903">
        <w:t xml:space="preserve"> with your application's security role names.</w:t>
      </w:r>
    </w:p>
    <w:p w14:paraId="6CC762EF" w14:textId="77777777" w:rsidR="000D0286" w:rsidRPr="004F1903" w:rsidRDefault="000D0286" w:rsidP="000D0286">
      <w:pPr>
        <w:rPr>
          <w:color w:val="000000"/>
        </w:rPr>
      </w:pPr>
    </w:p>
    <w:p w14:paraId="382B4BB5" w14:textId="77777777" w:rsidR="00604685" w:rsidRPr="004F1903" w:rsidRDefault="00604685" w:rsidP="00604685"/>
    <w:p w14:paraId="70043358" w14:textId="77777777" w:rsidR="00604685" w:rsidRPr="004F1903" w:rsidRDefault="00604685" w:rsidP="00604685"/>
    <w:p w14:paraId="6C32B9F1" w14:textId="77777777" w:rsidR="00604685" w:rsidRPr="004F1903" w:rsidRDefault="00604685" w:rsidP="00604685">
      <w:pPr>
        <w:keepNext/>
        <w:keepLines/>
        <w:rPr>
          <w:b/>
          <w:bCs/>
          <w:sz w:val="32"/>
          <w:szCs w:val="32"/>
        </w:rPr>
      </w:pPr>
      <w:bookmarkStart w:id="1173" w:name="_Toc75847106"/>
      <w:bookmarkStart w:id="1174" w:name="_Toc76201446"/>
      <w:r w:rsidRPr="004F1903">
        <w:rPr>
          <w:b/>
          <w:bCs/>
          <w:sz w:val="32"/>
          <w:szCs w:val="32"/>
        </w:rPr>
        <w:t>weblogic.xml</w:t>
      </w:r>
      <w:bookmarkEnd w:id="1173"/>
      <w:bookmarkEnd w:id="1174"/>
    </w:p>
    <w:p w14:paraId="71143FDE" w14:textId="77777777" w:rsidR="00604685" w:rsidRPr="004F1903" w:rsidRDefault="00604685" w:rsidP="00604685">
      <w:pPr>
        <w:keepNext/>
        <w:keepLines/>
      </w:pPr>
      <w:r w:rsidRPr="004F1903">
        <w:rPr>
          <w:color w:val="000000"/>
        </w:rPr>
        <w:fldChar w:fldCharType="begin"/>
      </w:r>
      <w:r w:rsidR="00C20416" w:rsidRPr="004F1903">
        <w:rPr>
          <w:color w:val="000000"/>
        </w:rPr>
        <w:instrText>XE "weblogic.xml</w:instrText>
      </w:r>
      <w:r w:rsidR="00224D2A" w:rsidRPr="004F1903">
        <w:rPr>
          <w:color w:val="000000"/>
        </w:rPr>
        <w:instrText xml:space="preserve"> File</w:instrText>
      </w:r>
      <w:r w:rsidR="00C20416" w:rsidRPr="004F1903">
        <w:rPr>
          <w:color w:val="000000"/>
        </w:rPr>
        <w:instrText>:</w:instrText>
      </w:r>
      <w:r w:rsidRPr="004F1903">
        <w:rPr>
          <w:color w:val="000000"/>
        </w:rPr>
        <w:instrText>A"</w:instrText>
      </w:r>
      <w:r w:rsidRPr="004F1903">
        <w:rPr>
          <w:color w:val="000000"/>
        </w:rPr>
        <w:fldChar w:fldCharType="end"/>
      </w:r>
      <w:r w:rsidRPr="004F1903">
        <w:rPr>
          <w:rFonts w:cs="Times New Roman"/>
          <w:color w:val="000000"/>
        </w:rPr>
        <w:fldChar w:fldCharType="begin"/>
      </w:r>
      <w:r w:rsidRPr="004F1903">
        <w:rPr>
          <w:rFonts w:cs="Times New Roman"/>
          <w:color w:val="000000"/>
        </w:rPr>
        <w:instrText>XE "Files:</w:instrText>
      </w:r>
      <w:r w:rsidR="00C20416" w:rsidRPr="004F1903">
        <w:rPr>
          <w:rFonts w:cs="Times New Roman"/>
          <w:color w:val="000000"/>
        </w:rPr>
        <w:instrText>weblogic.xml:</w:instrText>
      </w:r>
      <w:r w:rsidRPr="004F1903">
        <w:rPr>
          <w:rFonts w:cs="Times New Roman"/>
          <w:color w:val="000000"/>
        </w:rPr>
        <w:instrText>A"</w:instrText>
      </w:r>
      <w:r w:rsidRPr="004F1903">
        <w:rPr>
          <w:rFonts w:cs="Times New Roman"/>
          <w:color w:val="000000"/>
        </w:rPr>
        <w:fldChar w:fldCharType="end"/>
      </w:r>
      <w:r w:rsidRPr="004F1903">
        <w:rPr>
          <w:color w:val="000000"/>
        </w:rPr>
        <w:fldChar w:fldCharType="begin"/>
      </w:r>
      <w:r w:rsidR="00C20416" w:rsidRPr="004F1903">
        <w:rPr>
          <w:color w:val="000000"/>
        </w:rPr>
        <w:instrText>XE "XML:weblogic.xml</w:instrText>
      </w:r>
      <w:r w:rsidR="00224D2A" w:rsidRPr="004F1903">
        <w:rPr>
          <w:color w:val="000000"/>
        </w:rPr>
        <w:instrText xml:space="preserve"> File</w:instrText>
      </w:r>
      <w:r w:rsidR="00C20416" w:rsidRPr="004F1903">
        <w:rPr>
          <w:color w:val="000000"/>
        </w:rPr>
        <w:instrText>:</w:instrText>
      </w:r>
      <w:r w:rsidRPr="004F1903">
        <w:rPr>
          <w:color w:val="000000"/>
        </w:rPr>
        <w:instrText>A"</w:instrText>
      </w:r>
      <w:r w:rsidRPr="004F1903">
        <w:rPr>
          <w:color w:val="000000"/>
        </w:rPr>
        <w:fldChar w:fldCharType="end"/>
      </w:r>
      <w:r w:rsidRPr="004F1903">
        <w:rPr>
          <w:color w:val="000000"/>
        </w:rPr>
        <w:fldChar w:fldCharType="begin"/>
      </w:r>
      <w:r w:rsidRPr="004F1903">
        <w:rPr>
          <w:color w:val="000000"/>
        </w:rPr>
        <w:instrText>XE "Deployment Descriptor</w:instrText>
      </w:r>
      <w:r w:rsidR="002E3858" w:rsidRPr="004F1903">
        <w:rPr>
          <w:color w:val="000000"/>
        </w:rPr>
        <w:instrText>s</w:instrText>
      </w:r>
      <w:r w:rsidR="00C20416" w:rsidRPr="004F1903">
        <w:rPr>
          <w:color w:val="000000"/>
        </w:rPr>
        <w:instrText>:weblogic.xml</w:instrText>
      </w:r>
      <w:r w:rsidR="00224D2A" w:rsidRPr="004F1903">
        <w:rPr>
          <w:color w:val="000000"/>
        </w:rPr>
        <w:instrText xml:space="preserve"> File</w:instrText>
      </w:r>
      <w:r w:rsidR="00C20416" w:rsidRPr="004F1903">
        <w:rPr>
          <w:color w:val="000000"/>
        </w:rPr>
        <w:instrText>:</w:instrText>
      </w:r>
      <w:r w:rsidRPr="004F1903">
        <w:rPr>
          <w:color w:val="000000"/>
        </w:rPr>
        <w:instrText>A"</w:instrText>
      </w:r>
      <w:r w:rsidRPr="004F1903">
        <w:rPr>
          <w:color w:val="000000"/>
        </w:rPr>
        <w:fldChar w:fldCharType="end"/>
      </w:r>
    </w:p>
    <w:p w14:paraId="30E32874" w14:textId="77777777" w:rsidR="00604685" w:rsidRPr="004F1903" w:rsidRDefault="00604685" w:rsidP="00604685">
      <w:pPr>
        <w:keepNext/>
        <w:keepLines/>
      </w:pPr>
    </w:p>
    <w:p w14:paraId="1593A6E9" w14:textId="77777777" w:rsidR="001C5773" w:rsidRPr="004F1903" w:rsidRDefault="001C5773" w:rsidP="00776EAF">
      <w:pPr>
        <w:autoSpaceDE w:val="0"/>
        <w:autoSpaceDN w:val="0"/>
        <w:adjustRightInd w:val="0"/>
        <w:rPr>
          <w:rFonts w:cs="Times New Roman"/>
        </w:rPr>
      </w:pPr>
      <w:r w:rsidRPr="004F1903">
        <w:t xml:space="preserve">The </w:t>
      </w:r>
      <w:r w:rsidR="00BD4CE8" w:rsidRPr="004F1903">
        <w:t xml:space="preserve">BEA </w:t>
      </w:r>
      <w:r w:rsidRPr="004F1903">
        <w:t>weblogic.xml file is used to map security role names</w:t>
      </w:r>
      <w:r w:rsidR="00560B88" w:rsidRPr="004F1903">
        <w:t xml:space="preserve"> (i.e., &lt;security-role&gt; element entries in the web.xml file</w:t>
      </w:r>
      <w:r w:rsidR="00E81169" w:rsidRPr="004F1903">
        <w:rPr>
          <w:color w:val="000000"/>
        </w:rPr>
        <w:fldChar w:fldCharType="begin"/>
      </w:r>
      <w:r w:rsidR="00E81169" w:rsidRPr="004F1903">
        <w:rPr>
          <w:color w:val="000000"/>
        </w:rPr>
        <w:instrText>XE "web</w:instrText>
      </w:r>
      <w:r w:rsidR="00C20416" w:rsidRPr="004F1903">
        <w:rPr>
          <w:color w:val="000000"/>
        </w:rPr>
        <w:instrText>.xml</w:instrText>
      </w:r>
      <w:r w:rsidR="003801D8" w:rsidRPr="004F1903">
        <w:rPr>
          <w:color w:val="000000"/>
        </w:rPr>
        <w:instrText xml:space="preserve"> File</w:instrText>
      </w:r>
      <w:r w:rsidR="00C20416" w:rsidRPr="004F1903">
        <w:rPr>
          <w:color w:val="000000"/>
        </w:rPr>
        <w:instrText>:</w:instrText>
      </w:r>
      <w:r w:rsidR="00E81169" w:rsidRPr="004F1903">
        <w:rPr>
          <w:color w:val="000000"/>
        </w:rPr>
        <w:instrText>A"</w:instrText>
      </w:r>
      <w:r w:rsidR="00E81169" w:rsidRPr="004F1903">
        <w:rPr>
          <w:color w:val="000000"/>
        </w:rPr>
        <w:fldChar w:fldCharType="end"/>
      </w:r>
      <w:r w:rsidR="00E81169" w:rsidRPr="004F1903">
        <w:rPr>
          <w:rFonts w:cs="Times New Roman"/>
          <w:color w:val="000000"/>
        </w:rPr>
        <w:fldChar w:fldCharType="begin"/>
      </w:r>
      <w:r w:rsidR="00E81169" w:rsidRPr="004F1903">
        <w:rPr>
          <w:rFonts w:cs="Times New Roman"/>
          <w:color w:val="000000"/>
        </w:rPr>
        <w:instrText>XE "Files:web</w:instrText>
      </w:r>
      <w:r w:rsidR="00C20416" w:rsidRPr="004F1903">
        <w:rPr>
          <w:rFonts w:cs="Times New Roman"/>
          <w:color w:val="000000"/>
        </w:rPr>
        <w:instrText>.xml:</w:instrText>
      </w:r>
      <w:r w:rsidR="00E81169" w:rsidRPr="004F1903">
        <w:rPr>
          <w:rFonts w:cs="Times New Roman"/>
          <w:color w:val="000000"/>
        </w:rPr>
        <w:instrText>A"</w:instrText>
      </w:r>
      <w:r w:rsidR="00E81169" w:rsidRPr="004F1903">
        <w:rPr>
          <w:rFonts w:cs="Times New Roman"/>
          <w:color w:val="000000"/>
        </w:rPr>
        <w:fldChar w:fldCharType="end"/>
      </w:r>
      <w:r w:rsidR="00E81169" w:rsidRPr="004F1903">
        <w:rPr>
          <w:color w:val="000000"/>
        </w:rPr>
        <w:fldChar w:fldCharType="begin"/>
      </w:r>
      <w:r w:rsidR="00E81169" w:rsidRPr="004F1903">
        <w:rPr>
          <w:color w:val="000000"/>
        </w:rPr>
        <w:instrText>XE "XML:web</w:instrText>
      </w:r>
      <w:r w:rsidR="00C20416" w:rsidRPr="004F1903">
        <w:rPr>
          <w:color w:val="000000"/>
        </w:rPr>
        <w:instrText>.xml</w:instrText>
      </w:r>
      <w:r w:rsidR="003801D8" w:rsidRPr="004F1903">
        <w:rPr>
          <w:color w:val="000000"/>
        </w:rPr>
        <w:instrText xml:space="preserve"> File</w:instrText>
      </w:r>
      <w:r w:rsidR="00C20416" w:rsidRPr="004F1903">
        <w:rPr>
          <w:color w:val="000000"/>
        </w:rPr>
        <w:instrText>:</w:instrText>
      </w:r>
      <w:r w:rsidR="00E81169" w:rsidRPr="004F1903">
        <w:rPr>
          <w:color w:val="000000"/>
        </w:rPr>
        <w:instrText>A"</w:instrText>
      </w:r>
      <w:r w:rsidR="00E81169" w:rsidRPr="004F1903">
        <w:rPr>
          <w:color w:val="000000"/>
        </w:rPr>
        <w:fldChar w:fldCharType="end"/>
      </w:r>
      <w:r w:rsidR="00E81169" w:rsidRPr="004F1903">
        <w:rPr>
          <w:color w:val="000000"/>
        </w:rPr>
        <w:fldChar w:fldCharType="begin"/>
      </w:r>
      <w:r w:rsidR="00E81169" w:rsidRPr="004F1903">
        <w:rPr>
          <w:color w:val="000000"/>
        </w:rPr>
        <w:instrText>XE "Deployment Descriptor</w:instrText>
      </w:r>
      <w:r w:rsidR="002E3858" w:rsidRPr="004F1903">
        <w:rPr>
          <w:color w:val="000000"/>
        </w:rPr>
        <w:instrText>s</w:instrText>
      </w:r>
      <w:r w:rsidR="00E81169" w:rsidRPr="004F1903">
        <w:rPr>
          <w:color w:val="000000"/>
        </w:rPr>
        <w:instrText>:web</w:instrText>
      </w:r>
      <w:r w:rsidR="00C20416" w:rsidRPr="004F1903">
        <w:rPr>
          <w:color w:val="000000"/>
        </w:rPr>
        <w:instrText>.xml</w:instrText>
      </w:r>
      <w:r w:rsidR="003801D8" w:rsidRPr="004F1903">
        <w:rPr>
          <w:color w:val="000000"/>
        </w:rPr>
        <w:instrText xml:space="preserve"> File</w:instrText>
      </w:r>
      <w:r w:rsidR="00C20416" w:rsidRPr="004F1903">
        <w:rPr>
          <w:color w:val="000000"/>
        </w:rPr>
        <w:instrText>:</w:instrText>
      </w:r>
      <w:r w:rsidR="00E81169" w:rsidRPr="004F1903">
        <w:rPr>
          <w:color w:val="000000"/>
        </w:rPr>
        <w:instrText>A"</w:instrText>
      </w:r>
      <w:r w:rsidR="00E81169" w:rsidRPr="004F1903">
        <w:rPr>
          <w:color w:val="000000"/>
        </w:rPr>
        <w:fldChar w:fldCharType="end"/>
      </w:r>
      <w:r w:rsidR="00560B88" w:rsidRPr="004F1903">
        <w:t>)</w:t>
      </w:r>
      <w:r w:rsidRPr="004F1903">
        <w:t xml:space="preserve"> to users and</w:t>
      </w:r>
      <w:r w:rsidR="00E81169" w:rsidRPr="004F1903">
        <w:t>/or</w:t>
      </w:r>
      <w:r w:rsidRPr="004F1903">
        <w:t xml:space="preserve"> groups (i.e., principals</w:t>
      </w:r>
      <w:r w:rsidR="00E81169" w:rsidRPr="004F1903">
        <w:rPr>
          <w:color w:val="000000"/>
        </w:rPr>
        <w:fldChar w:fldCharType="begin"/>
      </w:r>
      <w:r w:rsidR="00E81169" w:rsidRPr="004F1903">
        <w:rPr>
          <w:color w:val="000000"/>
        </w:rPr>
        <w:instrText xml:space="preserve"> XE "Principals" </w:instrText>
      </w:r>
      <w:r w:rsidR="00E81169" w:rsidRPr="004F1903">
        <w:rPr>
          <w:color w:val="000000"/>
        </w:rPr>
        <w:fldChar w:fldCharType="end"/>
      </w:r>
      <w:r w:rsidRPr="004F1903">
        <w:t>)</w:t>
      </w:r>
      <w:r w:rsidR="00E81169" w:rsidRPr="004F1903">
        <w:rPr>
          <w:rFonts w:cs="Times New Roman"/>
        </w:rPr>
        <w:t>; KAAJEE only uses groups.</w:t>
      </w:r>
      <w:r w:rsidR="00776EAF" w:rsidRPr="004F1903">
        <w:rPr>
          <w:rFonts w:cs="Times New Roman"/>
        </w:rPr>
        <w:t xml:space="preserve"> The WebLogic Application Server </w:t>
      </w:r>
      <w:r w:rsidR="00776EAF" w:rsidRPr="004F1903">
        <w:rPr>
          <w:rFonts w:cs="Times New Roman"/>
          <w:color w:val="000000"/>
        </w:rPr>
        <w:t>will only allow mapped security roles access to protected URL resources.</w:t>
      </w:r>
    </w:p>
    <w:p w14:paraId="5C76F808" w14:textId="77777777" w:rsidR="001C5773" w:rsidRPr="004F1903" w:rsidRDefault="001C5773" w:rsidP="00604685">
      <w:pPr>
        <w:keepNext/>
        <w:keepLines/>
      </w:pPr>
    </w:p>
    <w:tbl>
      <w:tblPr>
        <w:tblW w:w="0" w:type="auto"/>
        <w:tblLayout w:type="fixed"/>
        <w:tblLook w:val="0000" w:firstRow="0" w:lastRow="0" w:firstColumn="0" w:lastColumn="0" w:noHBand="0" w:noVBand="0"/>
      </w:tblPr>
      <w:tblGrid>
        <w:gridCol w:w="738"/>
        <w:gridCol w:w="8730"/>
      </w:tblGrid>
      <w:tr w:rsidR="001C5773" w:rsidRPr="004F1903" w14:paraId="2AEAE072" w14:textId="77777777">
        <w:trPr>
          <w:cantSplit/>
        </w:trPr>
        <w:tc>
          <w:tcPr>
            <w:tcW w:w="738" w:type="dxa"/>
          </w:tcPr>
          <w:p w14:paraId="5B163E5F" w14:textId="2483EB95" w:rsidR="001C5773" w:rsidRPr="004F1903" w:rsidRDefault="0072545C" w:rsidP="001C5773">
            <w:pPr>
              <w:keepNext/>
              <w:keepLines/>
              <w:spacing w:before="60" w:after="60"/>
              <w:ind w:left="-18"/>
              <w:rPr>
                <w:rFonts w:cs="Times New Roman"/>
              </w:rPr>
            </w:pPr>
            <w:r>
              <w:rPr>
                <w:rFonts w:cs="Times New Roman"/>
                <w:noProof/>
              </w:rPr>
              <w:drawing>
                <wp:inline distT="0" distB="0" distL="0" distR="0" wp14:anchorId="1767DD7C" wp14:editId="4819E571">
                  <wp:extent cx="285750" cy="285750"/>
                  <wp:effectExtent l="0" t="0" r="0" b="0"/>
                  <wp:docPr id="147" name="Picture 14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7F6398D3" w14:textId="79148F37" w:rsidR="001C5773" w:rsidRPr="004F1903" w:rsidRDefault="001C5773" w:rsidP="001C5773">
            <w:pPr>
              <w:keepNext/>
              <w:keepLines/>
              <w:spacing w:before="60" w:after="60"/>
              <w:rPr>
                <w:rFonts w:cs="Times New Roman"/>
                <w:kern w:val="2"/>
              </w:rPr>
            </w:pPr>
            <w:smartTag w:uri="urn:schemas-microsoft-com:office:smarttags" w:element="stockticker">
              <w:r w:rsidRPr="004F1903">
                <w:rPr>
                  <w:rFonts w:cs="Times New Roman"/>
                  <w:b/>
                </w:rPr>
                <w:t>REF</w:t>
              </w:r>
            </w:smartTag>
            <w:r w:rsidRPr="004F1903">
              <w:rPr>
                <w:rFonts w:cs="Times New Roman"/>
                <w:b/>
              </w:rPr>
              <w:t>:</w:t>
            </w:r>
            <w:r w:rsidRPr="004F1903">
              <w:rPr>
                <w:rFonts w:cs="Times New Roman"/>
              </w:rPr>
              <w:t xml:space="preserve"> For a sample spreadsheet showing a mapping </w:t>
            </w:r>
            <w:r w:rsidRPr="004F1903">
              <w:t>between WebLogic group names (i.e.,</w:t>
            </w:r>
            <w:r w:rsidRPr="004F1903">
              <w:rPr>
                <w:rFonts w:cs="Times New Roman"/>
              </w:rPr>
              <w:t> </w:t>
            </w:r>
            <w:r w:rsidRPr="004F1903">
              <w:t>principals) with J2EE security role names</w:t>
            </w:r>
            <w:r w:rsidRPr="004F1903">
              <w:rPr>
                <w:rFonts w:cs="Times New Roman"/>
              </w:rPr>
              <w:t>, please refer to "</w:t>
            </w:r>
            <w:r w:rsidRPr="004F1903">
              <w:rPr>
                <w:rFonts w:cs="Times New Roman"/>
              </w:rPr>
              <w:fldChar w:fldCharType="begin"/>
            </w:r>
            <w:r w:rsidRPr="004F1903">
              <w:rPr>
                <w:rFonts w:cs="Times New Roman"/>
              </w:rPr>
              <w:instrText xml:space="preserve"> REF _Ref134431885 \h </w:instrText>
            </w:r>
            <w:r w:rsidR="00546B76" w:rsidRPr="004F1903">
              <w:rPr>
                <w:rFonts w:cs="Times New Roman"/>
              </w:rPr>
              <w:instrText xml:space="preserve"> \* MERGEFORMAT </w:instrText>
            </w:r>
            <w:r w:rsidRPr="004F1903">
              <w:rPr>
                <w:rFonts w:cs="Times New Roman"/>
              </w:rPr>
            </w:r>
            <w:r w:rsidRPr="004F1903">
              <w:rPr>
                <w:rFonts w:cs="Times New Roman"/>
              </w:rPr>
              <w:fldChar w:fldCharType="separate"/>
            </w:r>
            <w:r w:rsidR="000037F0" w:rsidRPr="004F1903">
              <w:t>Appendix B—Mapping WebLogic Group Names with J2EE Security Role Names</w:t>
            </w:r>
            <w:r w:rsidRPr="004F1903">
              <w:rPr>
                <w:rFonts w:cs="Times New Roman"/>
              </w:rPr>
              <w:fldChar w:fldCharType="end"/>
            </w:r>
            <w:r w:rsidRPr="004F1903">
              <w:rPr>
                <w:rFonts w:cs="Times New Roman"/>
              </w:rPr>
              <w:t>" in this manual.</w:t>
            </w:r>
          </w:p>
        </w:tc>
      </w:tr>
    </w:tbl>
    <w:p w14:paraId="0FB150C1" w14:textId="77777777" w:rsidR="001C5773" w:rsidRPr="004F1903" w:rsidRDefault="001C5773" w:rsidP="00FA52E3"/>
    <w:p w14:paraId="2073BFB3" w14:textId="77777777" w:rsidR="001C5773" w:rsidRPr="004F1903" w:rsidRDefault="001C5773" w:rsidP="00FA52E3"/>
    <w:p w14:paraId="138E09BA" w14:textId="77777777" w:rsidR="00817A5E" w:rsidRPr="004F1903" w:rsidRDefault="00817A5E" w:rsidP="00817A5E">
      <w:pPr>
        <w:pStyle w:val="Caption"/>
      </w:pPr>
      <w:bookmarkStart w:id="1175" w:name="_Toc49518169"/>
      <w:r w:rsidRPr="004F1903">
        <w:lastRenderedPageBreak/>
        <w:t>Figure A-3. Sample KAAJEE Deployment Descriptor: weblogic.xml file (e.g.,</w:t>
      </w:r>
      <w:r w:rsidRPr="004F1903">
        <w:rPr>
          <w:rFonts w:cs="Times New Roman"/>
        </w:rPr>
        <w:t> </w:t>
      </w:r>
      <w:r w:rsidRPr="004F1903">
        <w:t>KAAJEE Sample Web Application)</w:t>
      </w:r>
      <w:bookmarkEnd w:id="1175"/>
    </w:p>
    <w:p w14:paraId="4B17D3ED" w14:textId="77777777" w:rsidR="00DC39E2" w:rsidRPr="004F1903" w:rsidRDefault="00DC39E2" w:rsidP="00DC39E2">
      <w:pPr>
        <w:pStyle w:val="Code"/>
        <w:rPr>
          <w:color w:val="000000"/>
        </w:rPr>
      </w:pPr>
      <w:bookmarkStart w:id="1176" w:name="_Hlt200359011"/>
      <w:bookmarkEnd w:id="1176"/>
      <w:r w:rsidRPr="004F1903">
        <w:rPr>
          <w:color w:val="000000"/>
        </w:rPr>
        <w:t>&lt;?xml version="1.0" encoding="UTF-8"?&gt;</w:t>
      </w:r>
    </w:p>
    <w:p w14:paraId="6C29FD24" w14:textId="77777777" w:rsidR="00DC39E2" w:rsidRPr="004F1903" w:rsidRDefault="00DC39E2" w:rsidP="00DC39E2">
      <w:pPr>
        <w:pStyle w:val="Code"/>
        <w:rPr>
          <w:color w:val="000000"/>
        </w:rPr>
      </w:pPr>
      <w:r w:rsidRPr="004F1903">
        <w:rPr>
          <w:color w:val="000000"/>
        </w:rPr>
        <w:t>&lt;weblogic-web-app xmlns="http://www.bea.com/ns/weblogic/90" xmlns:xsi="http://www.w3.org/2001/XMLSchema-instance" xmlns:wls="http://www.bea.com/ns/weblogic/90" xsi:schemaLocation="http://java.sun.com/xml/ns/j2ee http://java.sun.com/xml/ns/j2ee/web-app_2_4.xsd http://www.bea.com/ns/weblogic/90 http://www.bea.com/ns/weblogic/920/weblogic-web-app.xsd"&gt;</w:t>
      </w:r>
    </w:p>
    <w:p w14:paraId="21E14A50" w14:textId="77777777" w:rsidR="00DC39E2" w:rsidRPr="004F1903" w:rsidRDefault="00DC39E2" w:rsidP="00DC39E2">
      <w:pPr>
        <w:pStyle w:val="Code"/>
        <w:rPr>
          <w:color w:val="000000"/>
        </w:rPr>
      </w:pPr>
    </w:p>
    <w:p w14:paraId="5AEC98D5" w14:textId="77777777" w:rsidR="00DC39E2" w:rsidRPr="004F1903" w:rsidRDefault="00DC39E2" w:rsidP="00DC39E2">
      <w:pPr>
        <w:pStyle w:val="Code"/>
        <w:rPr>
          <w:color w:val="000000"/>
        </w:rPr>
      </w:pPr>
      <w:r w:rsidRPr="004F1903">
        <w:rPr>
          <w:color w:val="000000"/>
        </w:rPr>
        <w:t>&lt;run-as-role-assignment&gt;</w:t>
      </w:r>
    </w:p>
    <w:p w14:paraId="41AFFEF1" w14:textId="77777777" w:rsidR="00DC39E2" w:rsidRPr="004F1903" w:rsidRDefault="00DC39E2" w:rsidP="00DC39E2">
      <w:pPr>
        <w:pStyle w:val="Code"/>
        <w:rPr>
          <w:color w:val="000000"/>
        </w:rPr>
      </w:pPr>
      <w:r w:rsidRPr="004F1903">
        <w:rPr>
          <w:color w:val="000000"/>
        </w:rPr>
        <w:t>&lt;role-name&gt;adminuserrole&lt;/role-name&gt;</w:t>
      </w:r>
    </w:p>
    <w:p w14:paraId="17D43C0B" w14:textId="77777777" w:rsidR="00DC39E2" w:rsidRPr="004F1903" w:rsidRDefault="00DC39E2" w:rsidP="00DC39E2">
      <w:pPr>
        <w:pStyle w:val="Code"/>
        <w:rPr>
          <w:color w:val="000000"/>
        </w:rPr>
      </w:pPr>
      <w:r w:rsidRPr="004F1903">
        <w:rPr>
          <w:color w:val="000000"/>
        </w:rPr>
        <w:t>&lt;run-as-principal-name&gt;KAAJEE&lt;/run-as-principal-name&gt;</w:t>
      </w:r>
    </w:p>
    <w:p w14:paraId="44103954" w14:textId="77777777" w:rsidR="00DC39E2" w:rsidRPr="004F1903" w:rsidRDefault="00DC39E2" w:rsidP="00DC39E2">
      <w:pPr>
        <w:pStyle w:val="Code"/>
        <w:rPr>
          <w:color w:val="000000"/>
        </w:rPr>
      </w:pPr>
      <w:r w:rsidRPr="004F1903">
        <w:rPr>
          <w:color w:val="000000"/>
        </w:rPr>
        <w:t>&lt;/run-as-role-assignment&gt;</w:t>
      </w:r>
    </w:p>
    <w:p w14:paraId="3D74225C" w14:textId="77777777" w:rsidR="00DC39E2" w:rsidRPr="004F1903" w:rsidRDefault="00DC39E2" w:rsidP="00DC39E2">
      <w:pPr>
        <w:pStyle w:val="Code"/>
        <w:rPr>
          <w:color w:val="000000"/>
        </w:rPr>
      </w:pPr>
    </w:p>
    <w:p w14:paraId="2B56EAE8" w14:textId="77777777" w:rsidR="00DC39E2" w:rsidRPr="004F1903" w:rsidRDefault="00DC39E2" w:rsidP="00DC39E2">
      <w:pPr>
        <w:pStyle w:val="Code"/>
        <w:rPr>
          <w:color w:val="000000"/>
        </w:rPr>
      </w:pPr>
      <w:r w:rsidRPr="004F1903">
        <w:rPr>
          <w:color w:val="000000"/>
        </w:rPr>
        <w:t>&lt;security-role-assignment&gt;</w:t>
      </w:r>
    </w:p>
    <w:p w14:paraId="407E84B2" w14:textId="77777777" w:rsidR="00DC39E2" w:rsidRPr="004F1903" w:rsidRDefault="00DC39E2" w:rsidP="00DC39E2">
      <w:pPr>
        <w:pStyle w:val="Code"/>
        <w:rPr>
          <w:color w:val="000000"/>
        </w:rPr>
      </w:pPr>
      <w:r w:rsidRPr="004F1903">
        <w:rPr>
          <w:color w:val="000000"/>
        </w:rPr>
        <w:t>&lt;role-name&gt;AUTHENTICATED_KAAJEE_USER&lt;/role-name&gt;</w:t>
      </w:r>
    </w:p>
    <w:p w14:paraId="50B58644" w14:textId="77777777" w:rsidR="00DC39E2" w:rsidRPr="004F1903" w:rsidRDefault="00DC39E2" w:rsidP="00DC39E2">
      <w:pPr>
        <w:pStyle w:val="Code"/>
        <w:rPr>
          <w:color w:val="000000"/>
        </w:rPr>
      </w:pPr>
      <w:r w:rsidRPr="004F1903">
        <w:rPr>
          <w:color w:val="000000"/>
        </w:rPr>
        <w:t>&lt;principal-name&gt;AUTHENTICATED_KAAJEE_USER&lt;/principal-name&gt;</w:t>
      </w:r>
    </w:p>
    <w:p w14:paraId="5EECC43B" w14:textId="77777777" w:rsidR="00DC39E2" w:rsidRPr="004F1903" w:rsidRDefault="00DC39E2" w:rsidP="00DC39E2">
      <w:pPr>
        <w:pStyle w:val="Code"/>
        <w:rPr>
          <w:color w:val="000000"/>
        </w:rPr>
      </w:pPr>
      <w:r w:rsidRPr="004F1903">
        <w:rPr>
          <w:color w:val="000000"/>
        </w:rPr>
        <w:t>&lt;/security-role-assignment&gt;</w:t>
      </w:r>
    </w:p>
    <w:p w14:paraId="3C30E9FE" w14:textId="77777777" w:rsidR="00DC39E2" w:rsidRPr="004F1903" w:rsidRDefault="00DC39E2" w:rsidP="00DC39E2">
      <w:pPr>
        <w:pStyle w:val="Code"/>
        <w:rPr>
          <w:color w:val="000000"/>
        </w:rPr>
      </w:pPr>
    </w:p>
    <w:p w14:paraId="3B8D97F4" w14:textId="77777777" w:rsidR="00DC39E2" w:rsidRPr="004F1903" w:rsidRDefault="00DC39E2" w:rsidP="00DC39E2">
      <w:pPr>
        <w:pStyle w:val="Code"/>
        <w:rPr>
          <w:color w:val="000000"/>
        </w:rPr>
      </w:pPr>
      <w:r w:rsidRPr="004F1903">
        <w:rPr>
          <w:color w:val="000000"/>
        </w:rPr>
        <w:t>&lt;security-role-assignment&gt;</w:t>
      </w:r>
    </w:p>
    <w:p w14:paraId="420B4DF2" w14:textId="77777777" w:rsidR="00DC39E2" w:rsidRPr="004F1903" w:rsidRDefault="00DC39E2" w:rsidP="00DC39E2">
      <w:pPr>
        <w:pStyle w:val="Code"/>
        <w:rPr>
          <w:color w:val="000000"/>
        </w:rPr>
      </w:pPr>
      <w:r w:rsidRPr="004F1903">
        <w:rPr>
          <w:color w:val="000000"/>
        </w:rPr>
        <w:t>&lt;role-name&gt;XUKAAJEE_SAMPLE_ROLE&lt;/role-name&gt;</w:t>
      </w:r>
    </w:p>
    <w:p w14:paraId="46BA22BE" w14:textId="77777777" w:rsidR="00DC39E2" w:rsidRPr="004F1903" w:rsidRDefault="00DC39E2" w:rsidP="00DC39E2">
      <w:pPr>
        <w:pStyle w:val="Code"/>
        <w:rPr>
          <w:color w:val="000000"/>
        </w:rPr>
      </w:pPr>
      <w:r w:rsidRPr="004F1903">
        <w:rPr>
          <w:color w:val="000000"/>
        </w:rPr>
        <w:t>&lt;principal-name&gt;XUKAAJEE_SAMPLE&lt;/principal-name&gt;</w:t>
      </w:r>
    </w:p>
    <w:p w14:paraId="6DD3A717" w14:textId="77777777" w:rsidR="00DC39E2" w:rsidRPr="004F1903" w:rsidRDefault="00DC39E2" w:rsidP="00DC39E2">
      <w:pPr>
        <w:pStyle w:val="Code"/>
        <w:rPr>
          <w:color w:val="000000"/>
        </w:rPr>
      </w:pPr>
      <w:r w:rsidRPr="004F1903">
        <w:rPr>
          <w:color w:val="000000"/>
        </w:rPr>
        <w:t>&lt;/security-role-assignment&gt;</w:t>
      </w:r>
    </w:p>
    <w:p w14:paraId="6BBE15EA" w14:textId="77777777" w:rsidR="00DC39E2" w:rsidRPr="004F1903" w:rsidRDefault="00DC39E2" w:rsidP="00DC39E2">
      <w:pPr>
        <w:pStyle w:val="Code"/>
        <w:rPr>
          <w:color w:val="000000"/>
        </w:rPr>
      </w:pPr>
    </w:p>
    <w:p w14:paraId="765B95E2" w14:textId="77777777" w:rsidR="00DC39E2" w:rsidRPr="004F1903" w:rsidRDefault="00DC39E2" w:rsidP="00DC39E2">
      <w:pPr>
        <w:pStyle w:val="Code"/>
        <w:rPr>
          <w:color w:val="000000"/>
        </w:rPr>
      </w:pPr>
      <w:r w:rsidRPr="004F1903">
        <w:rPr>
          <w:color w:val="000000"/>
        </w:rPr>
        <w:t xml:space="preserve">  &lt;session-descriptor&gt;</w:t>
      </w:r>
    </w:p>
    <w:p w14:paraId="32920440" w14:textId="77777777" w:rsidR="00DC39E2" w:rsidRPr="004F1903" w:rsidRDefault="00DC39E2" w:rsidP="00DC39E2">
      <w:pPr>
        <w:pStyle w:val="Code"/>
        <w:rPr>
          <w:color w:val="000000"/>
        </w:rPr>
      </w:pPr>
      <w:r w:rsidRPr="004F1903">
        <w:rPr>
          <w:color w:val="000000"/>
        </w:rPr>
        <w:t xml:space="preserve">    &lt;cookie-name&gt;kaajeeJSESSIONID&lt;/cookie-name&gt;</w:t>
      </w:r>
    </w:p>
    <w:p w14:paraId="26B9DC8D" w14:textId="77777777" w:rsidR="00DC39E2" w:rsidRPr="004F1903" w:rsidRDefault="00DC39E2" w:rsidP="00DC39E2">
      <w:pPr>
        <w:pStyle w:val="Code"/>
        <w:rPr>
          <w:color w:val="000000"/>
        </w:rPr>
      </w:pPr>
      <w:r w:rsidRPr="004F1903">
        <w:rPr>
          <w:color w:val="000000"/>
        </w:rPr>
        <w:t xml:space="preserve">  &lt;/session-descriptor&gt;</w:t>
      </w:r>
    </w:p>
    <w:p w14:paraId="434EC3C5" w14:textId="77777777" w:rsidR="00DC39E2" w:rsidRPr="004F1903" w:rsidRDefault="00DC39E2" w:rsidP="00DC39E2">
      <w:pPr>
        <w:pStyle w:val="Code"/>
        <w:rPr>
          <w:color w:val="000000"/>
        </w:rPr>
      </w:pPr>
    </w:p>
    <w:p w14:paraId="3FB93F66" w14:textId="77777777" w:rsidR="00604685" w:rsidRPr="004F1903" w:rsidRDefault="00DC39E2" w:rsidP="00DC39E2">
      <w:pPr>
        <w:pStyle w:val="Code"/>
        <w:rPr>
          <w:color w:val="000000"/>
        </w:rPr>
      </w:pPr>
      <w:r w:rsidRPr="004F1903">
        <w:rPr>
          <w:color w:val="000000"/>
        </w:rPr>
        <w:t>&lt;/weblogic-web-app&gt;</w:t>
      </w:r>
    </w:p>
    <w:p w14:paraId="40C1F5EF" w14:textId="77777777" w:rsidR="00604685" w:rsidRPr="004F1903" w:rsidRDefault="00604685" w:rsidP="00604685">
      <w:pPr>
        <w:autoSpaceDE w:val="0"/>
        <w:autoSpaceDN w:val="0"/>
        <w:adjustRightInd w:val="0"/>
      </w:pPr>
    </w:p>
    <w:p w14:paraId="6C04AF68" w14:textId="77777777" w:rsidR="001C5773" w:rsidRPr="004F1903" w:rsidRDefault="001C5773" w:rsidP="00604685">
      <w:pPr>
        <w:autoSpaceDE w:val="0"/>
        <w:autoSpaceDN w:val="0"/>
        <w:adjustRightInd w:val="0"/>
      </w:pPr>
    </w:p>
    <w:p w14:paraId="0ACA23F8" w14:textId="77777777" w:rsidR="00604685" w:rsidRPr="004F1903" w:rsidRDefault="00604685" w:rsidP="00604685">
      <w:pPr>
        <w:keepNext/>
        <w:keepLines/>
      </w:pPr>
      <w:r w:rsidRPr="004F1903">
        <w:t>Application developers would customize this sample descriptor for their use by replacing the following information with information specific to their application:</w:t>
      </w:r>
    </w:p>
    <w:p w14:paraId="07D285E3" w14:textId="77777777" w:rsidR="00604685" w:rsidRPr="004F1903" w:rsidRDefault="00604685" w:rsidP="00604685">
      <w:pPr>
        <w:keepNext/>
        <w:keepLines/>
        <w:numPr>
          <w:ilvl w:val="0"/>
          <w:numId w:val="52"/>
        </w:numPr>
        <w:spacing w:before="120"/>
      </w:pPr>
      <w:r w:rsidRPr="004F1903">
        <w:rPr>
          <w:b/>
        </w:rPr>
        <w:t>&lt;security-role-assignment&gt; Tag:</w:t>
      </w:r>
    </w:p>
    <w:p w14:paraId="3267100F" w14:textId="77777777" w:rsidR="00604685" w:rsidRPr="004F1903" w:rsidRDefault="00604685" w:rsidP="00990742">
      <w:pPr>
        <w:keepNext/>
        <w:keepLines/>
        <w:numPr>
          <w:ilvl w:val="0"/>
          <w:numId w:val="69"/>
        </w:numPr>
        <w:tabs>
          <w:tab w:val="clear" w:pos="720"/>
          <w:tab w:val="num" w:pos="1066"/>
        </w:tabs>
        <w:spacing w:before="120"/>
        <w:ind w:left="1080"/>
      </w:pPr>
      <w:r w:rsidRPr="004F1903">
        <w:rPr>
          <w:b/>
        </w:rPr>
        <w:t>&lt;role-name&gt; Tag—</w:t>
      </w:r>
      <w:r w:rsidRPr="004F1903">
        <w:t>Replace "</w:t>
      </w:r>
      <w:r w:rsidR="00D3795C" w:rsidRPr="004F1903">
        <w:rPr>
          <w:b/>
        </w:rPr>
        <w:t>XUKAAJEE_SAMPLE_ROLE</w:t>
      </w:r>
      <w:r w:rsidRPr="004F1903">
        <w:t>" security role assignment role name with your application's security role assignment role name.</w:t>
      </w:r>
    </w:p>
    <w:p w14:paraId="36DFEAF0" w14:textId="77777777" w:rsidR="00604685" w:rsidRPr="004F1903" w:rsidRDefault="00604685" w:rsidP="00990742">
      <w:pPr>
        <w:keepNext/>
        <w:keepLines/>
        <w:numPr>
          <w:ilvl w:val="0"/>
          <w:numId w:val="69"/>
        </w:numPr>
        <w:tabs>
          <w:tab w:val="clear" w:pos="720"/>
          <w:tab w:val="num" w:pos="1066"/>
        </w:tabs>
        <w:spacing w:before="120"/>
        <w:ind w:left="1080"/>
      </w:pPr>
      <w:r w:rsidRPr="004F1903">
        <w:rPr>
          <w:b/>
        </w:rPr>
        <w:t>&lt;principal-name&gt; Tag—</w:t>
      </w:r>
      <w:r w:rsidRPr="004F1903">
        <w:t>Replace "</w:t>
      </w:r>
      <w:r w:rsidR="00D3795C" w:rsidRPr="004F1903">
        <w:rPr>
          <w:b/>
        </w:rPr>
        <w:t>XUKAAJEE_SAMPLE</w:t>
      </w:r>
      <w:r w:rsidRPr="004F1903">
        <w:t>" security role assignment principal name with your application's security role assignment principal name.</w:t>
      </w:r>
    </w:p>
    <w:p w14:paraId="4744CAB6" w14:textId="77777777" w:rsidR="00604685" w:rsidRPr="004F1903" w:rsidRDefault="00604685" w:rsidP="00604685">
      <w:pPr>
        <w:keepNext/>
        <w:keepLines/>
        <w:numPr>
          <w:ilvl w:val="0"/>
          <w:numId w:val="52"/>
        </w:numPr>
        <w:spacing w:before="120"/>
      </w:pPr>
      <w:r w:rsidRPr="004F1903">
        <w:rPr>
          <w:b/>
        </w:rPr>
        <w:t>&lt;session-param&gt; Tag:</w:t>
      </w:r>
    </w:p>
    <w:p w14:paraId="35217392" w14:textId="77777777" w:rsidR="00604685" w:rsidRPr="004F1903" w:rsidRDefault="00604685" w:rsidP="00990742">
      <w:pPr>
        <w:numPr>
          <w:ilvl w:val="0"/>
          <w:numId w:val="70"/>
        </w:numPr>
        <w:tabs>
          <w:tab w:val="clear" w:pos="720"/>
          <w:tab w:val="num" w:pos="1066"/>
        </w:tabs>
        <w:spacing w:before="120"/>
        <w:ind w:left="1080"/>
      </w:pPr>
      <w:r w:rsidRPr="004F1903">
        <w:rPr>
          <w:b/>
        </w:rPr>
        <w:t>&lt;param-value&gt; Tag—</w:t>
      </w:r>
      <w:r w:rsidRPr="004F1903">
        <w:t>Replace "</w:t>
      </w:r>
      <w:r w:rsidRPr="004F1903">
        <w:rPr>
          <w:b/>
        </w:rPr>
        <w:t>kaajeeJSESSIONID</w:t>
      </w:r>
      <w:r w:rsidRPr="004F1903">
        <w:t>" security param value with your application's param value.</w:t>
      </w:r>
    </w:p>
    <w:p w14:paraId="5F5B7E81" w14:textId="77777777" w:rsidR="007F490B" w:rsidRPr="004F1903" w:rsidRDefault="007F490B" w:rsidP="007F490B">
      <w:pPr>
        <w:keepNext/>
        <w:keepLines/>
      </w:pPr>
    </w:p>
    <w:tbl>
      <w:tblPr>
        <w:tblW w:w="0" w:type="auto"/>
        <w:tblLayout w:type="fixed"/>
        <w:tblLook w:val="0000" w:firstRow="0" w:lastRow="0" w:firstColumn="0" w:lastColumn="0" w:noHBand="0" w:noVBand="0"/>
      </w:tblPr>
      <w:tblGrid>
        <w:gridCol w:w="738"/>
        <w:gridCol w:w="8730"/>
      </w:tblGrid>
      <w:tr w:rsidR="007F490B" w:rsidRPr="004F1903" w14:paraId="347773DF" w14:textId="77777777">
        <w:trPr>
          <w:cantSplit/>
        </w:trPr>
        <w:tc>
          <w:tcPr>
            <w:tcW w:w="738" w:type="dxa"/>
          </w:tcPr>
          <w:p w14:paraId="54110C3B" w14:textId="18BAEE6B" w:rsidR="007F490B" w:rsidRPr="004F1903" w:rsidRDefault="0072545C" w:rsidP="007F490B">
            <w:pPr>
              <w:keepNext/>
              <w:keepLines/>
              <w:spacing w:before="60" w:after="60"/>
              <w:ind w:left="-18"/>
              <w:rPr>
                <w:rFonts w:cs="Times New Roman"/>
              </w:rPr>
            </w:pPr>
            <w:r>
              <w:rPr>
                <w:rFonts w:cs="Times New Roman"/>
                <w:noProof/>
              </w:rPr>
              <w:drawing>
                <wp:inline distT="0" distB="0" distL="0" distR="0" wp14:anchorId="06A8AEF9" wp14:editId="3F46C330">
                  <wp:extent cx="285750" cy="285750"/>
                  <wp:effectExtent l="0" t="0" r="0" b="0"/>
                  <wp:docPr id="148" name="Picture 14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2D0F0675" w14:textId="77777777" w:rsidR="007F490B" w:rsidRPr="004F1903" w:rsidRDefault="007F490B" w:rsidP="007F490B">
            <w:pPr>
              <w:keepNext/>
              <w:keepLines/>
              <w:spacing w:before="60" w:after="60"/>
              <w:rPr>
                <w:rFonts w:cs="Times New Roman"/>
                <w:kern w:val="2"/>
              </w:rPr>
            </w:pPr>
            <w:r w:rsidRPr="004F1903">
              <w:rPr>
                <w:rFonts w:cs="Times New Roman"/>
                <w:b/>
              </w:rPr>
              <w:t>NOTE:</w:t>
            </w:r>
            <w:r w:rsidRPr="004F1903">
              <w:rPr>
                <w:rFonts w:cs="Times New Roman"/>
              </w:rPr>
              <w:t xml:space="preserve"> </w:t>
            </w:r>
            <w:r w:rsidRPr="004F1903">
              <w:rPr>
                <w:rFonts w:cs="Times New Roman"/>
                <w:color w:val="000000"/>
              </w:rPr>
              <w:t>Creating the weblogic.xml deployment descriptor is optional. If you do not include this file, or include the file but do not include mappings for all security roles, all security roles without mappings will default to any user or group whose name matches the role name.</w:t>
            </w:r>
            <w:r w:rsidRPr="004F1903">
              <w:rPr>
                <w:rStyle w:val="FootnoteReference"/>
                <w:rFonts w:cs="Times New Roman"/>
                <w:color w:val="000000"/>
              </w:rPr>
              <w:footnoteReference w:id="23"/>
            </w:r>
          </w:p>
        </w:tc>
      </w:tr>
    </w:tbl>
    <w:p w14:paraId="65A502C8" w14:textId="77777777" w:rsidR="00604685" w:rsidRPr="004F1903" w:rsidRDefault="00604685" w:rsidP="00604685">
      <w:pPr>
        <w:autoSpaceDE w:val="0"/>
        <w:autoSpaceDN w:val="0"/>
        <w:adjustRightInd w:val="0"/>
      </w:pPr>
    </w:p>
    <w:p w14:paraId="0668AB85" w14:textId="77777777" w:rsidR="00E71653" w:rsidRPr="004F1903" w:rsidRDefault="00D74596" w:rsidP="00604685">
      <w:pPr>
        <w:autoSpaceDE w:val="0"/>
        <w:autoSpaceDN w:val="0"/>
        <w:adjustRightInd w:val="0"/>
        <w:sectPr w:rsidR="00E71653" w:rsidRPr="004F1903" w:rsidSect="00257C2D">
          <w:headerReference w:type="even" r:id="rId106"/>
          <w:headerReference w:type="default" r:id="rId107"/>
          <w:footerReference w:type="even" r:id="rId108"/>
          <w:footerReference w:type="default" r:id="rId109"/>
          <w:headerReference w:type="first" r:id="rId110"/>
          <w:footerReference w:type="first" r:id="rId111"/>
          <w:pgSz w:w="12240" w:h="15840" w:code="1"/>
          <w:pgMar w:top="1440" w:right="1440" w:bottom="1440" w:left="1440" w:header="720" w:footer="720" w:gutter="0"/>
          <w:pgNumType w:start="1"/>
          <w:cols w:space="720"/>
          <w:titlePg/>
        </w:sectPr>
      </w:pPr>
      <w:r w:rsidRPr="004F1903">
        <w:br w:type="page"/>
      </w:r>
    </w:p>
    <w:p w14:paraId="7888C044" w14:textId="77777777" w:rsidR="00E71653" w:rsidRPr="004F1903" w:rsidRDefault="00E71653" w:rsidP="00E71653">
      <w:pPr>
        <w:pStyle w:val="Heading3"/>
      </w:pPr>
      <w:bookmarkStart w:id="1177" w:name="_Hlt170630238"/>
      <w:bookmarkStart w:id="1178" w:name="_Hlt171498554"/>
      <w:bookmarkStart w:id="1179" w:name="_Hlt171918561"/>
      <w:bookmarkStart w:id="1180" w:name="_Hlt178483163"/>
      <w:bookmarkStart w:id="1181" w:name="_Ref134431885"/>
      <w:bookmarkStart w:id="1182" w:name="_Toc202863149"/>
      <w:bookmarkStart w:id="1183" w:name="_Toc204421588"/>
      <w:bookmarkStart w:id="1184" w:name="_Toc49518123"/>
      <w:bookmarkEnd w:id="1177"/>
      <w:bookmarkEnd w:id="1178"/>
      <w:bookmarkEnd w:id="1179"/>
      <w:bookmarkEnd w:id="1180"/>
      <w:r w:rsidRPr="004F1903">
        <w:lastRenderedPageBreak/>
        <w:t>Appendix B—</w:t>
      </w:r>
      <w:r w:rsidR="00A00093" w:rsidRPr="004F1903">
        <w:t xml:space="preserve">Mapping </w:t>
      </w:r>
      <w:r w:rsidRPr="004F1903">
        <w:t>WebLogic Group</w:t>
      </w:r>
      <w:r w:rsidR="007206D0" w:rsidRPr="004F1903">
        <w:t xml:space="preserve"> Name</w:t>
      </w:r>
      <w:r w:rsidR="00A00093" w:rsidRPr="004F1903">
        <w:t>s</w:t>
      </w:r>
      <w:r w:rsidRPr="004F1903">
        <w:t xml:space="preserve"> </w:t>
      </w:r>
      <w:r w:rsidR="007206D0" w:rsidRPr="004F1903">
        <w:t>with J2EE Security</w:t>
      </w:r>
      <w:r w:rsidRPr="004F1903">
        <w:t xml:space="preserve"> Role</w:t>
      </w:r>
      <w:r w:rsidR="007206D0" w:rsidRPr="004F1903">
        <w:t xml:space="preserve"> Name</w:t>
      </w:r>
      <w:r w:rsidR="00A00093" w:rsidRPr="004F1903">
        <w:t>s</w:t>
      </w:r>
      <w:bookmarkEnd w:id="1181"/>
      <w:bookmarkEnd w:id="1182"/>
      <w:bookmarkEnd w:id="1183"/>
      <w:bookmarkEnd w:id="1184"/>
    </w:p>
    <w:p w14:paraId="3144DE53" w14:textId="77777777" w:rsidR="00E71653" w:rsidRPr="004F1903" w:rsidRDefault="00553EAA" w:rsidP="00E71653">
      <w:pPr>
        <w:keepNext/>
        <w:keepLines/>
        <w:autoSpaceDE w:val="0"/>
        <w:autoSpaceDN w:val="0"/>
        <w:adjustRightInd w:val="0"/>
      </w:pPr>
      <w:r w:rsidRPr="004F1903">
        <w:rPr>
          <w:color w:val="000000"/>
        </w:rPr>
        <w:fldChar w:fldCharType="begin"/>
      </w:r>
      <w:r w:rsidRPr="004F1903">
        <w:rPr>
          <w:color w:val="000000"/>
        </w:rPr>
        <w:instrText xml:space="preserve"> XE "Appendix B—Mapping </w:instrText>
      </w:r>
      <w:r w:rsidR="004635CA" w:rsidRPr="004F1903">
        <w:rPr>
          <w:color w:val="000000"/>
        </w:rPr>
        <w:instrText>WebLogic</w:instrText>
      </w:r>
      <w:r w:rsidRPr="004F1903">
        <w:rPr>
          <w:color w:val="000000"/>
        </w:rPr>
        <w:instrText xml:space="preserve"> Group Names with J2EE Security Role Names:B" </w:instrText>
      </w:r>
      <w:r w:rsidRPr="004F1903">
        <w:rPr>
          <w:color w:val="000000"/>
        </w:rPr>
        <w:fldChar w:fldCharType="end"/>
      </w:r>
    </w:p>
    <w:p w14:paraId="3A11E61A" w14:textId="77777777" w:rsidR="00E71653" w:rsidRPr="004F1903" w:rsidRDefault="00E71653" w:rsidP="00E71653">
      <w:pPr>
        <w:keepNext/>
        <w:keepLines/>
        <w:autoSpaceDE w:val="0"/>
        <w:autoSpaceDN w:val="0"/>
        <w:adjustRightInd w:val="0"/>
      </w:pPr>
    </w:p>
    <w:p w14:paraId="5BB54604" w14:textId="77777777" w:rsidR="00CC2C12" w:rsidRPr="004F1903" w:rsidRDefault="00CC2C12" w:rsidP="00E71653">
      <w:pPr>
        <w:keepNext/>
        <w:keepLines/>
        <w:autoSpaceDE w:val="0"/>
        <w:autoSpaceDN w:val="0"/>
        <w:adjustRightInd w:val="0"/>
      </w:pPr>
      <w:r w:rsidRPr="004F1903">
        <w:rPr>
          <w:rFonts w:cs="Times New Roman"/>
        </w:rPr>
        <w:t xml:space="preserve">The following table </w:t>
      </w:r>
      <w:r w:rsidR="0039178D" w:rsidRPr="004F1903">
        <w:rPr>
          <w:rFonts w:cs="Times New Roman"/>
        </w:rPr>
        <w:t>supersedes</w:t>
      </w:r>
      <w:r w:rsidRPr="004F1903">
        <w:rPr>
          <w:rFonts w:cs="Times New Roman"/>
        </w:rPr>
        <w:t xml:space="preserve"> the role_mapping_worksheet.xls </w:t>
      </w:r>
      <w:r w:rsidR="003E734C" w:rsidRPr="004F1903">
        <w:rPr>
          <w:rFonts w:cs="Times New Roman"/>
        </w:rPr>
        <w:t xml:space="preserve">as </w:t>
      </w:r>
      <w:r w:rsidRPr="004F1903">
        <w:rPr>
          <w:rFonts w:cs="Times New Roman"/>
        </w:rPr>
        <w:t>deliver</w:t>
      </w:r>
      <w:r w:rsidR="003E734C" w:rsidRPr="004F1903">
        <w:rPr>
          <w:rFonts w:cs="Times New Roman"/>
        </w:rPr>
        <w:t>e</w:t>
      </w:r>
      <w:r w:rsidRPr="004F1903">
        <w:rPr>
          <w:rFonts w:cs="Times New Roman"/>
        </w:rPr>
        <w:t xml:space="preserve">d with </w:t>
      </w:r>
      <w:r w:rsidRPr="003E0095">
        <w:rPr>
          <w:rFonts w:cs="Times New Roman"/>
        </w:rPr>
        <w:t xml:space="preserve">KAAJEE </w:t>
      </w:r>
      <w:r w:rsidR="00CD34A6" w:rsidRPr="003E0095">
        <w:rPr>
          <w:rFonts w:cs="Times New Roman"/>
          <w:color w:val="000000"/>
        </w:rPr>
        <w:t>1.2.0</w:t>
      </w:r>
      <w:r w:rsidR="00FA52E3" w:rsidRPr="003E0095">
        <w:rPr>
          <w:rFonts w:cs="Times New Roman"/>
          <w:color w:val="000000"/>
        </w:rPr>
        <w:t>.</w:t>
      </w:r>
      <w:r w:rsidR="00E06B79" w:rsidRPr="003E0095">
        <w:rPr>
          <w:rFonts w:cs="Times New Roman"/>
          <w:color w:val="000000"/>
        </w:rPr>
        <w:t>xxx</w:t>
      </w:r>
      <w:r w:rsidR="003E734C" w:rsidRPr="00325CDF">
        <w:rPr>
          <w:rFonts w:cs="Times New Roman"/>
          <w:highlight w:val="yellow"/>
        </w:rPr>
        <w:t>.</w:t>
      </w:r>
      <w:r w:rsidR="003E734C" w:rsidRPr="004F1903">
        <w:rPr>
          <w:rFonts w:cs="Times New Roman"/>
        </w:rPr>
        <w:t xml:space="preserve"> The role_mapping_worksheet</w:t>
      </w:r>
      <w:bookmarkStart w:id="1185" w:name="OLE_LINK25"/>
      <w:bookmarkStart w:id="1186" w:name="OLE_LINK26"/>
      <w:r w:rsidR="003E734C" w:rsidRPr="004F1903">
        <w:rPr>
          <w:rFonts w:cs="Times New Roman"/>
        </w:rPr>
        <w:t>.xls</w:t>
      </w:r>
      <w:r w:rsidR="003E734C" w:rsidRPr="004F1903">
        <w:t xml:space="preserve"> </w:t>
      </w:r>
      <w:bookmarkEnd w:id="1185"/>
      <w:bookmarkEnd w:id="1186"/>
      <w:r w:rsidR="0039178D" w:rsidRPr="004F1903">
        <w:t>Microsoft</w:t>
      </w:r>
      <w:r w:rsidR="003E734C" w:rsidRPr="004F1903">
        <w:t xml:space="preserve"> Excel spreadsheet is located</w:t>
      </w:r>
      <w:r w:rsidRPr="004F1903">
        <w:t xml:space="preserve"> in the following directory:</w:t>
      </w:r>
    </w:p>
    <w:p w14:paraId="544BE7BC" w14:textId="77777777" w:rsidR="00CC2C12" w:rsidRPr="004F1903" w:rsidRDefault="00CC2C12" w:rsidP="00CC2C12">
      <w:pPr>
        <w:keepNext/>
        <w:keepLines/>
        <w:autoSpaceDE w:val="0"/>
        <w:autoSpaceDN w:val="0"/>
        <w:adjustRightInd w:val="0"/>
        <w:spacing w:before="120"/>
        <w:ind w:left="360"/>
        <w:rPr>
          <w:rFonts w:cs="Times New Roman"/>
        </w:rPr>
      </w:pPr>
      <w:r w:rsidRPr="004F1903">
        <w:rPr>
          <w:rFonts w:cs="Times New Roman"/>
          <w:b/>
        </w:rPr>
        <w:t>&lt;STAGING_FOLDER&gt;</w:t>
      </w:r>
      <w:r w:rsidRPr="004F1903">
        <w:rPr>
          <w:rFonts w:cs="Times New Roman"/>
        </w:rPr>
        <w:t>\</w:t>
      </w:r>
      <w:r w:rsidRPr="003E0095">
        <w:rPr>
          <w:rFonts w:cs="Times New Roman"/>
        </w:rPr>
        <w:t>kaajee-</w:t>
      </w:r>
      <w:r w:rsidR="00CD34A6" w:rsidRPr="003E0095">
        <w:rPr>
          <w:rFonts w:cs="Times New Roman"/>
          <w:color w:val="000000"/>
        </w:rPr>
        <w:t>1.2.0</w:t>
      </w:r>
      <w:r w:rsidR="00FA52E3" w:rsidRPr="003E0095">
        <w:rPr>
          <w:rFonts w:cs="Times New Roman"/>
          <w:color w:val="000000"/>
        </w:rPr>
        <w:t>.</w:t>
      </w:r>
      <w:r w:rsidR="00E06B79" w:rsidRPr="003E0095">
        <w:rPr>
          <w:rFonts w:cs="Times New Roman"/>
          <w:color w:val="000000"/>
        </w:rPr>
        <w:t>xxx</w:t>
      </w:r>
      <w:r w:rsidRPr="004F1903">
        <w:rPr>
          <w:rFonts w:cs="Times New Roman"/>
        </w:rPr>
        <w:t>\dd_examples</w:t>
      </w:r>
    </w:p>
    <w:p w14:paraId="7F0600CB" w14:textId="77777777" w:rsidR="00CC2C12" w:rsidRPr="004F1903" w:rsidRDefault="00CC2C12" w:rsidP="00E71653">
      <w:pPr>
        <w:keepNext/>
        <w:keepLines/>
        <w:autoSpaceDE w:val="0"/>
        <w:autoSpaceDN w:val="0"/>
        <w:adjustRightInd w:val="0"/>
      </w:pPr>
    </w:p>
    <w:p w14:paraId="2459625C" w14:textId="77777777" w:rsidR="00CC2C12" w:rsidRPr="004F1903" w:rsidRDefault="00CC2C12" w:rsidP="00E71653">
      <w:pPr>
        <w:keepNext/>
        <w:keepLines/>
        <w:autoSpaceDE w:val="0"/>
        <w:autoSpaceDN w:val="0"/>
        <w:adjustRightInd w:val="0"/>
      </w:pPr>
      <w:bookmarkStart w:id="1187" w:name="_Hlt200358995"/>
      <w:bookmarkEnd w:id="1187"/>
    </w:p>
    <w:p w14:paraId="141F2B95" w14:textId="77777777" w:rsidR="00F04DD4" w:rsidRPr="004F1903" w:rsidRDefault="00F04DD4" w:rsidP="001E78B1">
      <w:pPr>
        <w:pStyle w:val="CaptionTable"/>
      </w:pPr>
      <w:bookmarkStart w:id="1188" w:name="_Toc49518200"/>
      <w:r w:rsidRPr="004F1903">
        <w:t>Table B-1. Sample spreadsheet showing a mapping between WebLogic group names and J2EE security role names</w:t>
      </w:r>
      <w:bookmarkEnd w:id="1188"/>
    </w:p>
    <w:tbl>
      <w:tblPr>
        <w:tblW w:w="13093" w:type="dxa"/>
        <w:tblInd w:w="9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1913"/>
        <w:gridCol w:w="1898"/>
        <w:gridCol w:w="3380"/>
        <w:gridCol w:w="3198"/>
        <w:gridCol w:w="2704"/>
      </w:tblGrid>
      <w:tr w:rsidR="00A00093" w:rsidRPr="004F1903" w14:paraId="45544F56" w14:textId="77777777">
        <w:trPr>
          <w:trHeight w:val="1020"/>
          <w:tblHeader/>
        </w:trPr>
        <w:tc>
          <w:tcPr>
            <w:tcW w:w="1913" w:type="dxa"/>
            <w:shd w:val="clear" w:color="auto" w:fill="auto"/>
            <w:vAlign w:val="bottom"/>
          </w:tcPr>
          <w:p w14:paraId="0AD7A389" w14:textId="77777777" w:rsidR="00E71653" w:rsidRPr="004F1903" w:rsidRDefault="00D4601A" w:rsidP="00A00093">
            <w:pPr>
              <w:spacing w:before="60" w:after="60"/>
              <w:jc w:val="center"/>
              <w:rPr>
                <w:rFonts w:ascii="Arial" w:hAnsi="Arial" w:cs="Arial"/>
                <w:b/>
                <w:bCs/>
                <w:sz w:val="20"/>
                <w:szCs w:val="20"/>
              </w:rPr>
            </w:pPr>
            <w:r w:rsidRPr="004F1903">
              <w:rPr>
                <w:rFonts w:ascii="Arial" w:hAnsi="Arial" w:cs="Arial"/>
                <w:b/>
                <w:bCs/>
                <w:sz w:val="20"/>
                <w:szCs w:val="20"/>
              </w:rPr>
              <w:t>Vist</w:t>
            </w:r>
            <w:r w:rsidR="00E71653" w:rsidRPr="004F1903">
              <w:rPr>
                <w:rFonts w:ascii="Arial" w:hAnsi="Arial" w:cs="Arial"/>
                <w:b/>
                <w:bCs/>
                <w:sz w:val="20"/>
                <w:szCs w:val="20"/>
              </w:rPr>
              <w:t>A Security Key Name</w:t>
            </w:r>
          </w:p>
        </w:tc>
        <w:tc>
          <w:tcPr>
            <w:tcW w:w="1898" w:type="dxa"/>
            <w:shd w:val="clear" w:color="auto" w:fill="auto"/>
            <w:vAlign w:val="bottom"/>
          </w:tcPr>
          <w:p w14:paraId="0DA97F49" w14:textId="77777777" w:rsidR="00E71653" w:rsidRPr="004F1903" w:rsidRDefault="00E71653" w:rsidP="00D4601A">
            <w:pPr>
              <w:spacing w:before="60" w:after="60"/>
              <w:ind w:right="-30"/>
              <w:jc w:val="center"/>
              <w:rPr>
                <w:rFonts w:ascii="Arial" w:hAnsi="Arial" w:cs="Arial"/>
                <w:b/>
                <w:bCs/>
                <w:sz w:val="20"/>
                <w:szCs w:val="20"/>
              </w:rPr>
            </w:pPr>
            <w:r w:rsidRPr="004F1903">
              <w:rPr>
                <w:rFonts w:ascii="Arial" w:hAnsi="Arial" w:cs="Arial"/>
                <w:b/>
                <w:bCs/>
                <w:sz w:val="20"/>
                <w:szCs w:val="20"/>
              </w:rPr>
              <w:t>WebLogic Group Name</w:t>
            </w:r>
            <w:r w:rsidRPr="004F1903">
              <w:rPr>
                <w:rFonts w:ascii="Arial" w:hAnsi="Arial" w:cs="Arial"/>
                <w:b/>
                <w:bCs/>
                <w:sz w:val="20"/>
                <w:szCs w:val="20"/>
              </w:rPr>
              <w:br/>
            </w:r>
            <w:r w:rsidRPr="004F1903">
              <w:rPr>
                <w:rFonts w:ascii="Arial" w:hAnsi="Arial" w:cs="Arial"/>
                <w:i/>
                <w:iCs/>
                <w:sz w:val="20"/>
                <w:szCs w:val="20"/>
              </w:rPr>
              <w:t>(via WebLogic Console)</w:t>
            </w:r>
          </w:p>
        </w:tc>
        <w:tc>
          <w:tcPr>
            <w:tcW w:w="3380" w:type="dxa"/>
            <w:tcBorders>
              <w:right w:val="single" w:sz="12" w:space="0" w:color="auto"/>
            </w:tcBorders>
            <w:shd w:val="clear" w:color="auto" w:fill="FFFF99"/>
            <w:vAlign w:val="bottom"/>
          </w:tcPr>
          <w:p w14:paraId="3A84D60E" w14:textId="77777777" w:rsidR="00E71653" w:rsidRPr="004F1903" w:rsidRDefault="00E71653" w:rsidP="007B646D">
            <w:pPr>
              <w:spacing w:before="60" w:after="60"/>
              <w:ind w:right="22"/>
              <w:jc w:val="center"/>
              <w:rPr>
                <w:rFonts w:ascii="Arial" w:hAnsi="Arial" w:cs="Arial"/>
                <w:b/>
                <w:bCs/>
                <w:sz w:val="20"/>
                <w:szCs w:val="20"/>
              </w:rPr>
            </w:pPr>
            <w:r w:rsidRPr="004F1903">
              <w:rPr>
                <w:rFonts w:ascii="Arial" w:hAnsi="Arial" w:cs="Arial"/>
                <w:b/>
                <w:bCs/>
                <w:sz w:val="20"/>
                <w:szCs w:val="20"/>
              </w:rPr>
              <w:t>&lt;security-role-assignme</w:t>
            </w:r>
            <w:r w:rsidR="00A00093" w:rsidRPr="004F1903">
              <w:rPr>
                <w:rFonts w:ascii="Arial" w:hAnsi="Arial" w:cs="Arial"/>
                <w:b/>
                <w:bCs/>
                <w:sz w:val="20"/>
                <w:szCs w:val="20"/>
              </w:rPr>
              <w:t>nt&gt;</w:t>
            </w:r>
            <w:r w:rsidR="00A00093" w:rsidRPr="004F1903">
              <w:rPr>
                <w:rFonts w:ascii="Arial" w:hAnsi="Arial" w:cs="Arial"/>
                <w:b/>
                <w:bCs/>
                <w:sz w:val="20"/>
                <w:szCs w:val="20"/>
              </w:rPr>
              <w:br/>
            </w:r>
            <w:r w:rsidRPr="004F1903">
              <w:rPr>
                <w:rFonts w:ascii="Arial" w:hAnsi="Arial" w:cs="Arial"/>
                <w:b/>
                <w:bCs/>
                <w:sz w:val="20"/>
                <w:szCs w:val="20"/>
              </w:rPr>
              <w:t>subelement &lt;principal-name&gt;</w:t>
            </w:r>
            <w:r w:rsidRPr="004F1903">
              <w:rPr>
                <w:rFonts w:ascii="Arial" w:hAnsi="Arial" w:cs="Arial"/>
                <w:b/>
                <w:bCs/>
                <w:sz w:val="20"/>
                <w:szCs w:val="20"/>
              </w:rPr>
              <w:br/>
              <w:t>(i.e., group name</w:t>
            </w:r>
            <w:r w:rsidR="00A00093" w:rsidRPr="004F1903">
              <w:rPr>
                <w:rFonts w:ascii="Arial" w:hAnsi="Arial" w:cs="Arial"/>
                <w:b/>
                <w:bCs/>
                <w:sz w:val="20"/>
                <w:szCs w:val="20"/>
              </w:rPr>
              <w:t>)</w:t>
            </w:r>
            <w:r w:rsidRPr="004F1903">
              <w:rPr>
                <w:rFonts w:ascii="Arial" w:hAnsi="Arial" w:cs="Arial"/>
                <w:b/>
                <w:bCs/>
                <w:sz w:val="20"/>
                <w:szCs w:val="20"/>
              </w:rPr>
              <w:br/>
            </w:r>
            <w:r w:rsidRPr="004F1903">
              <w:rPr>
                <w:rFonts w:ascii="Arial" w:hAnsi="Arial" w:cs="Arial"/>
                <w:b/>
                <w:bCs/>
                <w:sz w:val="20"/>
                <w:szCs w:val="20"/>
              </w:rPr>
              <w:br/>
            </w:r>
            <w:r w:rsidR="00D4601A" w:rsidRPr="004F1903">
              <w:rPr>
                <w:rFonts w:ascii="Arial" w:hAnsi="Arial" w:cs="Arial"/>
                <w:b/>
                <w:bCs/>
                <w:sz w:val="20"/>
                <w:szCs w:val="20"/>
              </w:rPr>
              <w:t>F</w:t>
            </w:r>
            <w:r w:rsidRPr="004F1903">
              <w:rPr>
                <w:rFonts w:ascii="Arial" w:hAnsi="Arial" w:cs="Arial"/>
                <w:b/>
                <w:bCs/>
                <w:sz w:val="20"/>
                <w:szCs w:val="20"/>
              </w:rPr>
              <w:t>rom</w:t>
            </w:r>
            <w:r w:rsidR="00D4601A" w:rsidRPr="004F1903">
              <w:rPr>
                <w:rFonts w:ascii="Arial" w:hAnsi="Arial" w:cs="Arial"/>
                <w:b/>
                <w:bCs/>
                <w:sz w:val="20"/>
                <w:szCs w:val="20"/>
              </w:rPr>
              <w:t>:</w:t>
            </w:r>
            <w:r w:rsidRPr="004F1903">
              <w:rPr>
                <w:rFonts w:ascii="Arial" w:hAnsi="Arial" w:cs="Arial"/>
                <w:b/>
                <w:bCs/>
                <w:sz w:val="20"/>
                <w:szCs w:val="20"/>
              </w:rPr>
              <w:t xml:space="preserve"> WebLogic group</w:t>
            </w:r>
            <w:r w:rsidR="00F336C4" w:rsidRPr="004F1903">
              <w:rPr>
                <w:rFonts w:ascii="Arial" w:hAnsi="Arial" w:cs="Arial"/>
                <w:b/>
                <w:bCs/>
                <w:sz w:val="20"/>
                <w:szCs w:val="20"/>
              </w:rPr>
              <w:t xml:space="preserve"> name</w:t>
            </w:r>
            <w:r w:rsidR="00D4601A" w:rsidRPr="004F1903">
              <w:rPr>
                <w:rFonts w:ascii="Arial" w:hAnsi="Arial" w:cs="Arial"/>
                <w:b/>
                <w:bCs/>
                <w:sz w:val="20"/>
                <w:szCs w:val="20"/>
              </w:rPr>
              <w:t>...</w:t>
            </w:r>
            <w:r w:rsidRPr="004F1903">
              <w:rPr>
                <w:rFonts w:ascii="Arial" w:hAnsi="Arial" w:cs="Arial"/>
                <w:b/>
                <w:bCs/>
                <w:sz w:val="20"/>
                <w:szCs w:val="20"/>
              </w:rPr>
              <w:br/>
            </w:r>
            <w:r w:rsidRPr="004F1903">
              <w:rPr>
                <w:rFonts w:ascii="Arial" w:hAnsi="Arial" w:cs="Arial"/>
                <w:i/>
                <w:iCs/>
                <w:sz w:val="20"/>
                <w:szCs w:val="20"/>
              </w:rPr>
              <w:t>(weblogic.xml)</w:t>
            </w:r>
          </w:p>
        </w:tc>
        <w:tc>
          <w:tcPr>
            <w:tcW w:w="3198" w:type="dxa"/>
            <w:tcBorders>
              <w:left w:val="single" w:sz="12" w:space="0" w:color="auto"/>
            </w:tcBorders>
            <w:shd w:val="clear" w:color="auto" w:fill="FFFF99"/>
            <w:vAlign w:val="bottom"/>
          </w:tcPr>
          <w:p w14:paraId="1514BC51" w14:textId="77777777" w:rsidR="00E71653" w:rsidRPr="004F1903" w:rsidRDefault="00E71653" w:rsidP="00A00093">
            <w:pPr>
              <w:spacing w:before="60" w:after="60"/>
              <w:jc w:val="center"/>
              <w:rPr>
                <w:rFonts w:ascii="Arial" w:hAnsi="Arial" w:cs="Arial"/>
                <w:b/>
                <w:bCs/>
                <w:sz w:val="20"/>
                <w:szCs w:val="20"/>
              </w:rPr>
            </w:pPr>
            <w:r w:rsidRPr="004F1903">
              <w:rPr>
                <w:rFonts w:ascii="Arial" w:hAnsi="Arial" w:cs="Arial"/>
                <w:b/>
                <w:bCs/>
                <w:sz w:val="20"/>
                <w:szCs w:val="20"/>
              </w:rPr>
              <w:t>&lt;security-role-assignment&gt;</w:t>
            </w:r>
            <w:r w:rsidRPr="004F1903">
              <w:rPr>
                <w:rFonts w:ascii="Arial" w:hAnsi="Arial" w:cs="Arial"/>
                <w:b/>
                <w:bCs/>
                <w:sz w:val="20"/>
                <w:szCs w:val="20"/>
              </w:rPr>
              <w:br/>
              <w:t>subelement &lt;role-name&gt;</w:t>
            </w:r>
            <w:r w:rsidRPr="004F1903">
              <w:rPr>
                <w:rFonts w:ascii="Arial" w:hAnsi="Arial" w:cs="Arial"/>
                <w:b/>
                <w:bCs/>
                <w:sz w:val="20"/>
                <w:szCs w:val="20"/>
              </w:rPr>
              <w:br/>
            </w:r>
            <w:r w:rsidR="00D4601A" w:rsidRPr="004F1903">
              <w:rPr>
                <w:rFonts w:ascii="Arial" w:hAnsi="Arial" w:cs="Arial"/>
                <w:b/>
                <w:bCs/>
                <w:sz w:val="20"/>
                <w:szCs w:val="20"/>
              </w:rPr>
              <w:br/>
              <w:t>...T</w:t>
            </w:r>
            <w:r w:rsidRPr="004F1903">
              <w:rPr>
                <w:rFonts w:ascii="Arial" w:hAnsi="Arial" w:cs="Arial"/>
                <w:b/>
                <w:bCs/>
                <w:sz w:val="20"/>
                <w:szCs w:val="20"/>
              </w:rPr>
              <w:t>o</w:t>
            </w:r>
            <w:r w:rsidR="00D4601A" w:rsidRPr="004F1903">
              <w:rPr>
                <w:rFonts w:ascii="Arial" w:hAnsi="Arial" w:cs="Arial"/>
                <w:b/>
                <w:bCs/>
                <w:sz w:val="20"/>
                <w:szCs w:val="20"/>
              </w:rPr>
              <w:t>:</w:t>
            </w:r>
            <w:r w:rsidRPr="004F1903">
              <w:rPr>
                <w:rFonts w:ascii="Arial" w:hAnsi="Arial" w:cs="Arial"/>
                <w:b/>
                <w:bCs/>
                <w:sz w:val="20"/>
                <w:szCs w:val="20"/>
              </w:rPr>
              <w:t xml:space="preserve"> J2EE security role name</w:t>
            </w:r>
            <w:r w:rsidRPr="004F1903">
              <w:rPr>
                <w:rFonts w:ascii="Arial" w:hAnsi="Arial" w:cs="Arial"/>
                <w:b/>
                <w:bCs/>
                <w:sz w:val="20"/>
                <w:szCs w:val="20"/>
              </w:rPr>
              <w:br/>
            </w:r>
            <w:r w:rsidRPr="004F1903">
              <w:rPr>
                <w:rFonts w:ascii="Arial" w:hAnsi="Arial" w:cs="Arial"/>
                <w:i/>
                <w:iCs/>
                <w:sz w:val="20"/>
                <w:szCs w:val="20"/>
              </w:rPr>
              <w:t>(weblogic.xml)</w:t>
            </w:r>
          </w:p>
        </w:tc>
        <w:tc>
          <w:tcPr>
            <w:tcW w:w="2704" w:type="dxa"/>
            <w:shd w:val="clear" w:color="auto" w:fill="auto"/>
            <w:vAlign w:val="bottom"/>
          </w:tcPr>
          <w:p w14:paraId="5789321C" w14:textId="77777777" w:rsidR="00E71653" w:rsidRPr="004F1903" w:rsidRDefault="00E71653" w:rsidP="00A00093">
            <w:pPr>
              <w:spacing w:before="60" w:after="60"/>
              <w:jc w:val="center"/>
              <w:rPr>
                <w:rFonts w:ascii="Arial" w:hAnsi="Arial" w:cs="Arial"/>
                <w:b/>
                <w:bCs/>
                <w:sz w:val="20"/>
                <w:szCs w:val="20"/>
              </w:rPr>
            </w:pPr>
            <w:r w:rsidRPr="004F1903">
              <w:rPr>
                <w:rFonts w:ascii="Arial" w:hAnsi="Arial" w:cs="Arial"/>
                <w:b/>
                <w:bCs/>
                <w:sz w:val="20"/>
                <w:szCs w:val="20"/>
              </w:rPr>
              <w:t>J2EE &lt;security-role&gt;</w:t>
            </w:r>
            <w:r w:rsidRPr="004F1903">
              <w:rPr>
                <w:rFonts w:ascii="Arial" w:hAnsi="Arial" w:cs="Arial"/>
                <w:b/>
                <w:bCs/>
                <w:sz w:val="20"/>
                <w:szCs w:val="20"/>
              </w:rPr>
              <w:br/>
              <w:t>role-name</w:t>
            </w:r>
            <w:r w:rsidRPr="004F1903">
              <w:rPr>
                <w:rFonts w:ascii="Arial" w:hAnsi="Arial" w:cs="Arial"/>
                <w:b/>
                <w:bCs/>
                <w:sz w:val="20"/>
                <w:szCs w:val="20"/>
              </w:rPr>
              <w:br/>
            </w:r>
            <w:r w:rsidRPr="004F1903">
              <w:rPr>
                <w:rFonts w:ascii="Arial" w:hAnsi="Arial" w:cs="Arial"/>
                <w:i/>
                <w:iCs/>
                <w:sz w:val="20"/>
                <w:szCs w:val="20"/>
              </w:rPr>
              <w:t>(web.xml, ejb-jar.xml, application.xml)</w:t>
            </w:r>
          </w:p>
        </w:tc>
      </w:tr>
      <w:tr w:rsidR="00E71653" w:rsidRPr="004F1903" w14:paraId="7E3F8631" w14:textId="77777777">
        <w:trPr>
          <w:trHeight w:val="255"/>
        </w:trPr>
        <w:tc>
          <w:tcPr>
            <w:tcW w:w="7191" w:type="dxa"/>
            <w:gridSpan w:val="3"/>
            <w:tcBorders>
              <w:right w:val="single" w:sz="12" w:space="0" w:color="auto"/>
            </w:tcBorders>
            <w:shd w:val="clear" w:color="auto" w:fill="C0C0C0"/>
            <w:vAlign w:val="bottom"/>
          </w:tcPr>
          <w:p w14:paraId="4E74770D" w14:textId="77777777" w:rsidR="00E71653" w:rsidRPr="004F1903" w:rsidRDefault="00BD4CE8" w:rsidP="00A00093">
            <w:pPr>
              <w:spacing w:before="60" w:after="60"/>
              <w:jc w:val="center"/>
              <w:rPr>
                <w:rFonts w:ascii="Arial" w:hAnsi="Arial" w:cs="Arial"/>
                <w:b/>
                <w:bCs/>
                <w:sz w:val="20"/>
                <w:szCs w:val="20"/>
              </w:rPr>
            </w:pPr>
            <w:r w:rsidRPr="004F1903">
              <w:rPr>
                <w:rFonts w:ascii="Arial" w:hAnsi="Arial" w:cs="Arial"/>
                <w:b/>
                <w:bCs/>
                <w:sz w:val="20"/>
                <w:szCs w:val="20"/>
              </w:rPr>
              <w:t>&lt;-------------</w:t>
            </w:r>
            <w:r w:rsidR="00E71653" w:rsidRPr="004F1903">
              <w:rPr>
                <w:rFonts w:ascii="Arial" w:hAnsi="Arial" w:cs="Arial"/>
                <w:b/>
                <w:bCs/>
                <w:sz w:val="20"/>
                <w:szCs w:val="20"/>
              </w:rPr>
              <w:t>-- (WebLogic Group Names [a.k.a. Principals]) --------------&gt;</w:t>
            </w:r>
          </w:p>
        </w:tc>
        <w:tc>
          <w:tcPr>
            <w:tcW w:w="5902" w:type="dxa"/>
            <w:gridSpan w:val="2"/>
            <w:tcBorders>
              <w:left w:val="single" w:sz="12" w:space="0" w:color="auto"/>
            </w:tcBorders>
            <w:shd w:val="clear" w:color="auto" w:fill="FFCC99"/>
            <w:vAlign w:val="bottom"/>
          </w:tcPr>
          <w:p w14:paraId="6507FB46" w14:textId="77777777" w:rsidR="00E71653" w:rsidRPr="004F1903" w:rsidRDefault="00E71653" w:rsidP="00A00093">
            <w:pPr>
              <w:spacing w:before="60" w:after="60"/>
              <w:jc w:val="center"/>
              <w:rPr>
                <w:rFonts w:ascii="Arial" w:hAnsi="Arial" w:cs="Arial"/>
                <w:b/>
                <w:bCs/>
                <w:sz w:val="20"/>
                <w:szCs w:val="20"/>
              </w:rPr>
            </w:pPr>
            <w:r w:rsidRPr="004F1903">
              <w:rPr>
                <w:rFonts w:ascii="Arial" w:hAnsi="Arial" w:cs="Arial"/>
                <w:b/>
                <w:bCs/>
                <w:sz w:val="20"/>
                <w:szCs w:val="20"/>
              </w:rPr>
              <w:t>&lt;---------------- (J2EE S</w:t>
            </w:r>
            <w:r w:rsidR="00A00093" w:rsidRPr="004F1903">
              <w:rPr>
                <w:rFonts w:ascii="Arial" w:hAnsi="Arial" w:cs="Arial"/>
                <w:b/>
                <w:bCs/>
                <w:sz w:val="20"/>
                <w:szCs w:val="20"/>
              </w:rPr>
              <w:t>ecurity R</w:t>
            </w:r>
            <w:r w:rsidRPr="004F1903">
              <w:rPr>
                <w:rFonts w:ascii="Arial" w:hAnsi="Arial" w:cs="Arial"/>
                <w:b/>
                <w:bCs/>
                <w:sz w:val="20"/>
                <w:szCs w:val="20"/>
              </w:rPr>
              <w:t>ole Names) -------------------&gt;</w:t>
            </w:r>
          </w:p>
        </w:tc>
      </w:tr>
      <w:tr w:rsidR="00A00093" w:rsidRPr="004F1903" w14:paraId="66844C32" w14:textId="77777777">
        <w:trPr>
          <w:trHeight w:val="255"/>
        </w:trPr>
        <w:tc>
          <w:tcPr>
            <w:tcW w:w="1913" w:type="dxa"/>
            <w:shd w:val="clear" w:color="auto" w:fill="auto"/>
            <w:vAlign w:val="bottom"/>
          </w:tcPr>
          <w:p w14:paraId="660BF6DE" w14:textId="77777777" w:rsidR="00E71653" w:rsidRPr="004F1903" w:rsidRDefault="00E71653" w:rsidP="00A00093">
            <w:pPr>
              <w:spacing w:before="60" w:after="60"/>
              <w:rPr>
                <w:rFonts w:ascii="Arial" w:hAnsi="Arial" w:cs="Arial"/>
                <w:sz w:val="20"/>
                <w:szCs w:val="20"/>
              </w:rPr>
            </w:pPr>
            <w:r w:rsidRPr="004F1903">
              <w:rPr>
                <w:rFonts w:ascii="Arial" w:hAnsi="Arial" w:cs="Arial"/>
                <w:sz w:val="20"/>
                <w:szCs w:val="20"/>
              </w:rPr>
              <w:t>DG-CLERK</w:t>
            </w:r>
          </w:p>
        </w:tc>
        <w:tc>
          <w:tcPr>
            <w:tcW w:w="1898" w:type="dxa"/>
            <w:shd w:val="clear" w:color="auto" w:fill="auto"/>
            <w:vAlign w:val="bottom"/>
          </w:tcPr>
          <w:p w14:paraId="740A803B" w14:textId="77777777" w:rsidR="00E71653" w:rsidRPr="004F1903" w:rsidRDefault="00E71653" w:rsidP="00A00093">
            <w:pPr>
              <w:spacing w:before="60" w:after="60"/>
              <w:rPr>
                <w:rFonts w:ascii="Arial" w:hAnsi="Arial" w:cs="Arial"/>
                <w:sz w:val="20"/>
                <w:szCs w:val="20"/>
              </w:rPr>
            </w:pPr>
            <w:r w:rsidRPr="004F1903">
              <w:rPr>
                <w:rFonts w:ascii="Arial" w:hAnsi="Arial" w:cs="Arial"/>
                <w:sz w:val="20"/>
                <w:szCs w:val="20"/>
              </w:rPr>
              <w:t>DG-CLERK</w:t>
            </w:r>
          </w:p>
        </w:tc>
        <w:tc>
          <w:tcPr>
            <w:tcW w:w="3380" w:type="dxa"/>
            <w:tcBorders>
              <w:right w:val="single" w:sz="12" w:space="0" w:color="auto"/>
            </w:tcBorders>
            <w:shd w:val="clear" w:color="auto" w:fill="auto"/>
            <w:vAlign w:val="bottom"/>
          </w:tcPr>
          <w:p w14:paraId="51E6529D" w14:textId="77777777" w:rsidR="00E71653" w:rsidRPr="004F1903" w:rsidRDefault="00E71653" w:rsidP="00A00093">
            <w:pPr>
              <w:spacing w:before="60" w:after="60"/>
              <w:rPr>
                <w:rFonts w:ascii="Arial" w:hAnsi="Arial" w:cs="Arial"/>
                <w:sz w:val="20"/>
                <w:szCs w:val="20"/>
              </w:rPr>
            </w:pPr>
            <w:r w:rsidRPr="004F1903">
              <w:rPr>
                <w:rFonts w:ascii="Arial" w:hAnsi="Arial" w:cs="Arial"/>
                <w:sz w:val="20"/>
                <w:szCs w:val="20"/>
              </w:rPr>
              <w:t>DG-CLERK</w:t>
            </w:r>
          </w:p>
        </w:tc>
        <w:tc>
          <w:tcPr>
            <w:tcW w:w="3198" w:type="dxa"/>
            <w:tcBorders>
              <w:left w:val="single" w:sz="12" w:space="0" w:color="auto"/>
            </w:tcBorders>
            <w:shd w:val="clear" w:color="auto" w:fill="auto"/>
            <w:vAlign w:val="bottom"/>
          </w:tcPr>
          <w:p w14:paraId="0BFC428E" w14:textId="77777777" w:rsidR="00E71653" w:rsidRPr="004F1903" w:rsidRDefault="00E71653" w:rsidP="00A00093">
            <w:pPr>
              <w:spacing w:before="60" w:after="60"/>
              <w:rPr>
                <w:rFonts w:ascii="Arial" w:hAnsi="Arial" w:cs="Arial"/>
                <w:sz w:val="20"/>
                <w:szCs w:val="20"/>
              </w:rPr>
            </w:pPr>
            <w:r w:rsidRPr="004F1903">
              <w:rPr>
                <w:rFonts w:ascii="Arial" w:hAnsi="Arial" w:cs="Arial"/>
                <w:sz w:val="20"/>
                <w:szCs w:val="20"/>
              </w:rPr>
              <w:t>CLERK</w:t>
            </w:r>
          </w:p>
        </w:tc>
        <w:tc>
          <w:tcPr>
            <w:tcW w:w="2704" w:type="dxa"/>
            <w:shd w:val="clear" w:color="auto" w:fill="auto"/>
            <w:vAlign w:val="bottom"/>
          </w:tcPr>
          <w:p w14:paraId="6791FC2E" w14:textId="77777777" w:rsidR="00E71653" w:rsidRPr="004F1903" w:rsidRDefault="00E71653" w:rsidP="00A00093">
            <w:pPr>
              <w:spacing w:before="60" w:after="60"/>
              <w:rPr>
                <w:rFonts w:ascii="Arial" w:hAnsi="Arial" w:cs="Arial"/>
                <w:sz w:val="20"/>
                <w:szCs w:val="20"/>
              </w:rPr>
            </w:pPr>
            <w:r w:rsidRPr="004F1903">
              <w:rPr>
                <w:rFonts w:ascii="Arial" w:hAnsi="Arial" w:cs="Arial"/>
                <w:sz w:val="20"/>
                <w:szCs w:val="20"/>
              </w:rPr>
              <w:t>CLERK</w:t>
            </w:r>
          </w:p>
        </w:tc>
      </w:tr>
      <w:tr w:rsidR="00A00093" w:rsidRPr="004F1903" w14:paraId="59A6B3B1" w14:textId="77777777">
        <w:trPr>
          <w:trHeight w:val="255"/>
        </w:trPr>
        <w:tc>
          <w:tcPr>
            <w:tcW w:w="1913" w:type="dxa"/>
            <w:shd w:val="clear" w:color="auto" w:fill="auto"/>
            <w:vAlign w:val="bottom"/>
          </w:tcPr>
          <w:p w14:paraId="7C6C120C" w14:textId="77777777" w:rsidR="00E71653" w:rsidRPr="004F1903" w:rsidRDefault="00E71653" w:rsidP="00A00093">
            <w:pPr>
              <w:spacing w:before="60" w:after="60"/>
              <w:rPr>
                <w:rFonts w:ascii="Arial" w:hAnsi="Arial" w:cs="Arial"/>
                <w:sz w:val="20"/>
                <w:szCs w:val="20"/>
              </w:rPr>
            </w:pPr>
            <w:r w:rsidRPr="004F1903">
              <w:rPr>
                <w:rFonts w:ascii="Arial" w:hAnsi="Arial" w:cs="Arial"/>
                <w:sz w:val="20"/>
                <w:szCs w:val="20"/>
              </w:rPr>
              <w:t>DG-SUPERVISOR</w:t>
            </w:r>
          </w:p>
        </w:tc>
        <w:tc>
          <w:tcPr>
            <w:tcW w:w="1898" w:type="dxa"/>
            <w:shd w:val="clear" w:color="auto" w:fill="auto"/>
            <w:vAlign w:val="bottom"/>
          </w:tcPr>
          <w:p w14:paraId="58FD482D" w14:textId="77777777" w:rsidR="00E71653" w:rsidRPr="004F1903" w:rsidRDefault="00E71653" w:rsidP="00A00093">
            <w:pPr>
              <w:spacing w:before="60" w:after="60"/>
              <w:rPr>
                <w:rFonts w:ascii="Arial" w:hAnsi="Arial" w:cs="Arial"/>
                <w:sz w:val="20"/>
                <w:szCs w:val="20"/>
              </w:rPr>
            </w:pPr>
            <w:r w:rsidRPr="004F1903">
              <w:rPr>
                <w:rFonts w:ascii="Arial" w:hAnsi="Arial" w:cs="Arial"/>
                <w:sz w:val="20"/>
                <w:szCs w:val="20"/>
              </w:rPr>
              <w:t>DG-SUPERVISOR</w:t>
            </w:r>
          </w:p>
        </w:tc>
        <w:tc>
          <w:tcPr>
            <w:tcW w:w="3380" w:type="dxa"/>
            <w:tcBorders>
              <w:right w:val="single" w:sz="12" w:space="0" w:color="auto"/>
            </w:tcBorders>
            <w:shd w:val="clear" w:color="auto" w:fill="auto"/>
            <w:vAlign w:val="bottom"/>
          </w:tcPr>
          <w:p w14:paraId="07C6BCE5" w14:textId="77777777" w:rsidR="00E71653" w:rsidRPr="004F1903" w:rsidRDefault="00E71653" w:rsidP="00A00093">
            <w:pPr>
              <w:spacing w:before="60" w:after="60"/>
              <w:rPr>
                <w:rFonts w:ascii="Arial" w:hAnsi="Arial" w:cs="Arial"/>
                <w:sz w:val="20"/>
                <w:szCs w:val="20"/>
              </w:rPr>
            </w:pPr>
            <w:r w:rsidRPr="004F1903">
              <w:rPr>
                <w:rFonts w:ascii="Arial" w:hAnsi="Arial" w:cs="Arial"/>
                <w:sz w:val="20"/>
                <w:szCs w:val="20"/>
              </w:rPr>
              <w:t>DG-SUPERVISOR</w:t>
            </w:r>
          </w:p>
        </w:tc>
        <w:tc>
          <w:tcPr>
            <w:tcW w:w="3198" w:type="dxa"/>
            <w:tcBorders>
              <w:left w:val="single" w:sz="12" w:space="0" w:color="auto"/>
            </w:tcBorders>
            <w:shd w:val="clear" w:color="auto" w:fill="auto"/>
            <w:vAlign w:val="bottom"/>
          </w:tcPr>
          <w:p w14:paraId="6E4948CC" w14:textId="77777777" w:rsidR="00E71653" w:rsidRPr="004F1903" w:rsidRDefault="00E71653" w:rsidP="00A00093">
            <w:pPr>
              <w:spacing w:before="60" w:after="60"/>
              <w:rPr>
                <w:rFonts w:ascii="Arial" w:hAnsi="Arial" w:cs="Arial"/>
                <w:sz w:val="20"/>
                <w:szCs w:val="20"/>
              </w:rPr>
            </w:pPr>
            <w:r w:rsidRPr="004F1903">
              <w:rPr>
                <w:rFonts w:ascii="Arial" w:hAnsi="Arial" w:cs="Arial"/>
                <w:sz w:val="20"/>
                <w:szCs w:val="20"/>
              </w:rPr>
              <w:t>SUPER</w:t>
            </w:r>
          </w:p>
        </w:tc>
        <w:tc>
          <w:tcPr>
            <w:tcW w:w="2704" w:type="dxa"/>
            <w:shd w:val="clear" w:color="auto" w:fill="auto"/>
            <w:vAlign w:val="bottom"/>
          </w:tcPr>
          <w:p w14:paraId="0C7AAF60" w14:textId="77777777" w:rsidR="00E71653" w:rsidRPr="004F1903" w:rsidRDefault="00E71653" w:rsidP="00A00093">
            <w:pPr>
              <w:spacing w:before="60" w:after="60"/>
              <w:rPr>
                <w:rFonts w:ascii="Arial" w:hAnsi="Arial" w:cs="Arial"/>
                <w:sz w:val="20"/>
                <w:szCs w:val="20"/>
              </w:rPr>
            </w:pPr>
            <w:r w:rsidRPr="004F1903">
              <w:rPr>
                <w:rFonts w:ascii="Arial" w:hAnsi="Arial" w:cs="Arial"/>
                <w:sz w:val="20"/>
                <w:szCs w:val="20"/>
              </w:rPr>
              <w:t>SUPER</w:t>
            </w:r>
          </w:p>
        </w:tc>
      </w:tr>
      <w:tr w:rsidR="00A00093" w:rsidRPr="004F1903" w14:paraId="66F0978D" w14:textId="77777777">
        <w:trPr>
          <w:trHeight w:val="255"/>
        </w:trPr>
        <w:tc>
          <w:tcPr>
            <w:tcW w:w="1913" w:type="dxa"/>
            <w:shd w:val="clear" w:color="auto" w:fill="auto"/>
            <w:vAlign w:val="bottom"/>
          </w:tcPr>
          <w:p w14:paraId="6B486185" w14:textId="77777777" w:rsidR="00E71653" w:rsidRPr="004F1903" w:rsidRDefault="00E71653" w:rsidP="00A00093">
            <w:pPr>
              <w:spacing w:before="60" w:after="60"/>
              <w:rPr>
                <w:rFonts w:ascii="Arial" w:hAnsi="Arial" w:cs="Arial"/>
                <w:sz w:val="20"/>
                <w:szCs w:val="20"/>
              </w:rPr>
            </w:pPr>
            <w:r w:rsidRPr="004F1903">
              <w:rPr>
                <w:rFonts w:ascii="Arial" w:hAnsi="Arial" w:cs="Arial"/>
                <w:sz w:val="20"/>
                <w:szCs w:val="20"/>
              </w:rPr>
              <w:t>DG-ADMIN</w:t>
            </w:r>
          </w:p>
        </w:tc>
        <w:tc>
          <w:tcPr>
            <w:tcW w:w="1898" w:type="dxa"/>
            <w:shd w:val="clear" w:color="auto" w:fill="auto"/>
            <w:vAlign w:val="bottom"/>
          </w:tcPr>
          <w:p w14:paraId="52D20B73" w14:textId="77777777" w:rsidR="00E71653" w:rsidRPr="004F1903" w:rsidRDefault="00E71653" w:rsidP="00A00093">
            <w:pPr>
              <w:spacing w:before="60" w:after="60"/>
              <w:rPr>
                <w:rFonts w:ascii="Arial" w:hAnsi="Arial" w:cs="Arial"/>
                <w:sz w:val="20"/>
                <w:szCs w:val="20"/>
              </w:rPr>
            </w:pPr>
            <w:r w:rsidRPr="004F1903">
              <w:rPr>
                <w:rFonts w:ascii="Arial" w:hAnsi="Arial" w:cs="Arial"/>
                <w:sz w:val="20"/>
                <w:szCs w:val="20"/>
              </w:rPr>
              <w:t>DG-ADMIN</w:t>
            </w:r>
          </w:p>
        </w:tc>
        <w:tc>
          <w:tcPr>
            <w:tcW w:w="3380" w:type="dxa"/>
            <w:tcBorders>
              <w:right w:val="single" w:sz="12" w:space="0" w:color="auto"/>
            </w:tcBorders>
            <w:shd w:val="clear" w:color="auto" w:fill="auto"/>
            <w:vAlign w:val="bottom"/>
          </w:tcPr>
          <w:p w14:paraId="5F0E166A" w14:textId="77777777" w:rsidR="00E71653" w:rsidRPr="004F1903" w:rsidRDefault="00E71653" w:rsidP="00A00093">
            <w:pPr>
              <w:spacing w:before="60" w:after="60"/>
              <w:rPr>
                <w:rFonts w:ascii="Arial" w:hAnsi="Arial" w:cs="Arial"/>
                <w:sz w:val="20"/>
                <w:szCs w:val="20"/>
              </w:rPr>
            </w:pPr>
            <w:r w:rsidRPr="004F1903">
              <w:rPr>
                <w:rFonts w:ascii="Arial" w:hAnsi="Arial" w:cs="Arial"/>
                <w:sz w:val="20"/>
                <w:szCs w:val="20"/>
              </w:rPr>
              <w:t>DG-ADMIN</w:t>
            </w:r>
          </w:p>
        </w:tc>
        <w:tc>
          <w:tcPr>
            <w:tcW w:w="3198" w:type="dxa"/>
            <w:tcBorders>
              <w:left w:val="single" w:sz="12" w:space="0" w:color="auto"/>
            </w:tcBorders>
            <w:shd w:val="clear" w:color="auto" w:fill="auto"/>
            <w:vAlign w:val="bottom"/>
          </w:tcPr>
          <w:p w14:paraId="3A7EBFF8" w14:textId="77777777" w:rsidR="00E71653" w:rsidRPr="004F1903" w:rsidRDefault="00E71653" w:rsidP="00A00093">
            <w:pPr>
              <w:spacing w:before="60" w:after="60"/>
              <w:rPr>
                <w:rFonts w:ascii="Arial" w:hAnsi="Arial" w:cs="Arial"/>
                <w:sz w:val="20"/>
                <w:szCs w:val="20"/>
              </w:rPr>
            </w:pPr>
            <w:r w:rsidRPr="004F1903">
              <w:rPr>
                <w:rFonts w:ascii="Arial" w:hAnsi="Arial" w:cs="Arial"/>
                <w:sz w:val="20"/>
                <w:szCs w:val="20"/>
              </w:rPr>
              <w:t>ADMIN</w:t>
            </w:r>
          </w:p>
        </w:tc>
        <w:tc>
          <w:tcPr>
            <w:tcW w:w="2704" w:type="dxa"/>
            <w:shd w:val="clear" w:color="auto" w:fill="auto"/>
            <w:vAlign w:val="bottom"/>
          </w:tcPr>
          <w:p w14:paraId="2B97504E" w14:textId="77777777" w:rsidR="00E71653" w:rsidRPr="004F1903" w:rsidRDefault="00E71653" w:rsidP="00A00093">
            <w:pPr>
              <w:spacing w:before="60" w:after="60"/>
              <w:rPr>
                <w:rFonts w:ascii="Arial" w:hAnsi="Arial" w:cs="Arial"/>
                <w:sz w:val="20"/>
                <w:szCs w:val="20"/>
              </w:rPr>
            </w:pPr>
            <w:r w:rsidRPr="004F1903">
              <w:rPr>
                <w:rFonts w:ascii="Arial" w:hAnsi="Arial" w:cs="Arial"/>
                <w:sz w:val="20"/>
                <w:szCs w:val="20"/>
              </w:rPr>
              <w:t>ADMIN</w:t>
            </w:r>
          </w:p>
        </w:tc>
      </w:tr>
    </w:tbl>
    <w:p w14:paraId="36F2E68C" w14:textId="77777777" w:rsidR="00A00093" w:rsidRPr="004F1903" w:rsidRDefault="00A00093" w:rsidP="00604685">
      <w:pPr>
        <w:autoSpaceDE w:val="0"/>
        <w:autoSpaceDN w:val="0"/>
        <w:adjustRightInd w:val="0"/>
      </w:pPr>
    </w:p>
    <w:p w14:paraId="1F835909" w14:textId="77777777" w:rsidR="00F04DD4" w:rsidRPr="004F1903" w:rsidRDefault="00F04DD4" w:rsidP="00604685">
      <w:pPr>
        <w:autoSpaceDE w:val="0"/>
        <w:autoSpaceDN w:val="0"/>
        <w:adjustRightInd w:val="0"/>
      </w:pPr>
    </w:p>
    <w:tbl>
      <w:tblPr>
        <w:tblW w:w="0" w:type="auto"/>
        <w:tblLayout w:type="fixed"/>
        <w:tblLook w:val="0000" w:firstRow="0" w:lastRow="0" w:firstColumn="0" w:lastColumn="0" w:noHBand="0" w:noVBand="0"/>
      </w:tblPr>
      <w:tblGrid>
        <w:gridCol w:w="738"/>
        <w:gridCol w:w="12396"/>
      </w:tblGrid>
      <w:tr w:rsidR="00A00093" w:rsidRPr="004F1903" w14:paraId="2CEE96F1" w14:textId="77777777">
        <w:trPr>
          <w:cantSplit/>
        </w:trPr>
        <w:tc>
          <w:tcPr>
            <w:tcW w:w="738" w:type="dxa"/>
          </w:tcPr>
          <w:p w14:paraId="0CFB6F63" w14:textId="615D6D81" w:rsidR="00A00093" w:rsidRPr="004F1903" w:rsidRDefault="0072545C" w:rsidP="003902F2">
            <w:pPr>
              <w:spacing w:before="60" w:after="60"/>
              <w:ind w:left="-18"/>
              <w:rPr>
                <w:rFonts w:cs="Times New Roman"/>
              </w:rPr>
            </w:pPr>
            <w:r>
              <w:rPr>
                <w:rFonts w:cs="Times New Roman"/>
                <w:noProof/>
              </w:rPr>
              <w:drawing>
                <wp:inline distT="0" distB="0" distL="0" distR="0" wp14:anchorId="104D4088" wp14:editId="2E8FE553">
                  <wp:extent cx="285750" cy="285750"/>
                  <wp:effectExtent l="0" t="0" r="0" b="0"/>
                  <wp:docPr id="149" name="Picture 14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No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12396" w:type="dxa"/>
          </w:tcPr>
          <w:p w14:paraId="24ECD686" w14:textId="77777777" w:rsidR="00A00093" w:rsidRPr="004F1903" w:rsidRDefault="00A00093" w:rsidP="003902F2">
            <w:pPr>
              <w:keepNext/>
              <w:keepLines/>
              <w:spacing w:before="60" w:after="60"/>
              <w:rPr>
                <w:rFonts w:cs="Times New Roman"/>
                <w:kern w:val="2"/>
              </w:rPr>
            </w:pPr>
            <w:r w:rsidRPr="004F1903">
              <w:rPr>
                <w:rFonts w:cs="Times New Roman"/>
                <w:b/>
              </w:rPr>
              <w:t>NOTE:</w:t>
            </w:r>
            <w:r w:rsidRPr="004F1903">
              <w:rPr>
                <w:rFonts w:cs="Times New Roman"/>
              </w:rPr>
              <w:t xml:space="preserve"> </w:t>
            </w:r>
            <w:r w:rsidRPr="004F1903">
              <w:t>The &lt;security-role-assignment&gt; elements in the weblogic.xml file are not needed when the &lt;role-name&gt; element and the &lt;principal-name&gt; element are the same. By default, WebLogic automatically creates a group of the same name if no mapping is defined in weblogic.xml.</w:t>
            </w:r>
          </w:p>
        </w:tc>
      </w:tr>
    </w:tbl>
    <w:p w14:paraId="5821613C" w14:textId="77777777" w:rsidR="00E71653" w:rsidRPr="004F1903" w:rsidRDefault="00E71653" w:rsidP="00604685">
      <w:pPr>
        <w:autoSpaceDE w:val="0"/>
        <w:autoSpaceDN w:val="0"/>
        <w:adjustRightInd w:val="0"/>
      </w:pPr>
    </w:p>
    <w:p w14:paraId="139C11CB" w14:textId="77777777" w:rsidR="00A00093" w:rsidRPr="004F1903" w:rsidRDefault="00A00093" w:rsidP="00604685">
      <w:pPr>
        <w:autoSpaceDE w:val="0"/>
        <w:autoSpaceDN w:val="0"/>
        <w:adjustRightInd w:val="0"/>
      </w:pPr>
    </w:p>
    <w:p w14:paraId="656347CD" w14:textId="77777777" w:rsidR="00E71653" w:rsidRPr="004F1903" w:rsidRDefault="00E71653" w:rsidP="00604685">
      <w:pPr>
        <w:autoSpaceDE w:val="0"/>
        <w:autoSpaceDN w:val="0"/>
        <w:adjustRightInd w:val="0"/>
      </w:pPr>
      <w:r w:rsidRPr="004F1903">
        <w:br w:type="page"/>
      </w:r>
    </w:p>
    <w:p w14:paraId="2CC66003" w14:textId="77777777" w:rsidR="00E71653" w:rsidRPr="004F1903" w:rsidRDefault="00E71653" w:rsidP="00604685">
      <w:pPr>
        <w:autoSpaceDE w:val="0"/>
        <w:autoSpaceDN w:val="0"/>
        <w:adjustRightInd w:val="0"/>
      </w:pPr>
    </w:p>
    <w:p w14:paraId="515E1314" w14:textId="77777777" w:rsidR="00E71653" w:rsidRPr="004F1903" w:rsidRDefault="00E71653" w:rsidP="00604685">
      <w:pPr>
        <w:autoSpaceDE w:val="0"/>
        <w:autoSpaceDN w:val="0"/>
        <w:adjustRightInd w:val="0"/>
      </w:pPr>
    </w:p>
    <w:p w14:paraId="210EC4C1" w14:textId="77777777" w:rsidR="00604685" w:rsidRPr="004F1903" w:rsidRDefault="00604685" w:rsidP="00604685">
      <w:pPr>
        <w:autoSpaceDE w:val="0"/>
        <w:autoSpaceDN w:val="0"/>
        <w:adjustRightInd w:val="0"/>
        <w:sectPr w:rsidR="00604685" w:rsidRPr="004F1903" w:rsidSect="00257C2D">
          <w:headerReference w:type="even" r:id="rId112"/>
          <w:headerReference w:type="default" r:id="rId113"/>
          <w:footerReference w:type="even" r:id="rId114"/>
          <w:headerReference w:type="first" r:id="rId115"/>
          <w:footerReference w:type="first" r:id="rId116"/>
          <w:pgSz w:w="15840" w:h="12240" w:orient="landscape" w:code="1"/>
          <w:pgMar w:top="1440" w:right="1440" w:bottom="1440" w:left="1440" w:header="720" w:footer="720" w:gutter="0"/>
          <w:pgNumType w:start="1"/>
          <w:cols w:space="720"/>
          <w:titlePg/>
        </w:sectPr>
      </w:pPr>
    </w:p>
    <w:p w14:paraId="4E9ED576" w14:textId="77777777" w:rsidR="00604685" w:rsidRPr="004F1903" w:rsidRDefault="00604685" w:rsidP="000F112A">
      <w:pPr>
        <w:pStyle w:val="Heading3"/>
      </w:pPr>
      <w:bookmarkStart w:id="1189" w:name="_Hlt171498552"/>
      <w:bookmarkStart w:id="1190" w:name="_Hlt178483165"/>
      <w:bookmarkStart w:id="1191" w:name="_Toc83538894"/>
      <w:bookmarkStart w:id="1192" w:name="_Toc84037029"/>
      <w:bookmarkStart w:id="1193" w:name="_Toc84044251"/>
      <w:bookmarkStart w:id="1194" w:name="_Toc204421589"/>
      <w:bookmarkStart w:id="1195" w:name="_Toc49518124"/>
      <w:bookmarkEnd w:id="1189"/>
      <w:bookmarkEnd w:id="1190"/>
      <w:r w:rsidRPr="004F1903">
        <w:lastRenderedPageBreak/>
        <w:t>Index</w:t>
      </w:r>
      <w:bookmarkEnd w:id="1191"/>
      <w:bookmarkEnd w:id="1192"/>
      <w:bookmarkEnd w:id="1193"/>
      <w:bookmarkEnd w:id="1194"/>
      <w:bookmarkEnd w:id="1195"/>
    </w:p>
    <w:p w14:paraId="3E6FF64B" w14:textId="77777777" w:rsidR="00861360" w:rsidRPr="004F1903" w:rsidRDefault="00861360" w:rsidP="00080753">
      <w:pPr>
        <w:pStyle w:val="NormalIndent"/>
        <w:ind w:left="0"/>
      </w:pPr>
    </w:p>
    <w:p w14:paraId="684880B2" w14:textId="77777777" w:rsidR="00080753" w:rsidRPr="004F1903" w:rsidRDefault="00080753" w:rsidP="00080753">
      <w:pPr>
        <w:pStyle w:val="NormalIndent"/>
        <w:ind w:left="0"/>
      </w:pPr>
    </w:p>
    <w:p w14:paraId="407E2A9E" w14:textId="77777777" w:rsidR="00B35919" w:rsidRPr="004F1903" w:rsidRDefault="00080753" w:rsidP="00604685">
      <w:pPr>
        <w:autoSpaceDE w:val="0"/>
        <w:autoSpaceDN w:val="0"/>
        <w:adjustRightInd w:val="0"/>
        <w:sectPr w:rsidR="00B35919" w:rsidRPr="004F1903" w:rsidSect="00B35919">
          <w:headerReference w:type="even" r:id="rId117"/>
          <w:headerReference w:type="default" r:id="rId118"/>
          <w:footerReference w:type="even" r:id="rId119"/>
          <w:footerReference w:type="default" r:id="rId120"/>
          <w:footerReference w:type="first" r:id="rId121"/>
          <w:pgSz w:w="12240" w:h="15840" w:code="1"/>
          <w:pgMar w:top="1440" w:right="1440" w:bottom="1440" w:left="1440" w:header="720" w:footer="720" w:gutter="0"/>
          <w:pgNumType w:start="1"/>
          <w:cols w:space="720"/>
          <w:titlePg/>
        </w:sectPr>
      </w:pPr>
      <w:r w:rsidRPr="004F1903">
        <w:fldChar w:fldCharType="begin"/>
      </w:r>
      <w:r w:rsidRPr="004F1903">
        <w:instrText xml:space="preserve"> INDEX \h "A" \c "2" \z "1033" </w:instrText>
      </w:r>
      <w:r w:rsidRPr="004F1903">
        <w:fldChar w:fldCharType="separate"/>
      </w:r>
    </w:p>
    <w:p w14:paraId="4335D633" w14:textId="77777777" w:rsidR="00B35919" w:rsidRPr="004F1903" w:rsidRDefault="00B35919" w:rsidP="0005733F">
      <w:pPr>
        <w:pStyle w:val="IndexHeading"/>
        <w:keepNext/>
        <w:tabs>
          <w:tab w:val="right" w:leader="dot" w:pos="4310"/>
        </w:tabs>
        <w:spacing w:before="0"/>
        <w:ind w:left="144"/>
        <w:rPr>
          <w:rFonts w:ascii="Calibri" w:hAnsi="Calibri" w:cs="Times New Roman"/>
          <w:b w:val="0"/>
          <w:bCs w:val="0"/>
        </w:rPr>
      </w:pPr>
      <w:r w:rsidRPr="004F1903">
        <w:t>A</w:t>
      </w:r>
    </w:p>
    <w:p w14:paraId="03674476" w14:textId="77777777" w:rsidR="00B35919" w:rsidRPr="004F1903" w:rsidRDefault="00B35919">
      <w:pPr>
        <w:pStyle w:val="Index1"/>
        <w:tabs>
          <w:tab w:val="right" w:leader="dot" w:pos="4310"/>
        </w:tabs>
      </w:pPr>
      <w:r w:rsidRPr="004F1903">
        <w:rPr>
          <w:color w:val="000000"/>
        </w:rPr>
        <w:t>Ability for the User to Switch Divisions</w:t>
      </w:r>
      <w:r w:rsidRPr="004F1903">
        <w:t xml:space="preserve">, </w:t>
      </w:r>
      <w:r w:rsidRPr="004F1903">
        <w:rPr>
          <w:color w:val="000000"/>
        </w:rPr>
        <w:t>7-10</w:t>
      </w:r>
    </w:p>
    <w:p w14:paraId="2BBA25DB" w14:textId="77777777" w:rsidR="00B35919" w:rsidRPr="004F1903" w:rsidRDefault="00B35919">
      <w:pPr>
        <w:pStyle w:val="Index1"/>
        <w:tabs>
          <w:tab w:val="right" w:leader="dot" w:pos="4310"/>
        </w:tabs>
      </w:pPr>
      <w:r w:rsidRPr="004F1903">
        <w:rPr>
          <w:color w:val="000000"/>
        </w:rPr>
        <w:t>Access Code</w:t>
      </w:r>
    </w:p>
    <w:p w14:paraId="1F4B04DF" w14:textId="77777777" w:rsidR="00B35919" w:rsidRPr="004F1903" w:rsidRDefault="00B35919">
      <w:pPr>
        <w:pStyle w:val="Index2"/>
        <w:tabs>
          <w:tab w:val="right" w:leader="dot" w:pos="4310"/>
        </w:tabs>
      </w:pPr>
      <w:r w:rsidRPr="004F1903">
        <w:rPr>
          <w:color w:val="000000"/>
        </w:rPr>
        <w:t>Not Valid (Error Message)</w:t>
      </w:r>
      <w:r w:rsidRPr="004F1903">
        <w:t xml:space="preserve">, </w:t>
      </w:r>
      <w:r w:rsidRPr="004F1903">
        <w:rPr>
          <w:color w:val="000000"/>
        </w:rPr>
        <w:t>11-8</w:t>
      </w:r>
    </w:p>
    <w:p w14:paraId="1C06AF56" w14:textId="77777777" w:rsidR="00B35919" w:rsidRPr="004F1903" w:rsidRDefault="00B35919">
      <w:pPr>
        <w:pStyle w:val="Index1"/>
        <w:tabs>
          <w:tab w:val="right" w:leader="dot" w:pos="4310"/>
        </w:tabs>
      </w:pPr>
      <w:r w:rsidRPr="004F1903">
        <w:rPr>
          <w:color w:val="000000"/>
        </w:rPr>
        <w:t>Access VA Standard Data Services (SDS) Tables</w:t>
      </w:r>
      <w:r w:rsidRPr="004F1903">
        <w:t xml:space="preserve">, </w:t>
      </w:r>
      <w:r w:rsidRPr="004F1903">
        <w:rPr>
          <w:color w:val="000000"/>
        </w:rPr>
        <w:t>4-3</w:t>
      </w:r>
    </w:p>
    <w:p w14:paraId="4781454B" w14:textId="77777777" w:rsidR="00B35919" w:rsidRPr="004F1903" w:rsidRDefault="00B35919">
      <w:pPr>
        <w:pStyle w:val="Index1"/>
        <w:tabs>
          <w:tab w:val="right" w:leader="dot" w:pos="4310"/>
        </w:tabs>
      </w:pPr>
      <w:r w:rsidRPr="004F1903">
        <w:rPr>
          <w:color w:val="000000"/>
          <w:kern w:val="2"/>
        </w:rPr>
        <w:t>Acronyms</w:t>
      </w:r>
    </w:p>
    <w:p w14:paraId="454C19EC" w14:textId="77777777" w:rsidR="00B35919" w:rsidRPr="004F1903" w:rsidRDefault="00B35919">
      <w:pPr>
        <w:pStyle w:val="Index2"/>
        <w:tabs>
          <w:tab w:val="right" w:leader="dot" w:pos="4310"/>
        </w:tabs>
      </w:pPr>
      <w:r w:rsidRPr="004F1903">
        <w:rPr>
          <w:color w:val="000000"/>
          <w:kern w:val="2"/>
        </w:rPr>
        <w:t>Home Page Web Address, Glossary</w:t>
      </w:r>
      <w:r w:rsidRPr="004F1903">
        <w:t>, 13</w:t>
      </w:r>
    </w:p>
    <w:p w14:paraId="138B5E1C" w14:textId="77777777" w:rsidR="00B35919" w:rsidRPr="004F1903" w:rsidRDefault="00B35919">
      <w:pPr>
        <w:pStyle w:val="Index1"/>
        <w:tabs>
          <w:tab w:val="right" w:leader="dot" w:pos="4310"/>
        </w:tabs>
      </w:pPr>
      <w:r w:rsidRPr="004F1903">
        <w:rPr>
          <w:color w:val="000000"/>
          <w:kern w:val="2"/>
        </w:rPr>
        <w:t>ACTIVE by Custodial Package Option</w:t>
      </w:r>
      <w:r w:rsidRPr="004F1903">
        <w:t xml:space="preserve">, </w:t>
      </w:r>
      <w:r w:rsidRPr="004F1903">
        <w:rPr>
          <w:color w:val="000000"/>
          <w:kern w:val="2"/>
        </w:rPr>
        <w:t>8-14</w:t>
      </w:r>
    </w:p>
    <w:p w14:paraId="64A616CF" w14:textId="77777777" w:rsidR="00B35919" w:rsidRPr="004F1903" w:rsidRDefault="00B35919">
      <w:pPr>
        <w:pStyle w:val="Index1"/>
        <w:tabs>
          <w:tab w:val="right" w:leader="dot" w:pos="4310"/>
        </w:tabs>
      </w:pPr>
      <w:r w:rsidRPr="004F1903">
        <w:rPr>
          <w:color w:val="000000"/>
        </w:rPr>
        <w:t>Administer</w:t>
      </w:r>
    </w:p>
    <w:p w14:paraId="52C5FDB5" w14:textId="77777777" w:rsidR="00B35919" w:rsidRPr="004F1903" w:rsidRDefault="00B35919">
      <w:pPr>
        <w:pStyle w:val="Index2"/>
        <w:tabs>
          <w:tab w:val="right" w:leader="dot" w:pos="4310"/>
        </w:tabs>
      </w:pPr>
      <w:r w:rsidRPr="004F1903">
        <w:rPr>
          <w:color w:val="000000"/>
        </w:rPr>
        <w:t>Roles</w:t>
      </w:r>
      <w:r w:rsidRPr="004F1903">
        <w:t xml:space="preserve">, </w:t>
      </w:r>
      <w:r w:rsidRPr="004F1903">
        <w:rPr>
          <w:color w:val="000000"/>
        </w:rPr>
        <w:t>5-6</w:t>
      </w:r>
    </w:p>
    <w:p w14:paraId="10A2E1EC" w14:textId="77777777" w:rsidR="00B35919" w:rsidRPr="004F1903" w:rsidRDefault="00B35919">
      <w:pPr>
        <w:pStyle w:val="Index2"/>
        <w:tabs>
          <w:tab w:val="right" w:leader="dot" w:pos="4310"/>
        </w:tabs>
      </w:pPr>
      <w:r w:rsidRPr="004F1903">
        <w:rPr>
          <w:color w:val="000000"/>
        </w:rPr>
        <w:t>Users</w:t>
      </w:r>
      <w:r w:rsidRPr="004F1903">
        <w:t xml:space="preserve">, </w:t>
      </w:r>
      <w:r w:rsidRPr="004F1903">
        <w:rPr>
          <w:color w:val="000000"/>
        </w:rPr>
        <w:t>5-6</w:t>
      </w:r>
    </w:p>
    <w:p w14:paraId="53C1D40E" w14:textId="77777777" w:rsidR="00B35919" w:rsidRPr="004F1903" w:rsidRDefault="00B35919">
      <w:pPr>
        <w:pStyle w:val="Index1"/>
        <w:tabs>
          <w:tab w:val="right" w:leader="dot" w:pos="4310"/>
        </w:tabs>
      </w:pPr>
      <w:r w:rsidRPr="004F1903">
        <w:rPr>
          <w:color w:val="000000"/>
          <w:kern w:val="2"/>
        </w:rPr>
        <w:t>Adobe</w:t>
      </w:r>
    </w:p>
    <w:p w14:paraId="4DF0F533" w14:textId="77777777" w:rsidR="00B35919" w:rsidRPr="004F1903" w:rsidRDefault="00B35919">
      <w:pPr>
        <w:pStyle w:val="Index2"/>
        <w:tabs>
          <w:tab w:val="right" w:leader="dot" w:pos="4310"/>
        </w:tabs>
      </w:pPr>
      <w:r w:rsidRPr="004F1903">
        <w:rPr>
          <w:color w:val="000000"/>
          <w:kern w:val="2"/>
        </w:rPr>
        <w:t>Home Page Web Address</w:t>
      </w:r>
      <w:r w:rsidRPr="004F1903">
        <w:t>, xv</w:t>
      </w:r>
    </w:p>
    <w:p w14:paraId="2FFB96BF" w14:textId="77777777" w:rsidR="00B35919" w:rsidRPr="004F1903" w:rsidRDefault="00B35919">
      <w:pPr>
        <w:pStyle w:val="Index1"/>
        <w:tabs>
          <w:tab w:val="right" w:leader="dot" w:pos="4310"/>
        </w:tabs>
      </w:pPr>
      <w:r w:rsidRPr="004F1903">
        <w:rPr>
          <w:color w:val="000000"/>
        </w:rPr>
        <w:t>Adobe Acrobat Quick Guide</w:t>
      </w:r>
    </w:p>
    <w:p w14:paraId="61D2E278" w14:textId="77777777" w:rsidR="00B35919" w:rsidRPr="004F1903" w:rsidRDefault="00B35919">
      <w:pPr>
        <w:pStyle w:val="Index2"/>
        <w:tabs>
          <w:tab w:val="right" w:leader="dot" w:pos="4310"/>
        </w:tabs>
      </w:pPr>
      <w:r w:rsidRPr="004F1903">
        <w:rPr>
          <w:color w:val="000000"/>
          <w:kern w:val="2"/>
        </w:rPr>
        <w:t>Home Page Web Address</w:t>
      </w:r>
      <w:r w:rsidRPr="004F1903">
        <w:t>, xv</w:t>
      </w:r>
    </w:p>
    <w:p w14:paraId="72470190" w14:textId="77777777" w:rsidR="00B35919" w:rsidRPr="004F1903" w:rsidRDefault="00B35919">
      <w:pPr>
        <w:pStyle w:val="Index1"/>
        <w:tabs>
          <w:tab w:val="right" w:leader="dot" w:pos="4310"/>
        </w:tabs>
      </w:pPr>
      <w:r w:rsidRPr="004F1903">
        <w:rPr>
          <w:color w:val="000000"/>
        </w:rPr>
        <w:t>Alerts</w:t>
      </w:r>
      <w:r w:rsidRPr="004F1903">
        <w:t xml:space="preserve">, </w:t>
      </w:r>
      <w:r w:rsidRPr="004F1903">
        <w:rPr>
          <w:color w:val="000000"/>
        </w:rPr>
        <w:t>9-1</w:t>
      </w:r>
    </w:p>
    <w:p w14:paraId="2913E7B3" w14:textId="77777777" w:rsidR="00B35919" w:rsidRPr="004F1903" w:rsidRDefault="00B35919">
      <w:pPr>
        <w:pStyle w:val="Index1"/>
        <w:tabs>
          <w:tab w:val="right" w:leader="dot" w:pos="4310"/>
        </w:tabs>
      </w:pPr>
      <w:r w:rsidRPr="004F1903">
        <w:rPr>
          <w:color w:val="000000"/>
        </w:rPr>
        <w:t>All Divisions at the Login Division's Computing Facility</w:t>
      </w:r>
      <w:r w:rsidRPr="004F1903">
        <w:t xml:space="preserve">, </w:t>
      </w:r>
      <w:r w:rsidRPr="004F1903">
        <w:rPr>
          <w:color w:val="000000"/>
        </w:rPr>
        <w:t>7-11</w:t>
      </w:r>
    </w:p>
    <w:p w14:paraId="7BAC9790" w14:textId="77777777" w:rsidR="00B35919" w:rsidRPr="004F1903" w:rsidRDefault="00B35919">
      <w:pPr>
        <w:pStyle w:val="Index1"/>
        <w:tabs>
          <w:tab w:val="right" w:leader="dot" w:pos="4310"/>
        </w:tabs>
      </w:pPr>
      <w:r w:rsidRPr="004F1903">
        <w:rPr>
          <w:color w:val="000000"/>
        </w:rPr>
        <w:t>Announcement Text, Sample</w:t>
      </w:r>
      <w:r w:rsidRPr="004F1903">
        <w:t xml:space="preserve">, </w:t>
      </w:r>
      <w:r w:rsidRPr="004F1903">
        <w:rPr>
          <w:color w:val="000000"/>
        </w:rPr>
        <w:t>6-4</w:t>
      </w:r>
    </w:p>
    <w:p w14:paraId="273F71D7" w14:textId="77777777" w:rsidR="00B35919" w:rsidRPr="004F1903" w:rsidRDefault="00B35919">
      <w:pPr>
        <w:pStyle w:val="Index1"/>
        <w:tabs>
          <w:tab w:val="right" w:leader="dot" w:pos="4310"/>
        </w:tabs>
      </w:pPr>
      <w:r w:rsidRPr="004F1903">
        <w:rPr>
          <w:color w:val="000000"/>
          <w:kern w:val="2"/>
        </w:rPr>
        <w:t>Apache</w:t>
      </w:r>
    </w:p>
    <w:p w14:paraId="47FF08C4" w14:textId="77777777" w:rsidR="00B35919" w:rsidRPr="004F1903" w:rsidRDefault="00B35919">
      <w:pPr>
        <w:pStyle w:val="Index2"/>
        <w:tabs>
          <w:tab w:val="right" w:leader="dot" w:pos="4310"/>
        </w:tabs>
      </w:pPr>
      <w:r w:rsidRPr="004F1903">
        <w:rPr>
          <w:color w:val="000000"/>
          <w:kern w:val="2"/>
        </w:rPr>
        <w:t>Jakarta Cactus</w:t>
      </w:r>
    </w:p>
    <w:p w14:paraId="1E0021DE" w14:textId="77777777" w:rsidR="00B35919" w:rsidRPr="004F1903" w:rsidRDefault="00B35919">
      <w:pPr>
        <w:pStyle w:val="Index3"/>
        <w:tabs>
          <w:tab w:val="right" w:leader="dot" w:pos="4310"/>
        </w:tabs>
      </w:pPr>
      <w:r w:rsidRPr="004F1903">
        <w:rPr>
          <w:color w:val="000000"/>
          <w:kern w:val="2"/>
        </w:rPr>
        <w:t>Website</w:t>
      </w:r>
      <w:r w:rsidRPr="004F1903">
        <w:t xml:space="preserve">, </w:t>
      </w:r>
      <w:r w:rsidRPr="004F1903">
        <w:rPr>
          <w:color w:val="000000"/>
          <w:kern w:val="2"/>
        </w:rPr>
        <w:t>10-1</w:t>
      </w:r>
    </w:p>
    <w:p w14:paraId="06201340" w14:textId="77777777" w:rsidR="00B35919" w:rsidRPr="004F1903" w:rsidRDefault="00B35919">
      <w:pPr>
        <w:pStyle w:val="Index2"/>
        <w:tabs>
          <w:tab w:val="right" w:leader="dot" w:pos="4310"/>
        </w:tabs>
      </w:pPr>
      <w:r w:rsidRPr="004F1903">
        <w:rPr>
          <w:color w:val="000000"/>
          <w:kern w:val="2"/>
        </w:rPr>
        <w:t>Jakarta Project</w:t>
      </w:r>
    </w:p>
    <w:p w14:paraId="178F2A50" w14:textId="77777777" w:rsidR="00B35919" w:rsidRPr="004F1903" w:rsidRDefault="00B35919">
      <w:pPr>
        <w:pStyle w:val="Index3"/>
        <w:tabs>
          <w:tab w:val="right" w:leader="dot" w:pos="4310"/>
        </w:tabs>
      </w:pPr>
      <w:r w:rsidRPr="004F1903">
        <w:rPr>
          <w:color w:val="000000"/>
          <w:kern w:val="2"/>
        </w:rPr>
        <w:t>Home Page Web Address</w:t>
      </w:r>
      <w:r w:rsidRPr="004F1903">
        <w:t xml:space="preserve">, </w:t>
      </w:r>
      <w:r w:rsidRPr="004F1903">
        <w:rPr>
          <w:color w:val="000000"/>
          <w:kern w:val="2"/>
        </w:rPr>
        <w:t>4-7</w:t>
      </w:r>
    </w:p>
    <w:p w14:paraId="6A56EB0B" w14:textId="77777777" w:rsidR="00B35919" w:rsidRPr="004F1903" w:rsidRDefault="00B35919">
      <w:pPr>
        <w:pStyle w:val="Index1"/>
        <w:tabs>
          <w:tab w:val="right" w:leader="dot" w:pos="4310"/>
        </w:tabs>
      </w:pPr>
      <w:r w:rsidRPr="004F1903">
        <w:rPr>
          <w:color w:val="000000"/>
        </w:rPr>
        <w:t>APIs</w:t>
      </w:r>
    </w:p>
    <w:p w14:paraId="2383F6BD" w14:textId="77777777" w:rsidR="00B35919" w:rsidRPr="004F1903" w:rsidRDefault="00B35919">
      <w:pPr>
        <w:pStyle w:val="Index2"/>
        <w:tabs>
          <w:tab w:val="right" w:leader="dot" w:pos="4310"/>
        </w:tabs>
      </w:pPr>
      <w:r w:rsidRPr="004F1903">
        <w:rPr>
          <w:color w:val="000000"/>
        </w:rPr>
        <w:t>Institution getVistaProvider()</w:t>
      </w:r>
      <w:r w:rsidRPr="004F1903">
        <w:t xml:space="preserve">, </w:t>
      </w:r>
      <w:r w:rsidRPr="004F1903">
        <w:rPr>
          <w:color w:val="000000"/>
        </w:rPr>
        <w:t>7-1</w:t>
      </w:r>
      <w:r w:rsidRPr="004F1903">
        <w:t xml:space="preserve">, </w:t>
      </w:r>
      <w:r w:rsidRPr="004F1903">
        <w:rPr>
          <w:color w:val="000000"/>
        </w:rPr>
        <w:t>7-2</w:t>
      </w:r>
    </w:p>
    <w:p w14:paraId="189D8029" w14:textId="77777777" w:rsidR="00B35919" w:rsidRPr="004F1903" w:rsidRDefault="00B35919">
      <w:pPr>
        <w:pStyle w:val="Index1"/>
        <w:tabs>
          <w:tab w:val="right" w:leader="dot" w:pos="4310"/>
        </w:tabs>
      </w:pPr>
      <w:r w:rsidRPr="004F1903">
        <w:rPr>
          <w:color w:val="000000"/>
        </w:rPr>
        <w:t>APP PROXY ALLOWED Field (#.11)</w:t>
      </w:r>
      <w:r w:rsidRPr="004F1903">
        <w:t xml:space="preserve">, </w:t>
      </w:r>
      <w:r w:rsidRPr="004F1903">
        <w:rPr>
          <w:color w:val="000000"/>
        </w:rPr>
        <w:t>8-11</w:t>
      </w:r>
    </w:p>
    <w:p w14:paraId="6D4A7404" w14:textId="77777777" w:rsidR="00B35919" w:rsidRPr="004F1903" w:rsidRDefault="00B35919">
      <w:pPr>
        <w:pStyle w:val="Index1"/>
        <w:tabs>
          <w:tab w:val="right" w:leader="dot" w:pos="4310"/>
        </w:tabs>
      </w:pPr>
      <w:r w:rsidRPr="004F1903">
        <w:rPr>
          <w:color w:val="000000"/>
        </w:rPr>
        <w:t>Appendix A—Sample Deployment Descriptors, A</w:t>
      </w:r>
      <w:r w:rsidRPr="004F1903">
        <w:t>, 1</w:t>
      </w:r>
    </w:p>
    <w:p w14:paraId="5C51B676" w14:textId="77777777" w:rsidR="00B35919" w:rsidRPr="004F1903" w:rsidRDefault="00B35919">
      <w:pPr>
        <w:pStyle w:val="Index1"/>
        <w:tabs>
          <w:tab w:val="right" w:leader="dot" w:pos="4310"/>
        </w:tabs>
      </w:pPr>
      <w:r w:rsidRPr="004F1903">
        <w:rPr>
          <w:color w:val="000000"/>
        </w:rPr>
        <w:t>Appendix B—Mapping WebLogic Group Names with J2EE Security Role Names</w:t>
      </w:r>
    </w:p>
    <w:p w14:paraId="45D1B431" w14:textId="77777777" w:rsidR="00B35919" w:rsidRPr="004F1903" w:rsidRDefault="00B35919">
      <w:pPr>
        <w:pStyle w:val="Index2"/>
        <w:tabs>
          <w:tab w:val="right" w:leader="dot" w:pos="4310"/>
        </w:tabs>
      </w:pPr>
      <w:r w:rsidRPr="004F1903">
        <w:rPr>
          <w:color w:val="000000"/>
        </w:rPr>
        <w:t>B</w:t>
      </w:r>
      <w:r w:rsidRPr="004F1903">
        <w:t>, 1</w:t>
      </w:r>
    </w:p>
    <w:p w14:paraId="18FAA826" w14:textId="77777777" w:rsidR="00B35919" w:rsidRPr="004F1903" w:rsidRDefault="00B35919">
      <w:pPr>
        <w:pStyle w:val="Index1"/>
        <w:tabs>
          <w:tab w:val="right" w:leader="dot" w:pos="4310"/>
        </w:tabs>
      </w:pPr>
      <w:r w:rsidRPr="004F1903">
        <w:rPr>
          <w:color w:val="000000"/>
        </w:rPr>
        <w:t>Application Involvement in User/Role Management</w:t>
      </w:r>
      <w:r w:rsidRPr="004F1903">
        <w:t xml:space="preserve">, </w:t>
      </w:r>
      <w:r w:rsidRPr="004F1903">
        <w:rPr>
          <w:color w:val="000000"/>
        </w:rPr>
        <w:t>7-1</w:t>
      </w:r>
    </w:p>
    <w:p w14:paraId="6311864E" w14:textId="77777777" w:rsidR="00B35919" w:rsidRPr="004F1903" w:rsidRDefault="00B35919">
      <w:pPr>
        <w:pStyle w:val="Index1"/>
        <w:tabs>
          <w:tab w:val="right" w:leader="dot" w:pos="4310"/>
        </w:tabs>
      </w:pPr>
      <w:r w:rsidRPr="004F1903">
        <w:rPr>
          <w:color w:val="000000"/>
        </w:rPr>
        <w:t>Application Servers</w:t>
      </w:r>
    </w:p>
    <w:p w14:paraId="325A49A2" w14:textId="77777777" w:rsidR="00B35919" w:rsidRPr="004F1903" w:rsidRDefault="00B35919">
      <w:pPr>
        <w:pStyle w:val="Index2"/>
        <w:tabs>
          <w:tab w:val="right" w:leader="dot" w:pos="4310"/>
        </w:tabs>
      </w:pPr>
      <w:r w:rsidRPr="004F1903">
        <w:rPr>
          <w:color w:val="000000"/>
        </w:rPr>
        <w:t>WebLogic</w:t>
      </w:r>
      <w:r w:rsidRPr="004F1903">
        <w:t xml:space="preserve">, </w:t>
      </w:r>
      <w:r w:rsidRPr="004F1903">
        <w:rPr>
          <w:color w:val="000000"/>
        </w:rPr>
        <w:t>1-2</w:t>
      </w:r>
      <w:r w:rsidRPr="004F1903">
        <w:t xml:space="preserve">, </w:t>
      </w:r>
      <w:r w:rsidRPr="004F1903">
        <w:rPr>
          <w:color w:val="000000"/>
        </w:rPr>
        <w:t>3-3</w:t>
      </w:r>
      <w:r w:rsidRPr="004F1903">
        <w:t xml:space="preserve">, </w:t>
      </w:r>
      <w:r w:rsidRPr="004F1903">
        <w:rPr>
          <w:color w:val="000000"/>
        </w:rPr>
        <w:t>4-1</w:t>
      </w:r>
      <w:r w:rsidRPr="004F1903">
        <w:t xml:space="preserve">, </w:t>
      </w:r>
      <w:r w:rsidRPr="004F1903">
        <w:rPr>
          <w:color w:val="000000"/>
        </w:rPr>
        <w:t>4-2</w:t>
      </w:r>
      <w:r w:rsidRPr="004F1903">
        <w:t xml:space="preserve">, </w:t>
      </w:r>
      <w:r w:rsidRPr="004F1903">
        <w:rPr>
          <w:color w:val="000000"/>
        </w:rPr>
        <w:t>9-3</w:t>
      </w:r>
    </w:p>
    <w:p w14:paraId="4CC7A9E3" w14:textId="77777777" w:rsidR="00B35919" w:rsidRPr="004F1903" w:rsidRDefault="00B35919">
      <w:pPr>
        <w:pStyle w:val="Index1"/>
        <w:tabs>
          <w:tab w:val="right" w:leader="dot" w:pos="4310"/>
        </w:tabs>
      </w:pPr>
      <w:r w:rsidRPr="004F1903">
        <w:rPr>
          <w:color w:val="000000"/>
        </w:rPr>
        <w:t>application.xml File, A</w:t>
      </w:r>
      <w:r w:rsidRPr="004F1903">
        <w:t>, 1</w:t>
      </w:r>
    </w:p>
    <w:p w14:paraId="22CD41BC" w14:textId="77777777" w:rsidR="00B35919" w:rsidRPr="004F1903" w:rsidRDefault="00B35919">
      <w:pPr>
        <w:pStyle w:val="Index1"/>
        <w:tabs>
          <w:tab w:val="right" w:leader="dot" w:pos="4310"/>
        </w:tabs>
      </w:pPr>
      <w:r w:rsidRPr="004F1903">
        <w:rPr>
          <w:color w:val="000000"/>
        </w:rPr>
        <w:t>Archiving</w:t>
      </w:r>
      <w:r w:rsidRPr="004F1903">
        <w:t xml:space="preserve">, </w:t>
      </w:r>
      <w:r w:rsidRPr="004F1903">
        <w:rPr>
          <w:color w:val="000000"/>
        </w:rPr>
        <w:t>8-12</w:t>
      </w:r>
    </w:p>
    <w:p w14:paraId="375F7BB9" w14:textId="77777777" w:rsidR="00B35919" w:rsidRPr="004F1903" w:rsidRDefault="00B35919">
      <w:pPr>
        <w:pStyle w:val="Index1"/>
        <w:tabs>
          <w:tab w:val="right" w:leader="dot" w:pos="4310"/>
        </w:tabs>
      </w:pPr>
      <w:r w:rsidRPr="004F1903">
        <w:rPr>
          <w:color w:val="000000"/>
          <w:kern w:val="2"/>
        </w:rPr>
        <w:t>ASIS Documents</w:t>
      </w:r>
    </w:p>
    <w:p w14:paraId="651A4B69" w14:textId="77777777" w:rsidR="00B35919" w:rsidRPr="004F1903" w:rsidRDefault="00B35919">
      <w:pPr>
        <w:pStyle w:val="Index2"/>
        <w:tabs>
          <w:tab w:val="right" w:leader="dot" w:pos="4310"/>
        </w:tabs>
      </w:pPr>
      <w:r w:rsidRPr="004F1903">
        <w:rPr>
          <w:color w:val="000000"/>
          <w:kern w:val="2"/>
        </w:rPr>
        <w:t>Log4j Guidelines Website</w:t>
      </w:r>
      <w:r w:rsidRPr="004F1903">
        <w:t xml:space="preserve">, </w:t>
      </w:r>
      <w:r w:rsidRPr="004F1903">
        <w:rPr>
          <w:color w:val="000000"/>
          <w:kern w:val="2"/>
        </w:rPr>
        <w:t>8-6</w:t>
      </w:r>
    </w:p>
    <w:p w14:paraId="3CCBE7DE" w14:textId="77777777" w:rsidR="00B35919" w:rsidRPr="004F1903" w:rsidRDefault="00B35919">
      <w:pPr>
        <w:pStyle w:val="Index1"/>
        <w:tabs>
          <w:tab w:val="right" w:leader="dot" w:pos="4310"/>
        </w:tabs>
      </w:pPr>
      <w:r w:rsidRPr="004F1903">
        <w:rPr>
          <w:color w:val="000000"/>
        </w:rPr>
        <w:t>Assumptions</w:t>
      </w:r>
    </w:p>
    <w:p w14:paraId="758AF8A0" w14:textId="77777777" w:rsidR="00B35919" w:rsidRPr="004F1903" w:rsidRDefault="00B35919">
      <w:pPr>
        <w:pStyle w:val="Index2"/>
        <w:tabs>
          <w:tab w:val="right" w:leader="dot" w:pos="4310"/>
        </w:tabs>
      </w:pPr>
      <w:r w:rsidRPr="004F1903">
        <w:rPr>
          <w:color w:val="000000"/>
        </w:rPr>
        <w:t>About the Reader</w:t>
      </w:r>
      <w:r w:rsidRPr="004F1903">
        <w:t>, xiv</w:t>
      </w:r>
    </w:p>
    <w:p w14:paraId="6F710F2E" w14:textId="77777777" w:rsidR="00B35919" w:rsidRPr="004F1903" w:rsidRDefault="00B35919">
      <w:pPr>
        <w:pStyle w:val="Index2"/>
        <w:tabs>
          <w:tab w:val="right" w:leader="dot" w:pos="4310"/>
        </w:tabs>
      </w:pPr>
      <w:r w:rsidRPr="004F1903">
        <w:rPr>
          <w:color w:val="000000"/>
        </w:rPr>
        <w:t>When Implementing KAAJEE</w:t>
      </w:r>
      <w:r w:rsidRPr="004F1903">
        <w:t xml:space="preserve">, </w:t>
      </w:r>
      <w:r w:rsidRPr="004F1903">
        <w:rPr>
          <w:color w:val="000000"/>
        </w:rPr>
        <w:t>4-1</w:t>
      </w:r>
    </w:p>
    <w:p w14:paraId="5F6037B1" w14:textId="77777777" w:rsidR="00B35919" w:rsidRPr="004F1903" w:rsidRDefault="00B35919">
      <w:pPr>
        <w:pStyle w:val="Index1"/>
        <w:tabs>
          <w:tab w:val="right" w:leader="dot" w:pos="4310"/>
        </w:tabs>
      </w:pPr>
      <w:r w:rsidRPr="004F1903">
        <w:rPr>
          <w:color w:val="000000"/>
        </w:rPr>
        <w:t>Auditing</w:t>
      </w:r>
    </w:p>
    <w:p w14:paraId="0945755E" w14:textId="77777777" w:rsidR="00B35919" w:rsidRPr="004F1903" w:rsidRDefault="00B35919">
      <w:pPr>
        <w:pStyle w:val="Index2"/>
        <w:tabs>
          <w:tab w:val="right" w:leader="dot" w:pos="4310"/>
        </w:tabs>
      </w:pPr>
      <w:r w:rsidRPr="004F1903">
        <w:rPr>
          <w:color w:val="000000"/>
        </w:rPr>
        <w:t>Log Monitoring</w:t>
      </w:r>
      <w:r w:rsidRPr="004F1903">
        <w:t xml:space="preserve">, </w:t>
      </w:r>
      <w:r w:rsidRPr="004F1903">
        <w:rPr>
          <w:color w:val="000000"/>
        </w:rPr>
        <w:t>9-1</w:t>
      </w:r>
    </w:p>
    <w:p w14:paraId="48B4587C" w14:textId="77777777" w:rsidR="00B35919" w:rsidRPr="004F1903" w:rsidRDefault="00B35919">
      <w:pPr>
        <w:pStyle w:val="Index1"/>
        <w:tabs>
          <w:tab w:val="right" w:leader="dot" w:pos="4310"/>
        </w:tabs>
      </w:pPr>
      <w:r w:rsidRPr="004F1903">
        <w:rPr>
          <w:color w:val="000000"/>
        </w:rPr>
        <w:t>Authentication</w:t>
      </w:r>
    </w:p>
    <w:p w14:paraId="49B375DF" w14:textId="77777777" w:rsidR="00B35919" w:rsidRPr="004F1903" w:rsidRDefault="00B35919">
      <w:pPr>
        <w:pStyle w:val="Index2"/>
        <w:tabs>
          <w:tab w:val="right" w:leader="dot" w:pos="4310"/>
        </w:tabs>
      </w:pPr>
      <w:r w:rsidRPr="004F1903">
        <w:rPr>
          <w:color w:val="000000"/>
        </w:rPr>
        <w:t>J2EE Form-based</w:t>
      </w:r>
      <w:r w:rsidRPr="004F1903">
        <w:t xml:space="preserve">, </w:t>
      </w:r>
      <w:r w:rsidRPr="004F1903">
        <w:rPr>
          <w:color w:val="000000"/>
        </w:rPr>
        <w:t>1-8</w:t>
      </w:r>
    </w:p>
    <w:p w14:paraId="04BDCA47" w14:textId="77777777" w:rsidR="00B35919" w:rsidRPr="004F1903" w:rsidRDefault="00B35919">
      <w:pPr>
        <w:pStyle w:val="Index2"/>
        <w:tabs>
          <w:tab w:val="right" w:leader="dot" w:pos="4310"/>
        </w:tabs>
      </w:pPr>
      <w:r w:rsidRPr="004F1903">
        <w:rPr>
          <w:color w:val="000000"/>
        </w:rPr>
        <w:t>J2EE Form-based Authentication</w:t>
      </w:r>
      <w:r w:rsidRPr="004F1903">
        <w:t xml:space="preserve">, </w:t>
      </w:r>
      <w:r w:rsidRPr="004F1903">
        <w:rPr>
          <w:color w:val="000000"/>
        </w:rPr>
        <w:t>1-8</w:t>
      </w:r>
    </w:p>
    <w:p w14:paraId="0005A63E" w14:textId="77777777" w:rsidR="00B35919" w:rsidRPr="004F1903" w:rsidRDefault="00B35919">
      <w:pPr>
        <w:pStyle w:val="Index2"/>
        <w:tabs>
          <w:tab w:val="right" w:leader="dot" w:pos="4310"/>
        </w:tabs>
      </w:pPr>
      <w:r w:rsidRPr="004F1903">
        <w:rPr>
          <w:color w:val="000000"/>
        </w:rPr>
        <w:t>J2EE Web-based Applications</w:t>
      </w:r>
      <w:r w:rsidRPr="004F1903">
        <w:t xml:space="preserve">, </w:t>
      </w:r>
      <w:r w:rsidRPr="004F1903">
        <w:rPr>
          <w:color w:val="000000"/>
        </w:rPr>
        <w:t>1-10</w:t>
      </w:r>
    </w:p>
    <w:p w14:paraId="73C73E96" w14:textId="77777777" w:rsidR="00B35919" w:rsidRPr="004F1903" w:rsidRDefault="00B35919">
      <w:pPr>
        <w:pStyle w:val="Index1"/>
        <w:tabs>
          <w:tab w:val="right" w:leader="dot" w:pos="4310"/>
        </w:tabs>
      </w:pPr>
      <w:r w:rsidRPr="004F1903">
        <w:rPr>
          <w:color w:val="000000"/>
        </w:rPr>
        <w:t>Authorization failed for your user account on the M system (Error Message)</w:t>
      </w:r>
      <w:r w:rsidRPr="004F1903">
        <w:t xml:space="preserve">, </w:t>
      </w:r>
      <w:r w:rsidRPr="004F1903">
        <w:rPr>
          <w:color w:val="000000"/>
        </w:rPr>
        <w:t>11-6</w:t>
      </w:r>
    </w:p>
    <w:p w14:paraId="3DB8E4D3" w14:textId="77777777" w:rsidR="00B35919" w:rsidRPr="004F1903" w:rsidRDefault="00B35919">
      <w:pPr>
        <w:pStyle w:val="IndexHeading"/>
        <w:keepNext/>
        <w:tabs>
          <w:tab w:val="right" w:leader="dot" w:pos="4310"/>
        </w:tabs>
        <w:rPr>
          <w:rFonts w:ascii="Calibri" w:hAnsi="Calibri" w:cs="Times New Roman"/>
          <w:b w:val="0"/>
          <w:bCs w:val="0"/>
        </w:rPr>
      </w:pPr>
      <w:r w:rsidRPr="004F1903">
        <w:t>B</w:t>
      </w:r>
    </w:p>
    <w:p w14:paraId="792F3C4E" w14:textId="77777777" w:rsidR="00B35919" w:rsidRPr="004F1903" w:rsidRDefault="00B35919">
      <w:pPr>
        <w:pStyle w:val="Index1"/>
        <w:tabs>
          <w:tab w:val="right" w:leader="dot" w:pos="4310"/>
        </w:tabs>
      </w:pPr>
      <w:r w:rsidRPr="004F1903">
        <w:rPr>
          <w:color w:val="000000"/>
        </w:rPr>
        <w:t>Broker</w:t>
      </w:r>
    </w:p>
    <w:p w14:paraId="24296B62" w14:textId="77777777" w:rsidR="00B35919" w:rsidRPr="004F1903" w:rsidRDefault="00B35919">
      <w:pPr>
        <w:pStyle w:val="Index2"/>
        <w:tabs>
          <w:tab w:val="right" w:leader="dot" w:pos="4310"/>
        </w:tabs>
      </w:pPr>
      <w:r w:rsidRPr="004F1903">
        <w:rPr>
          <w:color w:val="000000"/>
        </w:rPr>
        <w:t>Namespace</w:t>
      </w:r>
      <w:r w:rsidRPr="004F1903">
        <w:t xml:space="preserve">, </w:t>
      </w:r>
      <w:r w:rsidRPr="004F1903">
        <w:rPr>
          <w:color w:val="000000"/>
        </w:rPr>
        <w:t>8-15</w:t>
      </w:r>
    </w:p>
    <w:p w14:paraId="64094991" w14:textId="77777777" w:rsidR="00B35919" w:rsidRPr="004F1903" w:rsidRDefault="00B35919">
      <w:pPr>
        <w:pStyle w:val="Index1"/>
        <w:tabs>
          <w:tab w:val="right" w:leader="dot" w:pos="4310"/>
        </w:tabs>
      </w:pPr>
      <w:r w:rsidRPr="004F1903">
        <w:rPr>
          <w:color w:val="000000"/>
        </w:rPr>
        <w:t>Bulletins</w:t>
      </w:r>
      <w:r w:rsidRPr="004F1903">
        <w:t xml:space="preserve">, </w:t>
      </w:r>
      <w:r w:rsidRPr="004F1903">
        <w:rPr>
          <w:color w:val="000000"/>
        </w:rPr>
        <w:t>9-1</w:t>
      </w:r>
    </w:p>
    <w:p w14:paraId="53583E01" w14:textId="77777777" w:rsidR="00B35919" w:rsidRPr="004F1903" w:rsidRDefault="00B35919">
      <w:pPr>
        <w:pStyle w:val="IndexHeading"/>
        <w:keepNext/>
        <w:tabs>
          <w:tab w:val="right" w:leader="dot" w:pos="4310"/>
        </w:tabs>
        <w:rPr>
          <w:rFonts w:ascii="Calibri" w:hAnsi="Calibri" w:cs="Times New Roman"/>
          <w:b w:val="0"/>
          <w:bCs w:val="0"/>
        </w:rPr>
      </w:pPr>
      <w:r w:rsidRPr="004F1903">
        <w:t>C</w:t>
      </w:r>
    </w:p>
    <w:p w14:paraId="7B4F8FA4" w14:textId="77777777" w:rsidR="00B35919" w:rsidRPr="004F1903" w:rsidRDefault="00B35919">
      <w:pPr>
        <w:pStyle w:val="Index1"/>
        <w:tabs>
          <w:tab w:val="right" w:leader="dot" w:pos="4310"/>
        </w:tabs>
      </w:pPr>
      <w:r w:rsidRPr="004F1903">
        <w:rPr>
          <w:color w:val="000000"/>
        </w:rPr>
        <w:t>Cactus Testing</w:t>
      </w:r>
    </w:p>
    <w:p w14:paraId="36467A45" w14:textId="77777777" w:rsidR="00B35919" w:rsidRPr="004F1903" w:rsidRDefault="00B35919">
      <w:pPr>
        <w:pStyle w:val="Index2"/>
        <w:tabs>
          <w:tab w:val="right" w:leader="dot" w:pos="4310"/>
        </w:tabs>
      </w:pPr>
      <w:r w:rsidRPr="004F1903">
        <w:rPr>
          <w:color w:val="000000"/>
        </w:rPr>
        <w:t>Enabling Cactus Unit Test Support</w:t>
      </w:r>
      <w:r w:rsidRPr="004F1903">
        <w:t xml:space="preserve">, </w:t>
      </w:r>
      <w:r w:rsidRPr="004F1903">
        <w:rPr>
          <w:color w:val="000000"/>
        </w:rPr>
        <w:t>10-1</w:t>
      </w:r>
    </w:p>
    <w:p w14:paraId="48CD6DED" w14:textId="77777777" w:rsidR="00B35919" w:rsidRPr="004F1903" w:rsidRDefault="00B35919">
      <w:pPr>
        <w:pStyle w:val="Index2"/>
        <w:tabs>
          <w:tab w:val="right" w:leader="dot" w:pos="4310"/>
        </w:tabs>
      </w:pPr>
      <w:r w:rsidRPr="004F1903">
        <w:rPr>
          <w:color w:val="000000"/>
        </w:rPr>
        <w:t>KAAJEE</w:t>
      </w:r>
      <w:r w:rsidRPr="004F1903">
        <w:t xml:space="preserve">, </w:t>
      </w:r>
      <w:r w:rsidRPr="004F1903">
        <w:rPr>
          <w:color w:val="000000"/>
        </w:rPr>
        <w:t>10-1</w:t>
      </w:r>
    </w:p>
    <w:p w14:paraId="0BFEF42B" w14:textId="77777777" w:rsidR="00B35919" w:rsidRPr="004F1903" w:rsidRDefault="00B35919">
      <w:pPr>
        <w:pStyle w:val="Index2"/>
        <w:tabs>
          <w:tab w:val="right" w:leader="dot" w:pos="4310"/>
        </w:tabs>
      </w:pPr>
      <w:r w:rsidRPr="004F1903">
        <w:rPr>
          <w:color w:val="000000"/>
        </w:rPr>
        <w:t xml:space="preserve">Other Approaches </w:t>
      </w:r>
      <w:r w:rsidRPr="004F1903">
        <w:rPr>
          <w:iCs/>
          <w:color w:val="000000"/>
        </w:rPr>
        <w:t>Not</w:t>
      </w:r>
      <w:r w:rsidRPr="004F1903">
        <w:rPr>
          <w:color w:val="000000"/>
        </w:rPr>
        <w:t xml:space="preserve"> Recommended</w:t>
      </w:r>
      <w:r w:rsidRPr="004F1903">
        <w:t xml:space="preserve">, </w:t>
      </w:r>
      <w:r w:rsidRPr="004F1903">
        <w:rPr>
          <w:color w:val="000000"/>
        </w:rPr>
        <w:t>10-6</w:t>
      </w:r>
    </w:p>
    <w:p w14:paraId="4EE9CBA5" w14:textId="77777777" w:rsidR="00B35919" w:rsidRPr="004F1903" w:rsidRDefault="00B35919">
      <w:pPr>
        <w:pStyle w:val="Index2"/>
        <w:tabs>
          <w:tab w:val="right" w:leader="dot" w:pos="4310"/>
        </w:tabs>
      </w:pPr>
      <w:r w:rsidRPr="004F1903">
        <w:rPr>
          <w:color w:val="000000"/>
        </w:rPr>
        <w:t>ServletTestCase Example</w:t>
      </w:r>
      <w:r w:rsidRPr="004F1903">
        <w:t xml:space="preserve">, </w:t>
      </w:r>
      <w:r w:rsidRPr="004F1903">
        <w:rPr>
          <w:color w:val="000000"/>
        </w:rPr>
        <w:t>10-4</w:t>
      </w:r>
    </w:p>
    <w:p w14:paraId="7A36515B" w14:textId="77777777" w:rsidR="00B35919" w:rsidRPr="004F1903" w:rsidRDefault="00B35919">
      <w:pPr>
        <w:pStyle w:val="Index2"/>
        <w:tabs>
          <w:tab w:val="right" w:leader="dot" w:pos="4310"/>
        </w:tabs>
      </w:pPr>
      <w:r w:rsidRPr="004F1903">
        <w:rPr>
          <w:color w:val="000000"/>
        </w:rPr>
        <w:t>Using Cactus in a KAAJEE-Secured Application</w:t>
      </w:r>
      <w:r w:rsidRPr="004F1903">
        <w:t xml:space="preserve">, </w:t>
      </w:r>
      <w:r w:rsidRPr="004F1903">
        <w:rPr>
          <w:color w:val="000000"/>
        </w:rPr>
        <w:t>10-2</w:t>
      </w:r>
    </w:p>
    <w:p w14:paraId="10DBF6CA" w14:textId="77777777" w:rsidR="00B35919" w:rsidRPr="004F1903" w:rsidRDefault="00B35919">
      <w:pPr>
        <w:pStyle w:val="Index1"/>
        <w:tabs>
          <w:tab w:val="right" w:leader="dot" w:pos="4310"/>
        </w:tabs>
      </w:pPr>
      <w:r w:rsidRPr="004F1903">
        <w:rPr>
          <w:color w:val="000000"/>
        </w:rPr>
        <w:t>Callable Routines</w:t>
      </w:r>
      <w:r w:rsidRPr="004F1903">
        <w:t xml:space="preserve">, </w:t>
      </w:r>
      <w:r w:rsidRPr="004F1903">
        <w:rPr>
          <w:color w:val="000000"/>
        </w:rPr>
        <w:t>8-12</w:t>
      </w:r>
    </w:p>
    <w:p w14:paraId="6197580E" w14:textId="77777777" w:rsidR="00B35919" w:rsidRPr="004F1903" w:rsidRDefault="00B35919">
      <w:pPr>
        <w:pStyle w:val="Index1"/>
        <w:tabs>
          <w:tab w:val="right" w:leader="dot" w:pos="4310"/>
        </w:tabs>
      </w:pPr>
      <w:r w:rsidRPr="004F1903">
        <w:rPr>
          <w:color w:val="000000"/>
        </w:rPr>
        <w:t>CCOW</w:t>
      </w:r>
      <w:r w:rsidRPr="004F1903">
        <w:t xml:space="preserve">, </w:t>
      </w:r>
      <w:r w:rsidRPr="004F1903">
        <w:rPr>
          <w:color w:val="000000"/>
        </w:rPr>
        <w:t>8-13</w:t>
      </w:r>
    </w:p>
    <w:p w14:paraId="061A0587" w14:textId="77777777" w:rsidR="00B35919" w:rsidRPr="004F1903" w:rsidRDefault="00B35919">
      <w:pPr>
        <w:pStyle w:val="Index2"/>
        <w:tabs>
          <w:tab w:val="right" w:leader="dot" w:pos="4310"/>
        </w:tabs>
      </w:pPr>
      <w:r w:rsidRPr="004F1903">
        <w:rPr>
          <w:color w:val="000000"/>
        </w:rPr>
        <w:t>Functionality Enabled</w:t>
      </w:r>
      <w:r w:rsidRPr="004F1903">
        <w:t xml:space="preserve">, </w:t>
      </w:r>
      <w:r w:rsidRPr="004F1903">
        <w:rPr>
          <w:color w:val="000000"/>
        </w:rPr>
        <w:t>4-15</w:t>
      </w:r>
    </w:p>
    <w:p w14:paraId="2F52C9DC" w14:textId="77777777" w:rsidR="00B35919" w:rsidRPr="004F1903" w:rsidRDefault="00B35919">
      <w:pPr>
        <w:pStyle w:val="Index1"/>
        <w:tabs>
          <w:tab w:val="right" w:leader="dot" w:pos="4310"/>
        </w:tabs>
      </w:pPr>
      <w:r w:rsidRPr="004F1903">
        <w:rPr>
          <w:color w:val="000000"/>
        </w:rPr>
        <w:t>classloader</w:t>
      </w:r>
      <w:r w:rsidRPr="004F1903">
        <w:t xml:space="preserve">, </w:t>
      </w:r>
      <w:r w:rsidRPr="004F1903">
        <w:rPr>
          <w:color w:val="000000"/>
        </w:rPr>
        <w:t>4-6</w:t>
      </w:r>
      <w:r w:rsidRPr="004F1903">
        <w:t xml:space="preserve">, </w:t>
      </w:r>
      <w:r w:rsidRPr="004F1903">
        <w:rPr>
          <w:color w:val="000000"/>
          <w:kern w:val="2"/>
        </w:rPr>
        <w:t>4-7</w:t>
      </w:r>
    </w:p>
    <w:p w14:paraId="1616D125" w14:textId="77777777" w:rsidR="00B35919" w:rsidRPr="004F1903" w:rsidRDefault="00B35919">
      <w:pPr>
        <w:pStyle w:val="Index1"/>
        <w:tabs>
          <w:tab w:val="right" w:leader="dot" w:pos="4310"/>
        </w:tabs>
      </w:pPr>
      <w:r w:rsidRPr="004F1903">
        <w:rPr>
          <w:color w:val="000000"/>
        </w:rPr>
        <w:t>Common Login-related Error Messages</w:t>
      </w:r>
      <w:r w:rsidRPr="004F1903">
        <w:t xml:space="preserve">, </w:t>
      </w:r>
      <w:r w:rsidRPr="004F1903">
        <w:rPr>
          <w:color w:val="000000"/>
        </w:rPr>
        <w:t>11-1</w:t>
      </w:r>
    </w:p>
    <w:p w14:paraId="04623237" w14:textId="77777777" w:rsidR="00B35919" w:rsidRPr="004F1903" w:rsidRDefault="00B35919">
      <w:pPr>
        <w:pStyle w:val="Index1"/>
        <w:tabs>
          <w:tab w:val="right" w:leader="dot" w:pos="4310"/>
        </w:tabs>
      </w:pPr>
      <w:r w:rsidRPr="004F1903">
        <w:rPr>
          <w:color w:val="000000"/>
        </w:rPr>
        <w:t>Configuration File</w:t>
      </w:r>
      <w:r w:rsidRPr="004F1903">
        <w:t xml:space="preserve">, </w:t>
      </w:r>
      <w:r w:rsidRPr="004F1903">
        <w:rPr>
          <w:color w:val="000000"/>
        </w:rPr>
        <w:t>6-1</w:t>
      </w:r>
    </w:p>
    <w:p w14:paraId="462D1D2E" w14:textId="77777777" w:rsidR="00B35919" w:rsidRPr="004F1903" w:rsidRDefault="00B35919">
      <w:pPr>
        <w:pStyle w:val="Index2"/>
        <w:tabs>
          <w:tab w:val="right" w:leader="dot" w:pos="4310"/>
        </w:tabs>
      </w:pPr>
      <w:r w:rsidRPr="004F1903">
        <w:rPr>
          <w:color w:val="000000"/>
        </w:rPr>
        <w:t>Elements</w:t>
      </w:r>
      <w:r w:rsidRPr="004F1903">
        <w:t xml:space="preserve">, </w:t>
      </w:r>
      <w:r w:rsidRPr="004F1903">
        <w:rPr>
          <w:color w:val="000000"/>
        </w:rPr>
        <w:t>6-1</w:t>
      </w:r>
    </w:p>
    <w:p w14:paraId="4BC54633" w14:textId="77777777" w:rsidR="00B35919" w:rsidRPr="004F1903" w:rsidRDefault="00B35919">
      <w:pPr>
        <w:pStyle w:val="Index1"/>
        <w:tabs>
          <w:tab w:val="right" w:leader="dot" w:pos="4310"/>
        </w:tabs>
      </w:pPr>
      <w:r w:rsidRPr="004F1903">
        <w:rPr>
          <w:color w:val="000000"/>
        </w:rPr>
        <w:t>Configuring</w:t>
      </w:r>
    </w:p>
    <w:p w14:paraId="6A230038" w14:textId="77777777" w:rsidR="00B35919" w:rsidRPr="004F1903" w:rsidRDefault="00B35919">
      <w:pPr>
        <w:pStyle w:val="Index2"/>
        <w:tabs>
          <w:tab w:val="right" w:leader="dot" w:pos="4310"/>
        </w:tabs>
      </w:pPr>
      <w:r w:rsidRPr="004F1903">
        <w:rPr>
          <w:color w:val="000000"/>
        </w:rPr>
        <w:t>KAAJEE</w:t>
      </w:r>
    </w:p>
    <w:p w14:paraId="5BCC618C" w14:textId="77777777" w:rsidR="00B35919" w:rsidRPr="004F1903" w:rsidRDefault="00B35919">
      <w:pPr>
        <w:pStyle w:val="Index3"/>
        <w:tabs>
          <w:tab w:val="right" w:leader="dot" w:pos="4310"/>
        </w:tabs>
      </w:pPr>
      <w:r w:rsidRPr="004F1903">
        <w:rPr>
          <w:color w:val="000000"/>
        </w:rPr>
        <w:t>Configuration File</w:t>
      </w:r>
      <w:r w:rsidRPr="004F1903">
        <w:t xml:space="preserve">, </w:t>
      </w:r>
      <w:r w:rsidRPr="004F1903">
        <w:rPr>
          <w:color w:val="000000"/>
        </w:rPr>
        <w:t>4-9</w:t>
      </w:r>
      <w:r w:rsidRPr="004F1903">
        <w:t xml:space="preserve">, </w:t>
      </w:r>
      <w:r w:rsidRPr="004F1903">
        <w:rPr>
          <w:color w:val="000000"/>
        </w:rPr>
        <w:t>4-10</w:t>
      </w:r>
      <w:r w:rsidRPr="004F1903">
        <w:t xml:space="preserve">, </w:t>
      </w:r>
      <w:r w:rsidRPr="004F1903">
        <w:rPr>
          <w:color w:val="000000"/>
        </w:rPr>
        <w:t>4-11</w:t>
      </w:r>
      <w:r w:rsidRPr="004F1903">
        <w:t xml:space="preserve">, </w:t>
      </w:r>
      <w:r w:rsidRPr="004F1903">
        <w:rPr>
          <w:color w:val="000000"/>
        </w:rPr>
        <w:t>6-5</w:t>
      </w:r>
    </w:p>
    <w:p w14:paraId="4AC725B4" w14:textId="77777777" w:rsidR="00B35919" w:rsidRPr="004F1903" w:rsidRDefault="00B35919">
      <w:pPr>
        <w:pStyle w:val="Index3"/>
        <w:tabs>
          <w:tab w:val="right" w:leader="dot" w:pos="4310"/>
        </w:tabs>
      </w:pPr>
      <w:r w:rsidRPr="004F1903">
        <w:rPr>
          <w:color w:val="000000"/>
        </w:rPr>
        <w:t>Initialization Servlet (web.xml)</w:t>
      </w:r>
      <w:r w:rsidRPr="004F1903">
        <w:t xml:space="preserve">, </w:t>
      </w:r>
      <w:r w:rsidRPr="004F1903">
        <w:rPr>
          <w:color w:val="000000"/>
        </w:rPr>
        <w:t>4-10</w:t>
      </w:r>
    </w:p>
    <w:p w14:paraId="54FE4F2B" w14:textId="77777777" w:rsidR="00B35919" w:rsidRPr="004F1903" w:rsidRDefault="00B35919">
      <w:pPr>
        <w:pStyle w:val="Index3"/>
        <w:tabs>
          <w:tab w:val="right" w:leader="dot" w:pos="4310"/>
        </w:tabs>
      </w:pPr>
      <w:r w:rsidRPr="004F1903">
        <w:rPr>
          <w:color w:val="000000"/>
        </w:rPr>
        <w:t>Listeners (web.xml)</w:t>
      </w:r>
      <w:r w:rsidRPr="004F1903">
        <w:t xml:space="preserve">, </w:t>
      </w:r>
      <w:r w:rsidRPr="004F1903">
        <w:rPr>
          <w:color w:val="000000"/>
        </w:rPr>
        <w:t>4-12</w:t>
      </w:r>
    </w:p>
    <w:p w14:paraId="3B300A39" w14:textId="77777777" w:rsidR="00B35919" w:rsidRPr="004F1903" w:rsidRDefault="00B35919">
      <w:pPr>
        <w:pStyle w:val="Index3"/>
        <w:tabs>
          <w:tab w:val="right" w:leader="dot" w:pos="4310"/>
        </w:tabs>
      </w:pPr>
      <w:r w:rsidRPr="004F1903">
        <w:rPr>
          <w:color w:val="000000"/>
        </w:rPr>
        <w:t>LoginController Servlet (web.xml)</w:t>
      </w:r>
      <w:r w:rsidRPr="004F1903">
        <w:t xml:space="preserve">, </w:t>
      </w:r>
      <w:r w:rsidRPr="004F1903">
        <w:rPr>
          <w:color w:val="000000"/>
        </w:rPr>
        <w:t>4-11</w:t>
      </w:r>
    </w:p>
    <w:p w14:paraId="3D05123C" w14:textId="77777777" w:rsidR="00B35919" w:rsidRPr="004F1903" w:rsidRDefault="00B35919">
      <w:pPr>
        <w:pStyle w:val="Index2"/>
        <w:tabs>
          <w:tab w:val="right" w:leader="dot" w:pos="4310"/>
        </w:tabs>
      </w:pPr>
      <w:r w:rsidRPr="004F1903">
        <w:rPr>
          <w:rFonts w:cs="Times"/>
          <w:color w:val="000000"/>
        </w:rPr>
        <w:t xml:space="preserve">KAAJEE Login </w:t>
      </w:r>
      <w:r w:rsidRPr="004F1903">
        <w:rPr>
          <w:color w:val="000000"/>
        </w:rPr>
        <w:t>Server Requirements</w:t>
      </w:r>
      <w:r w:rsidRPr="004F1903">
        <w:t xml:space="preserve">, </w:t>
      </w:r>
      <w:r w:rsidRPr="004F1903">
        <w:rPr>
          <w:color w:val="000000"/>
        </w:rPr>
        <w:t>8-4</w:t>
      </w:r>
    </w:p>
    <w:p w14:paraId="0699665C" w14:textId="77777777" w:rsidR="00B35919" w:rsidRPr="004F1903" w:rsidRDefault="00B35919">
      <w:pPr>
        <w:pStyle w:val="Index2"/>
        <w:tabs>
          <w:tab w:val="right" w:leader="dot" w:pos="4310"/>
        </w:tabs>
      </w:pPr>
      <w:r w:rsidRPr="004F1903">
        <w:rPr>
          <w:color w:val="000000"/>
        </w:rPr>
        <w:t>kaajeeConfig.xml File</w:t>
      </w:r>
      <w:r w:rsidRPr="004F1903">
        <w:t xml:space="preserve">, </w:t>
      </w:r>
      <w:r w:rsidRPr="004F1903">
        <w:rPr>
          <w:color w:val="000000"/>
        </w:rPr>
        <w:t>3-9</w:t>
      </w:r>
      <w:r w:rsidRPr="004F1903">
        <w:t xml:space="preserve">, </w:t>
      </w:r>
      <w:r w:rsidRPr="004F1903">
        <w:rPr>
          <w:color w:val="000000"/>
        </w:rPr>
        <w:t>4-9</w:t>
      </w:r>
      <w:r w:rsidRPr="004F1903">
        <w:t xml:space="preserve">, </w:t>
      </w:r>
      <w:r w:rsidRPr="004F1903">
        <w:rPr>
          <w:color w:val="000000"/>
        </w:rPr>
        <w:t>6-1</w:t>
      </w:r>
      <w:r w:rsidRPr="004F1903">
        <w:t xml:space="preserve">, </w:t>
      </w:r>
      <w:r w:rsidRPr="004F1903">
        <w:rPr>
          <w:color w:val="000000"/>
        </w:rPr>
        <w:t>7-11</w:t>
      </w:r>
    </w:p>
    <w:p w14:paraId="45F893BD" w14:textId="77777777" w:rsidR="00B35919" w:rsidRPr="004F1903" w:rsidRDefault="00B35919">
      <w:pPr>
        <w:pStyle w:val="Index2"/>
        <w:tabs>
          <w:tab w:val="right" w:leader="dot" w:pos="4310"/>
        </w:tabs>
      </w:pPr>
      <w:r w:rsidRPr="004F1903">
        <w:rPr>
          <w:color w:val="000000"/>
        </w:rPr>
        <w:t>Log4J</w:t>
      </w:r>
      <w:r w:rsidRPr="004F1903">
        <w:t xml:space="preserve">, </w:t>
      </w:r>
      <w:r w:rsidRPr="004F1903">
        <w:rPr>
          <w:color w:val="000000"/>
        </w:rPr>
        <w:t>8-5</w:t>
      </w:r>
    </w:p>
    <w:p w14:paraId="6C489BF7" w14:textId="77777777" w:rsidR="00B35919" w:rsidRPr="004F1903" w:rsidRDefault="00B35919">
      <w:pPr>
        <w:pStyle w:val="Index3"/>
        <w:tabs>
          <w:tab w:val="right" w:leader="dot" w:pos="4310"/>
        </w:tabs>
      </w:pPr>
      <w:r w:rsidRPr="004F1903">
        <w:rPr>
          <w:color w:val="000000"/>
        </w:rPr>
        <w:t>Logging for KAAJEE</w:t>
      </w:r>
      <w:r w:rsidRPr="004F1903">
        <w:t xml:space="preserve">, </w:t>
      </w:r>
      <w:r w:rsidRPr="004F1903">
        <w:rPr>
          <w:color w:val="000000"/>
        </w:rPr>
        <w:t>4-13</w:t>
      </w:r>
    </w:p>
    <w:p w14:paraId="3894388F" w14:textId="77777777" w:rsidR="00B35919" w:rsidRPr="004F1903" w:rsidRDefault="00B35919">
      <w:pPr>
        <w:pStyle w:val="Index2"/>
        <w:tabs>
          <w:tab w:val="right" w:leader="dot" w:pos="4310"/>
        </w:tabs>
      </w:pPr>
      <w:r w:rsidRPr="004F1903">
        <w:rPr>
          <w:color w:val="000000"/>
        </w:rPr>
        <w:t>Login Division</w:t>
      </w:r>
      <w:r w:rsidRPr="004F1903">
        <w:t xml:space="preserve">, </w:t>
      </w:r>
      <w:r w:rsidRPr="004F1903">
        <w:rPr>
          <w:color w:val="000000"/>
        </w:rPr>
        <w:t>1-2</w:t>
      </w:r>
      <w:r w:rsidRPr="004F1903">
        <w:t xml:space="preserve">, </w:t>
      </w:r>
      <w:r w:rsidRPr="004F1903">
        <w:rPr>
          <w:color w:val="000000"/>
        </w:rPr>
        <w:t>2-1</w:t>
      </w:r>
      <w:r w:rsidRPr="004F1903">
        <w:t xml:space="preserve">, </w:t>
      </w:r>
      <w:r w:rsidRPr="004F1903">
        <w:rPr>
          <w:color w:val="000000"/>
        </w:rPr>
        <w:t>7-11</w:t>
      </w:r>
    </w:p>
    <w:p w14:paraId="294A9A18" w14:textId="77777777" w:rsidR="00B35919" w:rsidRPr="004F1903" w:rsidRDefault="00B35919">
      <w:pPr>
        <w:pStyle w:val="Index2"/>
        <w:tabs>
          <w:tab w:val="right" w:leader="dot" w:pos="4310"/>
        </w:tabs>
      </w:pPr>
      <w:r w:rsidRPr="004F1903">
        <w:rPr>
          <w:color w:val="000000"/>
        </w:rPr>
        <w:t>SDS Tables</w:t>
      </w:r>
      <w:r w:rsidRPr="004F1903">
        <w:t xml:space="preserve">, </w:t>
      </w:r>
      <w:r w:rsidRPr="004F1903">
        <w:rPr>
          <w:color w:val="000000"/>
        </w:rPr>
        <w:t>4-4</w:t>
      </w:r>
    </w:p>
    <w:p w14:paraId="2E0663E3" w14:textId="77777777" w:rsidR="00B35919" w:rsidRPr="004F1903" w:rsidRDefault="00B35919">
      <w:pPr>
        <w:pStyle w:val="Index2"/>
        <w:tabs>
          <w:tab w:val="right" w:leader="dot" w:pos="4310"/>
        </w:tabs>
      </w:pPr>
      <w:r w:rsidRPr="004F1903">
        <w:rPr>
          <w:color w:val="000000"/>
        </w:rPr>
        <w:t>Security Provider</w:t>
      </w:r>
      <w:r w:rsidRPr="004F1903">
        <w:t xml:space="preserve">, </w:t>
      </w:r>
      <w:r w:rsidRPr="004F1903">
        <w:rPr>
          <w:color w:val="000000"/>
        </w:rPr>
        <w:t>1-6</w:t>
      </w:r>
    </w:p>
    <w:p w14:paraId="4632B4C9" w14:textId="77777777" w:rsidR="00B35919" w:rsidRPr="004F1903" w:rsidRDefault="00B35919">
      <w:pPr>
        <w:pStyle w:val="Index2"/>
        <w:tabs>
          <w:tab w:val="right" w:leader="dot" w:pos="4310"/>
        </w:tabs>
      </w:pPr>
      <w:r w:rsidRPr="004F1903">
        <w:rPr>
          <w:color w:val="000000"/>
        </w:rPr>
        <w:t>web.xml File</w:t>
      </w:r>
      <w:r w:rsidRPr="004F1903">
        <w:t xml:space="preserve">, </w:t>
      </w:r>
      <w:r w:rsidRPr="004F1903">
        <w:rPr>
          <w:color w:val="000000"/>
        </w:rPr>
        <w:t>4-11</w:t>
      </w:r>
      <w:r w:rsidRPr="004F1903">
        <w:t xml:space="preserve">, </w:t>
      </w:r>
      <w:r w:rsidRPr="004F1903">
        <w:rPr>
          <w:color w:val="000000"/>
        </w:rPr>
        <w:t>4-13</w:t>
      </w:r>
    </w:p>
    <w:p w14:paraId="224E5B23" w14:textId="77777777" w:rsidR="00B35919" w:rsidRPr="004F1903" w:rsidRDefault="00B35919">
      <w:pPr>
        <w:pStyle w:val="Index2"/>
        <w:tabs>
          <w:tab w:val="right" w:leader="dot" w:pos="4310"/>
        </w:tabs>
      </w:pPr>
      <w:r w:rsidRPr="004F1903">
        <w:rPr>
          <w:color w:val="000000"/>
        </w:rPr>
        <w:t>Web-based Application for J2EE Form-based Authentication</w:t>
      </w:r>
      <w:r w:rsidRPr="004F1903">
        <w:t xml:space="preserve">, </w:t>
      </w:r>
      <w:r w:rsidRPr="004F1903">
        <w:rPr>
          <w:color w:val="000000"/>
        </w:rPr>
        <w:t>5-4</w:t>
      </w:r>
    </w:p>
    <w:p w14:paraId="330B1892" w14:textId="77777777" w:rsidR="00B35919" w:rsidRPr="004F1903" w:rsidRDefault="00B35919">
      <w:pPr>
        <w:pStyle w:val="Index1"/>
        <w:tabs>
          <w:tab w:val="right" w:leader="dot" w:pos="4310"/>
        </w:tabs>
      </w:pPr>
      <w:r w:rsidRPr="004F1903">
        <w:rPr>
          <w:color w:val="000000"/>
        </w:rPr>
        <w:t>Connections</w:t>
      </w:r>
      <w:r w:rsidRPr="004F1903">
        <w:t xml:space="preserve">, </w:t>
      </w:r>
      <w:r w:rsidRPr="004F1903">
        <w:rPr>
          <w:color w:val="000000"/>
        </w:rPr>
        <w:t>9-2</w:t>
      </w:r>
    </w:p>
    <w:p w14:paraId="4BBA5E1F" w14:textId="77777777" w:rsidR="00B35919" w:rsidRPr="004F1903" w:rsidRDefault="00B35919">
      <w:pPr>
        <w:pStyle w:val="Index1"/>
        <w:tabs>
          <w:tab w:val="right" w:leader="dot" w:pos="4310"/>
        </w:tabs>
      </w:pPr>
      <w:r w:rsidRPr="004F1903">
        <w:rPr>
          <w:color w:val="000000"/>
        </w:rPr>
        <w:t>ConnectionSpec</w:t>
      </w:r>
    </w:p>
    <w:p w14:paraId="47B9B73C" w14:textId="77777777" w:rsidR="00B35919" w:rsidRPr="004F1903" w:rsidRDefault="00B35919">
      <w:pPr>
        <w:pStyle w:val="Index2"/>
        <w:tabs>
          <w:tab w:val="right" w:leader="dot" w:pos="4310"/>
        </w:tabs>
      </w:pPr>
      <w:r w:rsidRPr="004F1903">
        <w:rPr>
          <w:color w:val="000000"/>
        </w:rPr>
        <w:t>VistALink Connection Specs for Subsequent VistALink Calls</w:t>
      </w:r>
      <w:r w:rsidRPr="004F1903">
        <w:t xml:space="preserve">, </w:t>
      </w:r>
      <w:r w:rsidRPr="004F1903">
        <w:rPr>
          <w:color w:val="000000"/>
        </w:rPr>
        <w:t>7-10</w:t>
      </w:r>
    </w:p>
    <w:p w14:paraId="3AB748D2" w14:textId="77777777" w:rsidR="00B35919" w:rsidRPr="004F1903" w:rsidRDefault="00B35919">
      <w:pPr>
        <w:pStyle w:val="Index2"/>
        <w:tabs>
          <w:tab w:val="right" w:leader="dot" w:pos="4310"/>
        </w:tabs>
      </w:pPr>
      <w:r w:rsidRPr="004F1903">
        <w:rPr>
          <w:color w:val="000000"/>
        </w:rPr>
        <w:t>VistaLinkDuzConnectionSpec</w:t>
      </w:r>
      <w:r w:rsidRPr="004F1903">
        <w:t xml:space="preserve">, </w:t>
      </w:r>
      <w:r w:rsidRPr="004F1903">
        <w:rPr>
          <w:color w:val="000000"/>
        </w:rPr>
        <w:t>7-10</w:t>
      </w:r>
    </w:p>
    <w:p w14:paraId="247179D5" w14:textId="77777777" w:rsidR="00B35919" w:rsidRPr="004F1903" w:rsidRDefault="00B35919">
      <w:pPr>
        <w:pStyle w:val="Index1"/>
        <w:tabs>
          <w:tab w:val="right" w:leader="dot" w:pos="4310"/>
        </w:tabs>
      </w:pPr>
      <w:r w:rsidRPr="004F1903">
        <w:rPr>
          <w:color w:val="000000"/>
        </w:rPr>
        <w:t>Connector Pool</w:t>
      </w:r>
      <w:r w:rsidRPr="004F1903">
        <w:t xml:space="preserve">, </w:t>
      </w:r>
      <w:r w:rsidRPr="004F1903">
        <w:rPr>
          <w:color w:val="000000"/>
        </w:rPr>
        <w:t>7-10</w:t>
      </w:r>
    </w:p>
    <w:p w14:paraId="305B962E" w14:textId="77777777" w:rsidR="00B35919" w:rsidRPr="004F1903" w:rsidRDefault="00B35919">
      <w:pPr>
        <w:pStyle w:val="Index1"/>
        <w:tabs>
          <w:tab w:val="right" w:leader="dot" w:pos="4310"/>
        </w:tabs>
      </w:pPr>
      <w:r w:rsidRPr="004F1903">
        <w:rPr>
          <w:color w:val="000000"/>
        </w:rPr>
        <w:t>Constructor Summary</w:t>
      </w:r>
    </w:p>
    <w:p w14:paraId="449D2639" w14:textId="77777777" w:rsidR="00B35919" w:rsidRPr="004F1903" w:rsidRDefault="00B35919">
      <w:pPr>
        <w:pStyle w:val="Index2"/>
        <w:tabs>
          <w:tab w:val="right" w:leader="dot" w:pos="4310"/>
        </w:tabs>
      </w:pPr>
      <w:r w:rsidRPr="004F1903">
        <w:rPr>
          <w:color w:val="000000"/>
        </w:rPr>
        <w:t>LoginUserInfoVO Object</w:t>
      </w:r>
      <w:r w:rsidRPr="004F1903">
        <w:t xml:space="preserve">, </w:t>
      </w:r>
      <w:r w:rsidRPr="004F1903">
        <w:rPr>
          <w:color w:val="000000"/>
        </w:rPr>
        <w:t>7-3</w:t>
      </w:r>
    </w:p>
    <w:p w14:paraId="5BD0256F" w14:textId="77777777" w:rsidR="00B35919" w:rsidRPr="004F1903" w:rsidRDefault="00B35919">
      <w:pPr>
        <w:pStyle w:val="Index2"/>
        <w:tabs>
          <w:tab w:val="right" w:leader="dot" w:pos="4310"/>
        </w:tabs>
      </w:pPr>
      <w:r w:rsidRPr="004F1903">
        <w:rPr>
          <w:color w:val="000000"/>
        </w:rPr>
        <w:t>VistaDivisionVO Object</w:t>
      </w:r>
      <w:r w:rsidRPr="004F1903">
        <w:t xml:space="preserve">, </w:t>
      </w:r>
      <w:r w:rsidRPr="004F1903">
        <w:rPr>
          <w:color w:val="000000"/>
        </w:rPr>
        <w:t>7-9</w:t>
      </w:r>
    </w:p>
    <w:p w14:paraId="5B38ED29" w14:textId="77777777" w:rsidR="00B35919" w:rsidRPr="004F1903" w:rsidRDefault="00B35919">
      <w:pPr>
        <w:pStyle w:val="Index1"/>
        <w:tabs>
          <w:tab w:val="right" w:leader="dot" w:pos="4310"/>
        </w:tabs>
      </w:pPr>
      <w:r w:rsidRPr="004F1903">
        <w:rPr>
          <w:color w:val="000000"/>
        </w:rPr>
        <w:t>Constructors</w:t>
      </w:r>
    </w:p>
    <w:p w14:paraId="31EF35EE" w14:textId="77777777" w:rsidR="00B35919" w:rsidRPr="004F1903" w:rsidRDefault="00B35919">
      <w:pPr>
        <w:pStyle w:val="Index2"/>
        <w:tabs>
          <w:tab w:val="right" w:leader="dot" w:pos="4310"/>
        </w:tabs>
      </w:pPr>
      <w:r w:rsidRPr="004F1903">
        <w:rPr>
          <w:bCs/>
          <w:color w:val="000000"/>
        </w:rPr>
        <w:t>LoginUserInfoVO</w:t>
      </w:r>
      <w:r w:rsidRPr="004F1903">
        <w:rPr>
          <w:color w:val="000000"/>
        </w:rPr>
        <w:t>()</w:t>
      </w:r>
      <w:r w:rsidRPr="004F1903">
        <w:t xml:space="preserve">, </w:t>
      </w:r>
      <w:r w:rsidRPr="004F1903">
        <w:rPr>
          <w:color w:val="000000"/>
        </w:rPr>
        <w:t>7-3</w:t>
      </w:r>
    </w:p>
    <w:p w14:paraId="40F4C4DA" w14:textId="77777777" w:rsidR="00B35919" w:rsidRPr="004F1903" w:rsidRDefault="00B35919">
      <w:pPr>
        <w:pStyle w:val="Index2"/>
        <w:tabs>
          <w:tab w:val="right" w:leader="dot" w:pos="4310"/>
        </w:tabs>
      </w:pPr>
      <w:r w:rsidRPr="004F1903">
        <w:rPr>
          <w:bCs/>
          <w:color w:val="000000"/>
        </w:rPr>
        <w:t>VistaDivisionVO</w:t>
      </w:r>
      <w:r w:rsidRPr="004F1903">
        <w:rPr>
          <w:color w:val="000000"/>
        </w:rPr>
        <w:t>()</w:t>
      </w:r>
      <w:r w:rsidRPr="004F1903">
        <w:t xml:space="preserve">, </w:t>
      </w:r>
      <w:r w:rsidRPr="004F1903">
        <w:rPr>
          <w:color w:val="000000"/>
        </w:rPr>
        <w:t>7-9</w:t>
      </w:r>
    </w:p>
    <w:p w14:paraId="0930AD6D" w14:textId="77777777" w:rsidR="00B35919" w:rsidRPr="004F1903" w:rsidRDefault="00B35919">
      <w:pPr>
        <w:pStyle w:val="Index1"/>
        <w:tabs>
          <w:tab w:val="right" w:leader="dot" w:pos="4310"/>
        </w:tabs>
      </w:pPr>
      <w:r w:rsidRPr="004F1903">
        <w:rPr>
          <w:color w:val="000000"/>
        </w:rPr>
        <w:t>Container-enforced Security Interfaces, J2EE</w:t>
      </w:r>
      <w:r w:rsidRPr="004F1903">
        <w:t xml:space="preserve">, </w:t>
      </w:r>
      <w:r w:rsidRPr="004F1903">
        <w:rPr>
          <w:color w:val="000000"/>
        </w:rPr>
        <w:t>7-1</w:t>
      </w:r>
    </w:p>
    <w:p w14:paraId="2B79D3FD" w14:textId="77777777" w:rsidR="00B35919" w:rsidRPr="004F1903" w:rsidRDefault="00B35919">
      <w:pPr>
        <w:pStyle w:val="Index1"/>
        <w:tabs>
          <w:tab w:val="right" w:leader="dot" w:pos="4310"/>
        </w:tabs>
      </w:pPr>
      <w:r w:rsidRPr="004F1903">
        <w:rPr>
          <w:color w:val="000000"/>
        </w:rPr>
        <w:t>Contents</w:t>
      </w:r>
      <w:r w:rsidRPr="004F1903">
        <w:t>, v</w:t>
      </w:r>
    </w:p>
    <w:p w14:paraId="7BC65CE2" w14:textId="77777777" w:rsidR="00B35919" w:rsidRPr="004F1903" w:rsidRDefault="00B35919">
      <w:pPr>
        <w:pStyle w:val="Index1"/>
        <w:tabs>
          <w:tab w:val="right" w:leader="dot" w:pos="4310"/>
        </w:tabs>
      </w:pPr>
      <w:r w:rsidRPr="004F1903">
        <w:rPr>
          <w:color w:val="000000"/>
        </w:rPr>
        <w:t>Contingency Planning</w:t>
      </w:r>
      <w:r w:rsidRPr="004F1903">
        <w:t xml:space="preserve">, </w:t>
      </w:r>
      <w:r w:rsidRPr="004F1903">
        <w:rPr>
          <w:color w:val="000000"/>
        </w:rPr>
        <w:t>9-4</w:t>
      </w:r>
    </w:p>
    <w:p w14:paraId="03E6515A" w14:textId="77777777" w:rsidR="00B35919" w:rsidRPr="004F1903" w:rsidRDefault="00B35919">
      <w:pPr>
        <w:pStyle w:val="Index1"/>
        <w:tabs>
          <w:tab w:val="right" w:leader="dot" w:pos="4310"/>
        </w:tabs>
      </w:pPr>
      <w:r w:rsidRPr="004F1903">
        <w:rPr>
          <w:color w:val="000000"/>
        </w:rPr>
        <w:t>Cookie</w:t>
      </w:r>
    </w:p>
    <w:p w14:paraId="35CB97ED" w14:textId="77777777" w:rsidR="00B35919" w:rsidRPr="004F1903" w:rsidRDefault="00B35919">
      <w:pPr>
        <w:pStyle w:val="Index2"/>
        <w:tabs>
          <w:tab w:val="right" w:leader="dot" w:pos="4310"/>
        </w:tabs>
      </w:pPr>
      <w:r w:rsidRPr="004F1903">
        <w:rPr>
          <w:color w:val="000000"/>
        </w:rPr>
        <w:t>Information</w:t>
      </w:r>
      <w:r w:rsidRPr="004F1903">
        <w:t xml:space="preserve">, </w:t>
      </w:r>
      <w:r w:rsidRPr="004F1903">
        <w:rPr>
          <w:color w:val="000000"/>
        </w:rPr>
        <w:t>1-17</w:t>
      </w:r>
    </w:p>
    <w:p w14:paraId="5E903BB5" w14:textId="77777777" w:rsidR="00B35919" w:rsidRPr="004F1903" w:rsidRDefault="00B35919">
      <w:pPr>
        <w:pStyle w:val="Index1"/>
        <w:tabs>
          <w:tab w:val="right" w:leader="dot" w:pos="4310"/>
        </w:tabs>
      </w:pPr>
      <w:r w:rsidRPr="004F1903">
        <w:rPr>
          <w:color w:val="000000"/>
        </w:rPr>
        <w:t>COTS Software Requirements</w:t>
      </w:r>
      <w:r w:rsidRPr="004F1903">
        <w:t xml:space="preserve">, </w:t>
      </w:r>
      <w:r w:rsidRPr="004F1903">
        <w:rPr>
          <w:color w:val="000000"/>
        </w:rPr>
        <w:t>8-13</w:t>
      </w:r>
    </w:p>
    <w:p w14:paraId="5E4F7C13" w14:textId="77777777" w:rsidR="00B35919" w:rsidRPr="004F1903" w:rsidRDefault="00B35919">
      <w:pPr>
        <w:pStyle w:val="Index1"/>
        <w:tabs>
          <w:tab w:val="right" w:leader="dot" w:pos="4310"/>
        </w:tabs>
      </w:pPr>
      <w:r w:rsidRPr="004F1903">
        <w:rPr>
          <w:color w:val="000000"/>
        </w:rPr>
        <w:t>Could not</w:t>
      </w:r>
    </w:p>
    <w:p w14:paraId="2A57BF44" w14:textId="77777777" w:rsidR="00B35919" w:rsidRPr="004F1903" w:rsidRDefault="00B35919">
      <w:pPr>
        <w:pStyle w:val="Index2"/>
        <w:tabs>
          <w:tab w:val="right" w:leader="dot" w:pos="4310"/>
        </w:tabs>
      </w:pPr>
      <w:r w:rsidRPr="004F1903">
        <w:rPr>
          <w:color w:val="000000"/>
        </w:rPr>
        <w:t>Get a connection from connector pool (Error Message)</w:t>
      </w:r>
      <w:r w:rsidRPr="004F1903">
        <w:t xml:space="preserve">, </w:t>
      </w:r>
      <w:r w:rsidRPr="004F1903">
        <w:rPr>
          <w:color w:val="000000"/>
        </w:rPr>
        <w:t>11-4</w:t>
      </w:r>
    </w:p>
    <w:p w14:paraId="03516FCB" w14:textId="77777777" w:rsidR="00B35919" w:rsidRPr="004F1903" w:rsidRDefault="00B35919">
      <w:pPr>
        <w:pStyle w:val="Index2"/>
        <w:tabs>
          <w:tab w:val="right" w:leader="dot" w:pos="4310"/>
        </w:tabs>
      </w:pPr>
      <w:r w:rsidRPr="004F1903">
        <w:rPr>
          <w:color w:val="000000"/>
        </w:rPr>
        <w:t>Match you with your M account (Error Message)</w:t>
      </w:r>
      <w:r w:rsidRPr="004F1903">
        <w:t xml:space="preserve">, </w:t>
      </w:r>
      <w:r w:rsidRPr="004F1903">
        <w:rPr>
          <w:color w:val="000000"/>
        </w:rPr>
        <w:t>11-9</w:t>
      </w:r>
    </w:p>
    <w:p w14:paraId="663A7B49" w14:textId="77777777" w:rsidR="00B35919" w:rsidRPr="004F1903" w:rsidRDefault="00B35919">
      <w:pPr>
        <w:pStyle w:val="Index1"/>
        <w:tabs>
          <w:tab w:val="right" w:leader="dot" w:pos="4310"/>
        </w:tabs>
      </w:pPr>
      <w:r w:rsidRPr="004F1903">
        <w:rPr>
          <w:color w:val="000000"/>
        </w:rPr>
        <w:t>Create VistA M Server J2EE security keys Corresponding to WebLogic Group Names</w:t>
      </w:r>
      <w:r w:rsidRPr="004F1903">
        <w:t xml:space="preserve">, </w:t>
      </w:r>
      <w:r w:rsidRPr="004F1903">
        <w:rPr>
          <w:color w:val="000000"/>
        </w:rPr>
        <w:t>5-3</w:t>
      </w:r>
    </w:p>
    <w:p w14:paraId="6C9896BB" w14:textId="77777777" w:rsidR="00B35919" w:rsidRPr="004F1903" w:rsidRDefault="00B35919">
      <w:pPr>
        <w:pStyle w:val="Index1"/>
        <w:tabs>
          <w:tab w:val="right" w:leader="dot" w:pos="4310"/>
        </w:tabs>
      </w:pPr>
      <w:r w:rsidRPr="004F1903">
        <w:rPr>
          <w:color w:val="000000"/>
          <w:kern w:val="2"/>
        </w:rPr>
        <w:lastRenderedPageBreak/>
        <w:t>Custodial Package Menu</w:t>
      </w:r>
      <w:r w:rsidRPr="004F1903">
        <w:t xml:space="preserve">, </w:t>
      </w:r>
      <w:r w:rsidRPr="004F1903">
        <w:rPr>
          <w:color w:val="000000"/>
          <w:kern w:val="2"/>
        </w:rPr>
        <w:t>8-14</w:t>
      </w:r>
    </w:p>
    <w:p w14:paraId="34DB7467" w14:textId="77777777" w:rsidR="00B35919" w:rsidRPr="004F1903" w:rsidRDefault="00B35919">
      <w:pPr>
        <w:pStyle w:val="IndexHeading"/>
        <w:keepNext/>
        <w:tabs>
          <w:tab w:val="right" w:leader="dot" w:pos="4310"/>
        </w:tabs>
        <w:rPr>
          <w:rFonts w:ascii="Calibri" w:hAnsi="Calibri" w:cs="Times New Roman"/>
          <w:b w:val="0"/>
          <w:bCs w:val="0"/>
        </w:rPr>
      </w:pPr>
      <w:r w:rsidRPr="004F1903">
        <w:t>D</w:t>
      </w:r>
    </w:p>
    <w:p w14:paraId="620D5F9E" w14:textId="77777777" w:rsidR="00B35919" w:rsidRPr="004F1903" w:rsidRDefault="00B35919">
      <w:pPr>
        <w:pStyle w:val="Index1"/>
        <w:tabs>
          <w:tab w:val="right" w:leader="dot" w:pos="4310"/>
        </w:tabs>
      </w:pPr>
      <w:r w:rsidRPr="004F1903">
        <w:rPr>
          <w:color w:val="000000"/>
        </w:rPr>
        <w:t>DBA Approvals and Integration Agreements</w:t>
      </w:r>
      <w:r w:rsidRPr="004F1903">
        <w:t xml:space="preserve">, </w:t>
      </w:r>
      <w:r w:rsidRPr="004F1903">
        <w:rPr>
          <w:color w:val="000000"/>
        </w:rPr>
        <w:t>8-14</w:t>
      </w:r>
    </w:p>
    <w:p w14:paraId="361A2630" w14:textId="77777777" w:rsidR="00B35919" w:rsidRPr="004F1903" w:rsidRDefault="00B35919">
      <w:pPr>
        <w:pStyle w:val="Index1"/>
        <w:tabs>
          <w:tab w:val="right" w:leader="dot" w:pos="4310"/>
        </w:tabs>
      </w:pPr>
      <w:r w:rsidRPr="004F1903">
        <w:rPr>
          <w:color w:val="000000"/>
          <w:kern w:val="2"/>
        </w:rPr>
        <w:t>DBA IA CUSTODIAL MENU</w:t>
      </w:r>
      <w:r w:rsidRPr="004F1903">
        <w:t xml:space="preserve">, </w:t>
      </w:r>
      <w:r w:rsidRPr="004F1903">
        <w:rPr>
          <w:color w:val="000000"/>
          <w:kern w:val="2"/>
        </w:rPr>
        <w:t>8-14</w:t>
      </w:r>
    </w:p>
    <w:p w14:paraId="2437C798" w14:textId="77777777" w:rsidR="00B35919" w:rsidRPr="004F1903" w:rsidRDefault="00B35919">
      <w:pPr>
        <w:pStyle w:val="Index1"/>
        <w:tabs>
          <w:tab w:val="right" w:leader="dot" w:pos="4310"/>
        </w:tabs>
      </w:pPr>
      <w:r w:rsidRPr="004F1903">
        <w:rPr>
          <w:color w:val="000000"/>
          <w:kern w:val="2"/>
        </w:rPr>
        <w:t>DBA IA CUSTODIAL Option</w:t>
      </w:r>
      <w:r w:rsidRPr="004F1903">
        <w:t xml:space="preserve">, </w:t>
      </w:r>
      <w:r w:rsidRPr="004F1903">
        <w:rPr>
          <w:color w:val="000000"/>
          <w:kern w:val="2"/>
        </w:rPr>
        <w:t>8-14</w:t>
      </w:r>
    </w:p>
    <w:p w14:paraId="0AF0E8FD" w14:textId="77777777" w:rsidR="00B35919" w:rsidRPr="004F1903" w:rsidRDefault="00B35919">
      <w:pPr>
        <w:pStyle w:val="Index1"/>
        <w:tabs>
          <w:tab w:val="right" w:leader="dot" w:pos="4310"/>
        </w:tabs>
      </w:pPr>
      <w:r w:rsidRPr="004F1903">
        <w:rPr>
          <w:color w:val="000000"/>
          <w:kern w:val="2"/>
        </w:rPr>
        <w:t>DBA IA INQUIRY Option</w:t>
      </w:r>
      <w:r w:rsidRPr="004F1903">
        <w:t xml:space="preserve">, </w:t>
      </w:r>
      <w:r w:rsidRPr="004F1903">
        <w:rPr>
          <w:color w:val="000000"/>
          <w:kern w:val="2"/>
        </w:rPr>
        <w:t>8-14</w:t>
      </w:r>
    </w:p>
    <w:p w14:paraId="5726F26C" w14:textId="77777777" w:rsidR="00B35919" w:rsidRPr="004F1903" w:rsidRDefault="00B35919">
      <w:pPr>
        <w:pStyle w:val="Index1"/>
        <w:tabs>
          <w:tab w:val="right" w:leader="dot" w:pos="4310"/>
        </w:tabs>
      </w:pPr>
      <w:r w:rsidRPr="004F1903">
        <w:rPr>
          <w:color w:val="000000"/>
          <w:kern w:val="2"/>
        </w:rPr>
        <w:t>DBA IA ISC Menu</w:t>
      </w:r>
      <w:r w:rsidRPr="004F1903">
        <w:t xml:space="preserve">, </w:t>
      </w:r>
      <w:r w:rsidRPr="004F1903">
        <w:rPr>
          <w:color w:val="000000"/>
          <w:kern w:val="2"/>
        </w:rPr>
        <w:t>8-14</w:t>
      </w:r>
    </w:p>
    <w:p w14:paraId="0C2F0223" w14:textId="77777777" w:rsidR="00B35919" w:rsidRPr="004F1903" w:rsidRDefault="00B35919">
      <w:pPr>
        <w:pStyle w:val="Index1"/>
        <w:tabs>
          <w:tab w:val="right" w:leader="dot" w:pos="4310"/>
        </w:tabs>
      </w:pPr>
      <w:r w:rsidRPr="004F1903">
        <w:rPr>
          <w:color w:val="000000"/>
          <w:kern w:val="2"/>
        </w:rPr>
        <w:t>DBA IA SUBSCRIBER MENU</w:t>
      </w:r>
      <w:r w:rsidRPr="004F1903">
        <w:t xml:space="preserve">, </w:t>
      </w:r>
      <w:r w:rsidRPr="004F1903">
        <w:rPr>
          <w:color w:val="000000"/>
          <w:kern w:val="2"/>
        </w:rPr>
        <w:t>8-14</w:t>
      </w:r>
    </w:p>
    <w:p w14:paraId="0271B795" w14:textId="77777777" w:rsidR="00B35919" w:rsidRPr="004F1903" w:rsidRDefault="00B35919">
      <w:pPr>
        <w:pStyle w:val="Index1"/>
        <w:tabs>
          <w:tab w:val="right" w:leader="dot" w:pos="4310"/>
        </w:tabs>
      </w:pPr>
      <w:r w:rsidRPr="004F1903">
        <w:rPr>
          <w:color w:val="000000"/>
          <w:kern w:val="2"/>
        </w:rPr>
        <w:t>DBA IA SUBSCRIBER Option</w:t>
      </w:r>
      <w:r w:rsidRPr="004F1903">
        <w:t xml:space="preserve">, </w:t>
      </w:r>
      <w:r w:rsidRPr="004F1903">
        <w:rPr>
          <w:color w:val="000000"/>
          <w:kern w:val="2"/>
        </w:rPr>
        <w:t>8-14</w:t>
      </w:r>
    </w:p>
    <w:p w14:paraId="5F9C91D0" w14:textId="77777777" w:rsidR="00B35919" w:rsidRPr="004F1903" w:rsidRDefault="00B35919">
      <w:pPr>
        <w:pStyle w:val="Index1"/>
        <w:tabs>
          <w:tab w:val="right" w:leader="dot" w:pos="4310"/>
        </w:tabs>
      </w:pPr>
      <w:r w:rsidRPr="004F1903">
        <w:rPr>
          <w:color w:val="000000"/>
          <w:kern w:val="2"/>
        </w:rPr>
        <w:t>DBA Menu</w:t>
      </w:r>
      <w:r w:rsidRPr="004F1903">
        <w:t xml:space="preserve">, </w:t>
      </w:r>
      <w:r w:rsidRPr="004F1903">
        <w:rPr>
          <w:color w:val="000000"/>
          <w:kern w:val="2"/>
        </w:rPr>
        <w:t>8-14</w:t>
      </w:r>
    </w:p>
    <w:p w14:paraId="1492CBBC" w14:textId="77777777" w:rsidR="00B35919" w:rsidRPr="004F1903" w:rsidRDefault="00B35919">
      <w:pPr>
        <w:pStyle w:val="Index1"/>
        <w:tabs>
          <w:tab w:val="right" w:leader="dot" w:pos="4310"/>
        </w:tabs>
      </w:pPr>
      <w:r w:rsidRPr="004F1903">
        <w:rPr>
          <w:color w:val="000000"/>
        </w:rPr>
        <w:t>Declare</w:t>
      </w:r>
    </w:p>
    <w:p w14:paraId="5E9E9661" w14:textId="77777777" w:rsidR="00B35919" w:rsidRPr="004F1903" w:rsidRDefault="00B35919">
      <w:pPr>
        <w:pStyle w:val="Index2"/>
        <w:tabs>
          <w:tab w:val="right" w:leader="dot" w:pos="4310"/>
        </w:tabs>
      </w:pPr>
      <w:r w:rsidRPr="004F1903">
        <w:rPr>
          <w:color w:val="000000"/>
        </w:rPr>
        <w:t>Groups (weblogic.xml file)</w:t>
      </w:r>
      <w:r w:rsidRPr="004F1903">
        <w:t xml:space="preserve">, </w:t>
      </w:r>
      <w:r w:rsidRPr="004F1903">
        <w:rPr>
          <w:color w:val="000000"/>
        </w:rPr>
        <w:t>5-2</w:t>
      </w:r>
    </w:p>
    <w:p w14:paraId="04FBF217" w14:textId="77777777" w:rsidR="00B35919" w:rsidRPr="004F1903" w:rsidRDefault="00B35919">
      <w:pPr>
        <w:pStyle w:val="Index2"/>
        <w:tabs>
          <w:tab w:val="right" w:leader="dot" w:pos="4310"/>
        </w:tabs>
      </w:pPr>
      <w:r w:rsidRPr="004F1903">
        <w:rPr>
          <w:color w:val="000000"/>
        </w:rPr>
        <w:t>J2EE Security Role Names</w:t>
      </w:r>
      <w:r w:rsidRPr="004F1903">
        <w:t xml:space="preserve">, </w:t>
      </w:r>
      <w:r w:rsidRPr="004F1903">
        <w:rPr>
          <w:color w:val="000000"/>
        </w:rPr>
        <w:t>5-3</w:t>
      </w:r>
    </w:p>
    <w:p w14:paraId="50831094" w14:textId="77777777" w:rsidR="00B35919" w:rsidRPr="004F1903" w:rsidRDefault="00B35919">
      <w:pPr>
        <w:pStyle w:val="Index1"/>
        <w:tabs>
          <w:tab w:val="right" w:leader="dot" w:pos="4310"/>
        </w:tabs>
      </w:pPr>
      <w:r w:rsidRPr="004F1903">
        <w:rPr>
          <w:color w:val="000000"/>
        </w:rPr>
        <w:t>Default Division</w:t>
      </w:r>
    </w:p>
    <w:p w14:paraId="4F1FEEC2" w14:textId="77777777" w:rsidR="00B35919" w:rsidRPr="004F1903" w:rsidRDefault="00B35919">
      <w:pPr>
        <w:pStyle w:val="Index2"/>
        <w:tabs>
          <w:tab w:val="right" w:leader="dot" w:pos="4310"/>
        </w:tabs>
      </w:pPr>
      <w:r w:rsidRPr="004F1903">
        <w:rPr>
          <w:color w:val="000000"/>
        </w:rPr>
        <w:t>Providing Helper Function for User's Default Division Enhancement</w:t>
      </w:r>
      <w:r w:rsidRPr="004F1903">
        <w:t xml:space="preserve">, </w:t>
      </w:r>
      <w:r w:rsidRPr="004F1903">
        <w:rPr>
          <w:color w:val="000000"/>
        </w:rPr>
        <w:t>2-1</w:t>
      </w:r>
    </w:p>
    <w:p w14:paraId="17175F06" w14:textId="77777777" w:rsidR="00B35919" w:rsidRPr="004F1903" w:rsidRDefault="00B35919">
      <w:pPr>
        <w:pStyle w:val="Index1"/>
        <w:tabs>
          <w:tab w:val="right" w:leader="dot" w:pos="4310"/>
        </w:tabs>
      </w:pPr>
      <w:r w:rsidRPr="004F1903">
        <w:rPr>
          <w:color w:val="000000"/>
        </w:rPr>
        <w:t>Delete</w:t>
      </w:r>
    </w:p>
    <w:p w14:paraId="76A514C9" w14:textId="77777777" w:rsidR="00B35919" w:rsidRPr="004F1903" w:rsidRDefault="00B35919">
      <w:pPr>
        <w:pStyle w:val="Index2"/>
        <w:tabs>
          <w:tab w:val="right" w:leader="dot" w:pos="4310"/>
        </w:tabs>
      </w:pPr>
      <w:r w:rsidRPr="004F1903">
        <w:rPr>
          <w:color w:val="000000"/>
        </w:rPr>
        <w:t>KAAJEE SSPI Tables</w:t>
      </w:r>
      <w:r w:rsidRPr="004F1903">
        <w:t xml:space="preserve">, </w:t>
      </w:r>
      <w:r w:rsidRPr="004F1903">
        <w:rPr>
          <w:color w:val="000000"/>
        </w:rPr>
        <w:t>8-4</w:t>
      </w:r>
    </w:p>
    <w:p w14:paraId="361B5849" w14:textId="77777777" w:rsidR="00B35919" w:rsidRPr="004F1903" w:rsidRDefault="00B35919">
      <w:pPr>
        <w:pStyle w:val="Index1"/>
        <w:tabs>
          <w:tab w:val="right" w:leader="dot" w:pos="4310"/>
        </w:tabs>
      </w:pPr>
      <w:r w:rsidRPr="004F1903">
        <w:rPr>
          <w:color w:val="000000"/>
        </w:rPr>
        <w:t>Dependencies</w:t>
      </w:r>
    </w:p>
    <w:p w14:paraId="5216A656" w14:textId="77777777" w:rsidR="00B35919" w:rsidRPr="004F1903" w:rsidRDefault="00B35919">
      <w:pPr>
        <w:pStyle w:val="Index2"/>
        <w:tabs>
          <w:tab w:val="right" w:leader="dot" w:pos="4310"/>
        </w:tabs>
      </w:pPr>
      <w:r w:rsidRPr="004F1903">
        <w:rPr>
          <w:color w:val="000000"/>
        </w:rPr>
        <w:t>KAAJEE</w:t>
      </w:r>
      <w:r w:rsidRPr="004F1903">
        <w:t xml:space="preserve">, </w:t>
      </w:r>
      <w:r w:rsidRPr="004F1903">
        <w:rPr>
          <w:color w:val="000000"/>
        </w:rPr>
        <w:t>1-4</w:t>
      </w:r>
    </w:p>
    <w:p w14:paraId="49F80576" w14:textId="77777777" w:rsidR="00B35919" w:rsidRPr="004F1903" w:rsidRDefault="00B35919">
      <w:pPr>
        <w:pStyle w:val="Index2"/>
        <w:tabs>
          <w:tab w:val="right" w:leader="dot" w:pos="4310"/>
        </w:tabs>
      </w:pPr>
      <w:r w:rsidRPr="004F1903">
        <w:rPr>
          <w:color w:val="000000"/>
        </w:rPr>
        <w:t>KAAJEE and VistALink</w:t>
      </w:r>
      <w:r w:rsidRPr="004F1903">
        <w:t xml:space="preserve">, </w:t>
      </w:r>
      <w:r w:rsidRPr="004F1903">
        <w:rPr>
          <w:color w:val="000000"/>
        </w:rPr>
        <w:t>3-2</w:t>
      </w:r>
    </w:p>
    <w:p w14:paraId="4AF66000" w14:textId="77777777" w:rsidR="00B35919" w:rsidRPr="004F1903" w:rsidRDefault="00B35919">
      <w:pPr>
        <w:pStyle w:val="Index2"/>
        <w:tabs>
          <w:tab w:val="right" w:leader="dot" w:pos="4310"/>
        </w:tabs>
      </w:pPr>
      <w:r w:rsidRPr="004F1903">
        <w:rPr>
          <w:color w:val="000000"/>
        </w:rPr>
        <w:t>Software</w:t>
      </w:r>
      <w:r w:rsidRPr="004F1903">
        <w:t xml:space="preserve">, </w:t>
      </w:r>
      <w:r w:rsidRPr="004F1903">
        <w:rPr>
          <w:color w:val="000000"/>
        </w:rPr>
        <w:t>4-2</w:t>
      </w:r>
    </w:p>
    <w:p w14:paraId="68CDBB8F" w14:textId="77777777" w:rsidR="00B35919" w:rsidRPr="004F1903" w:rsidRDefault="00B35919">
      <w:pPr>
        <w:pStyle w:val="Index1"/>
        <w:tabs>
          <w:tab w:val="right" w:leader="dot" w:pos="4310"/>
        </w:tabs>
      </w:pPr>
      <w:r w:rsidRPr="004F1903">
        <w:rPr>
          <w:color w:val="000000"/>
        </w:rPr>
        <w:t>Deployment Descriptors</w:t>
      </w:r>
    </w:p>
    <w:p w14:paraId="37A15BCE" w14:textId="77777777" w:rsidR="00B35919" w:rsidRPr="004F1903" w:rsidRDefault="00B35919">
      <w:pPr>
        <w:pStyle w:val="Index2"/>
        <w:tabs>
          <w:tab w:val="right" w:leader="dot" w:pos="4310"/>
        </w:tabs>
      </w:pPr>
      <w:r w:rsidRPr="004F1903">
        <w:rPr>
          <w:color w:val="000000"/>
        </w:rPr>
        <w:t>application.xml File, A</w:t>
      </w:r>
      <w:r w:rsidRPr="004F1903">
        <w:t>, 1</w:t>
      </w:r>
    </w:p>
    <w:p w14:paraId="444BB52B" w14:textId="77777777" w:rsidR="00B35919" w:rsidRPr="004F1903" w:rsidRDefault="00B35919">
      <w:pPr>
        <w:pStyle w:val="Index2"/>
        <w:tabs>
          <w:tab w:val="right" w:leader="dot" w:pos="4310"/>
        </w:tabs>
      </w:pPr>
      <w:r w:rsidRPr="004F1903">
        <w:rPr>
          <w:color w:val="000000"/>
        </w:rPr>
        <w:t>Samples, A</w:t>
      </w:r>
      <w:r w:rsidRPr="004F1903">
        <w:t>, 1</w:t>
      </w:r>
    </w:p>
    <w:p w14:paraId="27720977" w14:textId="77777777" w:rsidR="00B35919" w:rsidRPr="004F1903" w:rsidRDefault="00B35919">
      <w:pPr>
        <w:pStyle w:val="Index2"/>
        <w:tabs>
          <w:tab w:val="right" w:leader="dot" w:pos="4310"/>
        </w:tabs>
      </w:pPr>
      <w:r w:rsidRPr="004F1903">
        <w:rPr>
          <w:color w:val="000000"/>
        </w:rPr>
        <w:t>web.xml File</w:t>
      </w:r>
    </w:p>
    <w:p w14:paraId="5CE1E1B6" w14:textId="77777777" w:rsidR="00B35919" w:rsidRPr="004F1903" w:rsidRDefault="00B35919">
      <w:pPr>
        <w:pStyle w:val="Index3"/>
        <w:tabs>
          <w:tab w:val="right" w:leader="dot" w:pos="4310"/>
        </w:tabs>
      </w:pPr>
      <w:r w:rsidRPr="004F1903">
        <w:rPr>
          <w:color w:val="000000"/>
        </w:rPr>
        <w:t>A</w:t>
      </w:r>
      <w:r w:rsidRPr="004F1903">
        <w:t>, 1, 4</w:t>
      </w:r>
    </w:p>
    <w:p w14:paraId="609CE7E5" w14:textId="77777777" w:rsidR="00B35919" w:rsidRPr="004F1903" w:rsidRDefault="00B35919">
      <w:pPr>
        <w:pStyle w:val="Index2"/>
        <w:tabs>
          <w:tab w:val="right" w:leader="dot" w:pos="4310"/>
        </w:tabs>
      </w:pPr>
      <w:r w:rsidRPr="004F1903">
        <w:rPr>
          <w:color w:val="000000"/>
        </w:rPr>
        <w:t>weblogic.xml File</w:t>
      </w:r>
    </w:p>
    <w:p w14:paraId="7E7921CA" w14:textId="77777777" w:rsidR="00B35919" w:rsidRPr="004F1903" w:rsidRDefault="00B35919">
      <w:pPr>
        <w:pStyle w:val="Index3"/>
        <w:tabs>
          <w:tab w:val="right" w:leader="dot" w:pos="4310"/>
        </w:tabs>
      </w:pPr>
      <w:r w:rsidRPr="004F1903">
        <w:rPr>
          <w:color w:val="000000"/>
        </w:rPr>
        <w:t>A</w:t>
      </w:r>
      <w:r w:rsidRPr="004F1903">
        <w:t>, 4</w:t>
      </w:r>
    </w:p>
    <w:p w14:paraId="08124E47" w14:textId="77777777" w:rsidR="00B35919" w:rsidRPr="004F1903" w:rsidRDefault="00B35919">
      <w:pPr>
        <w:pStyle w:val="Index1"/>
        <w:tabs>
          <w:tab w:val="right" w:leader="dot" w:pos="4310"/>
        </w:tabs>
      </w:pPr>
      <w:r w:rsidRPr="004F1903">
        <w:rPr>
          <w:color w:val="000000"/>
        </w:rPr>
        <w:t>Design/Set Up Application Roles</w:t>
      </w:r>
      <w:r w:rsidRPr="004F1903">
        <w:t xml:space="preserve">, </w:t>
      </w:r>
      <w:r w:rsidRPr="004F1903">
        <w:rPr>
          <w:color w:val="000000"/>
        </w:rPr>
        <w:t>4-13</w:t>
      </w:r>
    </w:p>
    <w:p w14:paraId="4151B210" w14:textId="77777777" w:rsidR="00B35919" w:rsidRPr="004F1903" w:rsidRDefault="00B35919">
      <w:pPr>
        <w:pStyle w:val="Index1"/>
        <w:tabs>
          <w:tab w:val="right" w:leader="dot" w:pos="4310"/>
        </w:tabs>
      </w:pPr>
      <w:r w:rsidRPr="004F1903">
        <w:rPr>
          <w:color w:val="000000"/>
        </w:rPr>
        <w:t>Developer</w:t>
      </w:r>
    </w:p>
    <w:p w14:paraId="7628F975" w14:textId="77777777" w:rsidR="00B35919" w:rsidRPr="004F1903" w:rsidRDefault="00B35919">
      <w:pPr>
        <w:pStyle w:val="Index2"/>
        <w:tabs>
          <w:tab w:val="right" w:leader="dot" w:pos="4310"/>
        </w:tabs>
      </w:pPr>
      <w:r w:rsidRPr="004F1903">
        <w:rPr>
          <w:color w:val="000000"/>
        </w:rPr>
        <w:t>KAAJEE Installation</w:t>
      </w:r>
      <w:r w:rsidRPr="004F1903">
        <w:t xml:space="preserve">, </w:t>
      </w:r>
      <w:r w:rsidRPr="004F1903">
        <w:rPr>
          <w:color w:val="000000"/>
        </w:rPr>
        <w:t>3-1</w:t>
      </w:r>
    </w:p>
    <w:p w14:paraId="1CF7020E" w14:textId="77777777" w:rsidR="00B35919" w:rsidRPr="004F1903" w:rsidRDefault="00B35919">
      <w:pPr>
        <w:pStyle w:val="Index2"/>
        <w:tabs>
          <w:tab w:val="right" w:leader="dot" w:pos="4310"/>
        </w:tabs>
      </w:pPr>
      <w:r w:rsidRPr="004F1903">
        <w:rPr>
          <w:color w:val="000000"/>
        </w:rPr>
        <w:t>Workstation</w:t>
      </w:r>
    </w:p>
    <w:p w14:paraId="4B169300" w14:textId="77777777" w:rsidR="00B35919" w:rsidRPr="004F1903" w:rsidRDefault="00B35919">
      <w:pPr>
        <w:pStyle w:val="Index3"/>
        <w:tabs>
          <w:tab w:val="right" w:leader="dot" w:pos="4310"/>
        </w:tabs>
      </w:pPr>
      <w:r w:rsidRPr="004F1903">
        <w:rPr>
          <w:color w:val="000000"/>
        </w:rPr>
        <w:t>Platform Requirements</w:t>
      </w:r>
      <w:r w:rsidRPr="004F1903">
        <w:t xml:space="preserve">, </w:t>
      </w:r>
      <w:r w:rsidRPr="004F1903">
        <w:rPr>
          <w:color w:val="000000"/>
        </w:rPr>
        <w:t>3-1</w:t>
      </w:r>
    </w:p>
    <w:p w14:paraId="3C123E84" w14:textId="77777777" w:rsidR="00B35919" w:rsidRPr="004F1903" w:rsidRDefault="00B35919">
      <w:pPr>
        <w:pStyle w:val="Index1"/>
        <w:tabs>
          <w:tab w:val="right" w:leader="dot" w:pos="4310"/>
        </w:tabs>
      </w:pPr>
      <w:r w:rsidRPr="004F1903">
        <w:rPr>
          <w:color w:val="000000"/>
        </w:rPr>
        <w:t>Developer's Guide</w:t>
      </w:r>
      <w:r w:rsidRPr="004F1903">
        <w:t xml:space="preserve">, </w:t>
      </w:r>
      <w:r w:rsidRPr="004F1903">
        <w:rPr>
          <w:color w:val="000000"/>
        </w:rPr>
        <w:t>II-1</w:t>
      </w:r>
    </w:p>
    <w:p w14:paraId="22F52DCA" w14:textId="77777777" w:rsidR="00B35919" w:rsidRPr="004F1903" w:rsidRDefault="00B35919">
      <w:pPr>
        <w:pStyle w:val="Index1"/>
        <w:tabs>
          <w:tab w:val="right" w:leader="dot" w:pos="4310"/>
        </w:tabs>
      </w:pPr>
      <w:r w:rsidRPr="004F1903">
        <w:rPr>
          <w:color w:val="000000"/>
        </w:rPr>
        <w:t>DIEDIT Option</w:t>
      </w:r>
      <w:r w:rsidRPr="004F1903">
        <w:t xml:space="preserve">, </w:t>
      </w:r>
      <w:r w:rsidRPr="004F1903">
        <w:rPr>
          <w:color w:val="000000"/>
        </w:rPr>
        <w:t>5-3</w:t>
      </w:r>
    </w:p>
    <w:p w14:paraId="32EA5E13" w14:textId="77777777" w:rsidR="00B35919" w:rsidRPr="004F1903" w:rsidRDefault="00B35919">
      <w:pPr>
        <w:pStyle w:val="Index1"/>
        <w:tabs>
          <w:tab w:val="right" w:leader="dot" w:pos="4310"/>
        </w:tabs>
      </w:pPr>
      <w:r w:rsidRPr="004F1903">
        <w:rPr>
          <w:color w:val="000000"/>
        </w:rPr>
        <w:t>DIVISION Multiple Field (#16)</w:t>
      </w:r>
      <w:r w:rsidRPr="004F1903">
        <w:t xml:space="preserve">, </w:t>
      </w:r>
      <w:r w:rsidRPr="004F1903">
        <w:rPr>
          <w:color w:val="000000"/>
        </w:rPr>
        <w:t>7-11</w:t>
      </w:r>
      <w:r w:rsidRPr="004F1903">
        <w:t xml:space="preserve">, </w:t>
      </w:r>
      <w:r w:rsidRPr="004F1903">
        <w:rPr>
          <w:color w:val="000000"/>
        </w:rPr>
        <w:t>11-10</w:t>
      </w:r>
    </w:p>
    <w:p w14:paraId="6427C183" w14:textId="77777777" w:rsidR="00B35919" w:rsidRPr="004F1903" w:rsidRDefault="00B35919">
      <w:pPr>
        <w:pStyle w:val="Index1"/>
        <w:tabs>
          <w:tab w:val="right" w:leader="dot" w:pos="4310"/>
        </w:tabs>
      </w:pPr>
      <w:r w:rsidRPr="004F1903">
        <w:rPr>
          <w:color w:val="000000"/>
        </w:rPr>
        <w:t>Divisions</w:t>
      </w:r>
    </w:p>
    <w:p w14:paraId="6437AAC9" w14:textId="77777777" w:rsidR="00B35919" w:rsidRPr="004F1903" w:rsidRDefault="00B35919">
      <w:pPr>
        <w:pStyle w:val="Index2"/>
        <w:tabs>
          <w:tab w:val="right" w:leader="dot" w:pos="4310"/>
        </w:tabs>
      </w:pPr>
      <w:r w:rsidRPr="004F1903">
        <w:rPr>
          <w:color w:val="000000"/>
        </w:rPr>
        <w:t>From a User's New Person File</w:t>
      </w:r>
      <w:r w:rsidRPr="004F1903">
        <w:t xml:space="preserve">, </w:t>
      </w:r>
      <w:r w:rsidRPr="004F1903">
        <w:rPr>
          <w:color w:val="000000"/>
        </w:rPr>
        <w:t>7-11</w:t>
      </w:r>
    </w:p>
    <w:p w14:paraId="469FC5F3" w14:textId="77777777" w:rsidR="00B35919" w:rsidRPr="004F1903" w:rsidRDefault="00B35919">
      <w:pPr>
        <w:pStyle w:val="Index2"/>
        <w:tabs>
          <w:tab w:val="right" w:leader="dot" w:pos="4310"/>
        </w:tabs>
      </w:pPr>
      <w:r w:rsidRPr="004F1903">
        <w:rPr>
          <w:color w:val="000000"/>
        </w:rPr>
        <w:t>Providing Helper Function for User's Default Division Enhancement</w:t>
      </w:r>
      <w:r w:rsidRPr="004F1903">
        <w:t xml:space="preserve">, </w:t>
      </w:r>
      <w:r w:rsidRPr="004F1903">
        <w:rPr>
          <w:color w:val="000000"/>
        </w:rPr>
        <w:t>2-1</w:t>
      </w:r>
    </w:p>
    <w:p w14:paraId="7A79C873" w14:textId="77777777" w:rsidR="00B35919" w:rsidRPr="004F1903" w:rsidRDefault="00B35919">
      <w:pPr>
        <w:pStyle w:val="Index2"/>
        <w:tabs>
          <w:tab w:val="right" w:leader="dot" w:pos="4310"/>
        </w:tabs>
      </w:pPr>
      <w:r w:rsidRPr="004F1903">
        <w:rPr>
          <w:color w:val="000000"/>
        </w:rPr>
        <w:t>Switching</w:t>
      </w:r>
    </w:p>
    <w:p w14:paraId="2D0BE76E" w14:textId="77777777" w:rsidR="00B35919" w:rsidRPr="004F1903" w:rsidRDefault="00B35919">
      <w:pPr>
        <w:pStyle w:val="Index3"/>
        <w:tabs>
          <w:tab w:val="right" w:leader="dot" w:pos="4310"/>
        </w:tabs>
      </w:pPr>
      <w:r w:rsidRPr="004F1903">
        <w:rPr>
          <w:color w:val="000000"/>
        </w:rPr>
        <w:t>All Divisions at the Login Division's Computing Facility</w:t>
      </w:r>
      <w:r w:rsidRPr="004F1903">
        <w:t xml:space="preserve">, </w:t>
      </w:r>
      <w:r w:rsidRPr="004F1903">
        <w:rPr>
          <w:color w:val="000000"/>
        </w:rPr>
        <w:t>7-11</w:t>
      </w:r>
    </w:p>
    <w:p w14:paraId="3CBA1FFB" w14:textId="77777777" w:rsidR="00B35919" w:rsidRPr="004F1903" w:rsidRDefault="00B35919">
      <w:pPr>
        <w:pStyle w:val="Index3"/>
        <w:tabs>
          <w:tab w:val="right" w:leader="dot" w:pos="4310"/>
        </w:tabs>
      </w:pPr>
      <w:r w:rsidRPr="004F1903">
        <w:rPr>
          <w:color w:val="000000"/>
        </w:rPr>
        <w:t>Divisions from a User's New Person File</w:t>
      </w:r>
      <w:r w:rsidRPr="004F1903">
        <w:t xml:space="preserve">, </w:t>
      </w:r>
      <w:r w:rsidRPr="004F1903">
        <w:rPr>
          <w:color w:val="000000"/>
        </w:rPr>
        <w:t>7-11</w:t>
      </w:r>
    </w:p>
    <w:p w14:paraId="4B69C2CA" w14:textId="77777777" w:rsidR="00B35919" w:rsidRPr="004F1903" w:rsidRDefault="00B35919">
      <w:pPr>
        <w:pStyle w:val="Index3"/>
        <w:tabs>
          <w:tab w:val="right" w:leader="dot" w:pos="4310"/>
        </w:tabs>
      </w:pPr>
      <w:r w:rsidRPr="004F1903">
        <w:rPr>
          <w:color w:val="000000"/>
        </w:rPr>
        <w:t>Providing the Ability for the User to Switch Divisions</w:t>
      </w:r>
      <w:r w:rsidRPr="004F1903">
        <w:t xml:space="preserve">, </w:t>
      </w:r>
      <w:r w:rsidRPr="004F1903">
        <w:rPr>
          <w:color w:val="000000"/>
        </w:rPr>
        <w:t>7-10</w:t>
      </w:r>
    </w:p>
    <w:p w14:paraId="33629AB9" w14:textId="77777777" w:rsidR="00B35919" w:rsidRPr="004F1903" w:rsidRDefault="00B35919">
      <w:pPr>
        <w:pStyle w:val="Index1"/>
        <w:tabs>
          <w:tab w:val="right" w:leader="dot" w:pos="4310"/>
        </w:tabs>
      </w:pPr>
      <w:r w:rsidRPr="004F1903">
        <w:rPr>
          <w:color w:val="000000"/>
        </w:rPr>
        <w:t>Documentation</w:t>
      </w:r>
    </w:p>
    <w:p w14:paraId="68D66ECA" w14:textId="77777777" w:rsidR="00B35919" w:rsidRPr="004F1903" w:rsidRDefault="00B35919">
      <w:pPr>
        <w:pStyle w:val="Index2"/>
        <w:tabs>
          <w:tab w:val="right" w:leader="dot" w:pos="4310"/>
        </w:tabs>
      </w:pPr>
      <w:r w:rsidRPr="004F1903">
        <w:rPr>
          <w:color w:val="000000"/>
        </w:rPr>
        <w:t>Revisions</w:t>
      </w:r>
      <w:r w:rsidRPr="004F1903">
        <w:t>, iii</w:t>
      </w:r>
    </w:p>
    <w:p w14:paraId="05653572" w14:textId="77777777" w:rsidR="00B35919" w:rsidRPr="004F1903" w:rsidRDefault="00B35919">
      <w:pPr>
        <w:pStyle w:val="IndexHeading"/>
        <w:keepNext/>
        <w:tabs>
          <w:tab w:val="right" w:leader="dot" w:pos="4310"/>
        </w:tabs>
        <w:rPr>
          <w:rFonts w:ascii="Calibri" w:hAnsi="Calibri" w:cs="Times New Roman"/>
          <w:b w:val="0"/>
          <w:bCs w:val="0"/>
        </w:rPr>
      </w:pPr>
      <w:r w:rsidRPr="004F1903">
        <w:t>E</w:t>
      </w:r>
    </w:p>
    <w:p w14:paraId="16C005C6" w14:textId="77777777" w:rsidR="00B35919" w:rsidRPr="004F1903" w:rsidRDefault="00B35919">
      <w:pPr>
        <w:pStyle w:val="Index1"/>
        <w:tabs>
          <w:tab w:val="right" w:leader="dot" w:pos="4310"/>
        </w:tabs>
      </w:pPr>
      <w:r w:rsidRPr="004F1903">
        <w:rPr>
          <w:color w:val="000000"/>
        </w:rPr>
        <w:t>ear File</w:t>
      </w:r>
      <w:r w:rsidRPr="004F1903">
        <w:t xml:space="preserve">, </w:t>
      </w:r>
      <w:r w:rsidRPr="004F1903">
        <w:rPr>
          <w:color w:val="000000"/>
        </w:rPr>
        <w:t>4-6</w:t>
      </w:r>
      <w:r w:rsidRPr="004F1903">
        <w:t xml:space="preserve">, </w:t>
      </w:r>
      <w:r w:rsidRPr="004F1903">
        <w:rPr>
          <w:color w:val="000000"/>
        </w:rPr>
        <w:t>4-7</w:t>
      </w:r>
      <w:r w:rsidRPr="004F1903">
        <w:t xml:space="preserve">, </w:t>
      </w:r>
      <w:r w:rsidRPr="004F1903">
        <w:rPr>
          <w:color w:val="000000"/>
        </w:rPr>
        <w:t>5-3</w:t>
      </w:r>
    </w:p>
    <w:p w14:paraId="5FAA289C" w14:textId="77777777" w:rsidR="00B35919" w:rsidRPr="004F1903" w:rsidRDefault="00B35919">
      <w:pPr>
        <w:pStyle w:val="Index2"/>
        <w:tabs>
          <w:tab w:val="right" w:leader="dot" w:pos="4310"/>
        </w:tabs>
      </w:pPr>
      <w:r w:rsidRPr="004F1903">
        <w:rPr>
          <w:color w:val="000000"/>
        </w:rPr>
        <w:t>Glossary</w:t>
      </w:r>
      <w:r w:rsidRPr="004F1903">
        <w:t>, 4</w:t>
      </w:r>
    </w:p>
    <w:p w14:paraId="1DE4E4E8" w14:textId="77777777" w:rsidR="00B35919" w:rsidRPr="004F1903" w:rsidRDefault="00B35919">
      <w:pPr>
        <w:pStyle w:val="Index1"/>
        <w:tabs>
          <w:tab w:val="right" w:leader="dot" w:pos="4310"/>
        </w:tabs>
      </w:pPr>
      <w:r w:rsidRPr="004F1903">
        <w:rPr>
          <w:color w:val="000000"/>
        </w:rPr>
        <w:t>Electronic Signatures</w:t>
      </w:r>
      <w:r w:rsidRPr="004F1903">
        <w:t xml:space="preserve">, </w:t>
      </w:r>
      <w:r w:rsidRPr="004F1903">
        <w:rPr>
          <w:color w:val="000000"/>
        </w:rPr>
        <w:t>9-3</w:t>
      </w:r>
    </w:p>
    <w:p w14:paraId="712E51E6" w14:textId="77777777" w:rsidR="00B35919" w:rsidRPr="004F1903" w:rsidRDefault="00B35919">
      <w:pPr>
        <w:pStyle w:val="Index1"/>
        <w:tabs>
          <w:tab w:val="right" w:leader="dot" w:pos="4310"/>
        </w:tabs>
      </w:pPr>
      <w:r w:rsidRPr="004F1903">
        <w:rPr>
          <w:color w:val="000000"/>
        </w:rPr>
        <w:t>Enabling</w:t>
      </w:r>
    </w:p>
    <w:p w14:paraId="1908D88C" w14:textId="77777777" w:rsidR="00B35919" w:rsidRPr="004F1903" w:rsidRDefault="00B35919">
      <w:pPr>
        <w:pStyle w:val="Index2"/>
        <w:tabs>
          <w:tab w:val="right" w:leader="dot" w:pos="4310"/>
        </w:tabs>
      </w:pPr>
      <w:r w:rsidRPr="004F1903">
        <w:rPr>
          <w:color w:val="000000"/>
        </w:rPr>
        <w:t>Cactus Unit Test Support</w:t>
      </w:r>
      <w:r w:rsidRPr="004F1903">
        <w:t xml:space="preserve">, </w:t>
      </w:r>
      <w:r w:rsidRPr="004F1903">
        <w:rPr>
          <w:color w:val="000000"/>
        </w:rPr>
        <w:t>10-1</w:t>
      </w:r>
    </w:p>
    <w:p w14:paraId="03682D3C" w14:textId="77777777" w:rsidR="00B35919" w:rsidRPr="004F1903" w:rsidRDefault="00B35919">
      <w:pPr>
        <w:pStyle w:val="Index1"/>
        <w:tabs>
          <w:tab w:val="right" w:leader="dot" w:pos="4310"/>
        </w:tabs>
      </w:pPr>
      <w:r w:rsidRPr="004F1903">
        <w:rPr>
          <w:rFonts w:cs="Arial"/>
          <w:color w:val="000000"/>
        </w:rPr>
        <w:t>Enforce Failed Login Attempt Limit Issue</w:t>
      </w:r>
      <w:r w:rsidRPr="004F1903">
        <w:t xml:space="preserve">, </w:t>
      </w:r>
      <w:r w:rsidRPr="004F1903">
        <w:rPr>
          <w:rFonts w:cs="Arial"/>
          <w:color w:val="000000"/>
        </w:rPr>
        <w:t>2-1</w:t>
      </w:r>
    </w:p>
    <w:p w14:paraId="4E9BF704" w14:textId="77777777" w:rsidR="00B35919" w:rsidRPr="004F1903" w:rsidRDefault="00B35919">
      <w:pPr>
        <w:pStyle w:val="Index1"/>
        <w:tabs>
          <w:tab w:val="right" w:leader="dot" w:pos="4310"/>
        </w:tabs>
      </w:pPr>
      <w:r w:rsidRPr="004F1903">
        <w:rPr>
          <w:color w:val="000000"/>
        </w:rPr>
        <w:t>Enhancements</w:t>
      </w:r>
    </w:p>
    <w:p w14:paraId="50603256" w14:textId="77777777" w:rsidR="00B35919" w:rsidRPr="004F1903" w:rsidRDefault="00B35919">
      <w:pPr>
        <w:pStyle w:val="Index2"/>
        <w:tabs>
          <w:tab w:val="right" w:leader="dot" w:pos="4310"/>
        </w:tabs>
      </w:pPr>
      <w:r w:rsidRPr="004F1903">
        <w:rPr>
          <w:color w:val="000000"/>
        </w:rPr>
        <w:t>KAAJEE</w:t>
      </w:r>
      <w:r w:rsidRPr="004F1903">
        <w:t xml:space="preserve">, </w:t>
      </w:r>
      <w:r w:rsidRPr="004F1903">
        <w:rPr>
          <w:color w:val="000000"/>
        </w:rPr>
        <w:t>2-1</w:t>
      </w:r>
    </w:p>
    <w:p w14:paraId="1577FDF0" w14:textId="77777777" w:rsidR="00B35919" w:rsidRPr="004F1903" w:rsidRDefault="00B35919">
      <w:pPr>
        <w:pStyle w:val="Index2"/>
        <w:tabs>
          <w:tab w:val="right" w:leader="dot" w:pos="4310"/>
        </w:tabs>
      </w:pPr>
      <w:r w:rsidRPr="004F1903">
        <w:rPr>
          <w:color w:val="000000"/>
        </w:rPr>
        <w:t>Providing Helper Function for User's Default Division</w:t>
      </w:r>
      <w:r w:rsidRPr="004F1903">
        <w:t xml:space="preserve">, </w:t>
      </w:r>
      <w:r w:rsidRPr="004F1903">
        <w:rPr>
          <w:color w:val="000000"/>
        </w:rPr>
        <w:t>2-1</w:t>
      </w:r>
    </w:p>
    <w:p w14:paraId="37559ADB" w14:textId="77777777" w:rsidR="00B35919" w:rsidRPr="004F1903" w:rsidRDefault="00B35919">
      <w:pPr>
        <w:pStyle w:val="Index1"/>
        <w:tabs>
          <w:tab w:val="right" w:leader="dot" w:pos="4310"/>
        </w:tabs>
      </w:pPr>
      <w:r w:rsidRPr="004F1903">
        <w:rPr>
          <w:color w:val="000000"/>
        </w:rPr>
        <w:t>Enter or Edit File Entries Option</w:t>
      </w:r>
      <w:r w:rsidRPr="004F1903">
        <w:t xml:space="preserve">, </w:t>
      </w:r>
      <w:r w:rsidRPr="004F1903">
        <w:rPr>
          <w:color w:val="000000"/>
        </w:rPr>
        <w:t>5-3</w:t>
      </w:r>
    </w:p>
    <w:p w14:paraId="6A22A603" w14:textId="77777777" w:rsidR="00B35919" w:rsidRPr="004F1903" w:rsidRDefault="00B35919">
      <w:pPr>
        <w:pStyle w:val="Index1"/>
        <w:tabs>
          <w:tab w:val="right" w:leader="dot" w:pos="4310"/>
        </w:tabs>
      </w:pPr>
      <w:r w:rsidRPr="004F1903">
        <w:rPr>
          <w:color w:val="000000"/>
        </w:rPr>
        <w:t>Enter/Edit Kernel Site Parameters Option</w:t>
      </w:r>
      <w:r w:rsidRPr="004F1903">
        <w:t xml:space="preserve">, </w:t>
      </w:r>
      <w:r w:rsidRPr="004F1903">
        <w:rPr>
          <w:color w:val="000000"/>
        </w:rPr>
        <w:t>8-2</w:t>
      </w:r>
    </w:p>
    <w:p w14:paraId="4E47B4DA" w14:textId="77777777" w:rsidR="00B35919" w:rsidRPr="004F1903" w:rsidRDefault="00B35919">
      <w:pPr>
        <w:pStyle w:val="Index1"/>
        <w:tabs>
          <w:tab w:val="right" w:leader="dot" w:pos="4310"/>
        </w:tabs>
      </w:pPr>
      <w:r w:rsidRPr="004F1903">
        <w:rPr>
          <w:color w:val="000000"/>
        </w:rPr>
        <w:t>EPS Anonymous Directories</w:t>
      </w:r>
      <w:r w:rsidRPr="004F1903">
        <w:t xml:space="preserve">, </w:t>
      </w:r>
      <w:r w:rsidRPr="004F1903">
        <w:rPr>
          <w:color w:val="000000"/>
        </w:rPr>
        <w:t>3-4</w:t>
      </w:r>
    </w:p>
    <w:p w14:paraId="2FF20163" w14:textId="77777777" w:rsidR="00B35919" w:rsidRPr="004F1903" w:rsidRDefault="00B35919">
      <w:pPr>
        <w:pStyle w:val="Index1"/>
        <w:tabs>
          <w:tab w:val="right" w:leader="dot" w:pos="4310"/>
        </w:tabs>
      </w:pPr>
      <w:r w:rsidRPr="004F1903">
        <w:rPr>
          <w:color w:val="000000"/>
        </w:rPr>
        <w:t>Error logging on or retrieving user information (Error Message)</w:t>
      </w:r>
      <w:r w:rsidRPr="004F1903">
        <w:t xml:space="preserve">, </w:t>
      </w:r>
      <w:r w:rsidRPr="004F1903">
        <w:rPr>
          <w:color w:val="000000"/>
        </w:rPr>
        <w:t>11-11</w:t>
      </w:r>
    </w:p>
    <w:p w14:paraId="722C05E8" w14:textId="77777777" w:rsidR="00B35919" w:rsidRPr="004F1903" w:rsidRDefault="00B35919">
      <w:pPr>
        <w:pStyle w:val="Index1"/>
        <w:tabs>
          <w:tab w:val="right" w:leader="dot" w:pos="4310"/>
        </w:tabs>
      </w:pPr>
      <w:r w:rsidRPr="004F1903">
        <w:rPr>
          <w:color w:val="000000"/>
        </w:rPr>
        <w:t>Error retrieving user information (Error Message)</w:t>
      </w:r>
      <w:r w:rsidRPr="004F1903">
        <w:t xml:space="preserve">, </w:t>
      </w:r>
      <w:r w:rsidRPr="004F1903">
        <w:rPr>
          <w:color w:val="000000"/>
        </w:rPr>
        <w:t>11-5</w:t>
      </w:r>
    </w:p>
    <w:p w14:paraId="1DEB9868" w14:textId="77777777" w:rsidR="00B35919" w:rsidRPr="004F1903" w:rsidRDefault="00B35919">
      <w:pPr>
        <w:pStyle w:val="Index1"/>
        <w:tabs>
          <w:tab w:val="right" w:leader="dot" w:pos="4310"/>
        </w:tabs>
      </w:pPr>
      <w:r w:rsidRPr="004F1903">
        <w:rPr>
          <w:color w:val="000000"/>
        </w:rPr>
        <w:t>Errors</w:t>
      </w:r>
    </w:p>
    <w:p w14:paraId="7242A2D2" w14:textId="77777777" w:rsidR="00B35919" w:rsidRPr="004F1903" w:rsidRDefault="00B35919">
      <w:pPr>
        <w:pStyle w:val="Index2"/>
        <w:tabs>
          <w:tab w:val="right" w:leader="dot" w:pos="4310"/>
        </w:tabs>
      </w:pPr>
      <w:r w:rsidRPr="004F1903">
        <w:rPr>
          <w:color w:val="000000"/>
        </w:rPr>
        <w:t>Authorization failed for your user account on the M system</w:t>
      </w:r>
      <w:r w:rsidRPr="004F1903">
        <w:t xml:space="preserve">, </w:t>
      </w:r>
      <w:r w:rsidRPr="004F1903">
        <w:rPr>
          <w:color w:val="000000"/>
        </w:rPr>
        <w:t>11-6</w:t>
      </w:r>
    </w:p>
    <w:p w14:paraId="016D58B7" w14:textId="77777777" w:rsidR="00B35919" w:rsidRPr="004F1903" w:rsidRDefault="00B35919">
      <w:pPr>
        <w:pStyle w:val="Index2"/>
        <w:tabs>
          <w:tab w:val="right" w:leader="dot" w:pos="4310"/>
        </w:tabs>
      </w:pPr>
      <w:r w:rsidRPr="004F1903">
        <w:rPr>
          <w:color w:val="000000"/>
        </w:rPr>
        <w:t>Could not</w:t>
      </w:r>
    </w:p>
    <w:p w14:paraId="5AF112DC" w14:textId="77777777" w:rsidR="00B35919" w:rsidRPr="004F1903" w:rsidRDefault="00B35919">
      <w:pPr>
        <w:pStyle w:val="Index3"/>
        <w:tabs>
          <w:tab w:val="right" w:leader="dot" w:pos="4310"/>
        </w:tabs>
      </w:pPr>
      <w:r w:rsidRPr="004F1903">
        <w:rPr>
          <w:color w:val="000000"/>
        </w:rPr>
        <w:t>Get a connection from connector pool</w:t>
      </w:r>
      <w:r w:rsidRPr="004F1903">
        <w:t xml:space="preserve">, </w:t>
      </w:r>
      <w:r w:rsidRPr="004F1903">
        <w:rPr>
          <w:color w:val="000000"/>
        </w:rPr>
        <w:t>11-4</w:t>
      </w:r>
    </w:p>
    <w:p w14:paraId="6D6D6C78" w14:textId="77777777" w:rsidR="00B35919" w:rsidRPr="004F1903" w:rsidRDefault="00B35919">
      <w:pPr>
        <w:pStyle w:val="Index3"/>
        <w:tabs>
          <w:tab w:val="right" w:leader="dot" w:pos="4310"/>
        </w:tabs>
      </w:pPr>
      <w:r w:rsidRPr="004F1903">
        <w:rPr>
          <w:color w:val="000000"/>
        </w:rPr>
        <w:t>Match you with your M account</w:t>
      </w:r>
      <w:r w:rsidRPr="004F1903">
        <w:t xml:space="preserve">, </w:t>
      </w:r>
      <w:r w:rsidRPr="004F1903">
        <w:rPr>
          <w:color w:val="000000"/>
        </w:rPr>
        <w:t>11-9</w:t>
      </w:r>
    </w:p>
    <w:p w14:paraId="19E72824" w14:textId="77777777" w:rsidR="00B35919" w:rsidRPr="004F1903" w:rsidRDefault="00B35919">
      <w:pPr>
        <w:pStyle w:val="Index2"/>
        <w:tabs>
          <w:tab w:val="right" w:leader="dot" w:pos="4310"/>
        </w:tabs>
      </w:pPr>
      <w:r w:rsidRPr="004F1903">
        <w:rPr>
          <w:color w:val="000000"/>
        </w:rPr>
        <w:t>Error logging on or retrieving user information</w:t>
      </w:r>
      <w:r w:rsidRPr="004F1903">
        <w:t xml:space="preserve">, </w:t>
      </w:r>
      <w:r w:rsidRPr="004F1903">
        <w:rPr>
          <w:color w:val="000000"/>
        </w:rPr>
        <w:t>11-11</w:t>
      </w:r>
    </w:p>
    <w:p w14:paraId="53FB99F6" w14:textId="77777777" w:rsidR="00B35919" w:rsidRPr="004F1903" w:rsidRDefault="00B35919">
      <w:pPr>
        <w:pStyle w:val="Index2"/>
        <w:tabs>
          <w:tab w:val="right" w:leader="dot" w:pos="4310"/>
        </w:tabs>
      </w:pPr>
      <w:r w:rsidRPr="004F1903">
        <w:rPr>
          <w:color w:val="000000"/>
        </w:rPr>
        <w:t>Error retrieving user information</w:t>
      </w:r>
      <w:r w:rsidRPr="004F1903">
        <w:t xml:space="preserve">, </w:t>
      </w:r>
      <w:r w:rsidRPr="004F1903">
        <w:rPr>
          <w:color w:val="000000"/>
        </w:rPr>
        <w:t>11-5</w:t>
      </w:r>
    </w:p>
    <w:p w14:paraId="764E44A3" w14:textId="77777777" w:rsidR="00B35919" w:rsidRPr="004F1903" w:rsidRDefault="00B35919">
      <w:pPr>
        <w:pStyle w:val="Index2"/>
        <w:tabs>
          <w:tab w:val="right" w:leader="dot" w:pos="4310"/>
        </w:tabs>
      </w:pPr>
      <w:r w:rsidRPr="004F1903">
        <w:rPr>
          <w:color w:val="000000"/>
        </w:rPr>
        <w:t>Forms authentication login failed</w:t>
      </w:r>
      <w:r w:rsidRPr="004F1903">
        <w:t xml:space="preserve">, </w:t>
      </w:r>
      <w:r w:rsidRPr="004F1903">
        <w:rPr>
          <w:color w:val="000000"/>
        </w:rPr>
        <w:t>11-2</w:t>
      </w:r>
    </w:p>
    <w:p w14:paraId="33AC0BFD" w14:textId="77777777" w:rsidR="00B35919" w:rsidRPr="004F1903" w:rsidRDefault="00B35919">
      <w:pPr>
        <w:pStyle w:val="Index2"/>
        <w:tabs>
          <w:tab w:val="right" w:leader="dot" w:pos="4310"/>
        </w:tabs>
      </w:pPr>
      <w:r w:rsidRPr="004F1903">
        <w:rPr>
          <w:color w:val="000000"/>
        </w:rPr>
        <w:t>Institution/division you selected for login is not valid for your M user account</w:t>
      </w:r>
      <w:r w:rsidRPr="004F1903">
        <w:t xml:space="preserve">, </w:t>
      </w:r>
      <w:r w:rsidRPr="004F1903">
        <w:rPr>
          <w:color w:val="000000"/>
        </w:rPr>
        <w:t>11-10</w:t>
      </w:r>
    </w:p>
    <w:p w14:paraId="6A54BC9A" w14:textId="77777777" w:rsidR="00B35919" w:rsidRPr="004F1903" w:rsidRDefault="00B35919">
      <w:pPr>
        <w:pStyle w:val="Index2"/>
        <w:tabs>
          <w:tab w:val="right" w:leader="dot" w:pos="4310"/>
        </w:tabs>
      </w:pPr>
      <w:r w:rsidRPr="004F1903">
        <w:rPr>
          <w:color w:val="000000"/>
        </w:rPr>
        <w:t>Login failed due to too many invalid logon attempts</w:t>
      </w:r>
      <w:r w:rsidRPr="004F1903">
        <w:t xml:space="preserve">, </w:t>
      </w:r>
      <w:r w:rsidRPr="004F1903">
        <w:rPr>
          <w:color w:val="000000"/>
        </w:rPr>
        <w:t>11-7</w:t>
      </w:r>
    </w:p>
    <w:p w14:paraId="4FD45C07" w14:textId="77777777" w:rsidR="00B35919" w:rsidRPr="004F1903" w:rsidRDefault="00B35919">
      <w:pPr>
        <w:pStyle w:val="Index2"/>
        <w:tabs>
          <w:tab w:val="right" w:leader="dot" w:pos="4310"/>
        </w:tabs>
      </w:pPr>
      <w:r w:rsidRPr="004F1903">
        <w:rPr>
          <w:color w:val="000000"/>
        </w:rPr>
        <w:t>Login-related</w:t>
      </w:r>
      <w:r w:rsidRPr="004F1903">
        <w:t xml:space="preserve">, </w:t>
      </w:r>
      <w:r w:rsidRPr="004F1903">
        <w:rPr>
          <w:color w:val="000000"/>
        </w:rPr>
        <w:t>11-1</w:t>
      </w:r>
    </w:p>
    <w:p w14:paraId="20DB4A97" w14:textId="77777777" w:rsidR="00B35919" w:rsidRPr="004F1903" w:rsidRDefault="00B35919">
      <w:pPr>
        <w:pStyle w:val="Index2"/>
        <w:tabs>
          <w:tab w:val="right" w:leader="dot" w:pos="4310"/>
        </w:tabs>
      </w:pPr>
      <w:r w:rsidRPr="004F1903">
        <w:rPr>
          <w:color w:val="000000"/>
        </w:rPr>
        <w:t>Logins are disabled on the M system</w:t>
      </w:r>
      <w:r w:rsidRPr="004F1903">
        <w:t xml:space="preserve">, </w:t>
      </w:r>
      <w:r w:rsidRPr="004F1903">
        <w:rPr>
          <w:color w:val="000000"/>
        </w:rPr>
        <w:t>11-9</w:t>
      </w:r>
    </w:p>
    <w:p w14:paraId="17C958BA" w14:textId="77777777" w:rsidR="00B35919" w:rsidRPr="004F1903" w:rsidRDefault="00B35919">
      <w:pPr>
        <w:pStyle w:val="Index2"/>
        <w:tabs>
          <w:tab w:val="right" w:leader="dot" w:pos="4310"/>
        </w:tabs>
      </w:pPr>
      <w:r w:rsidRPr="004F1903">
        <w:rPr>
          <w:color w:val="000000"/>
        </w:rPr>
        <w:t>Not a valid ACCESS CODE/VERIFY CODE pair</w:t>
      </w:r>
      <w:r w:rsidRPr="004F1903">
        <w:t xml:space="preserve">, </w:t>
      </w:r>
      <w:r w:rsidRPr="004F1903">
        <w:rPr>
          <w:color w:val="000000"/>
        </w:rPr>
        <w:t>11-8</w:t>
      </w:r>
    </w:p>
    <w:p w14:paraId="225D9131" w14:textId="77777777" w:rsidR="00B35919" w:rsidRPr="004F1903" w:rsidRDefault="00B35919">
      <w:pPr>
        <w:pStyle w:val="Index2"/>
        <w:tabs>
          <w:tab w:val="right" w:leader="dot" w:pos="4310"/>
        </w:tabs>
      </w:pPr>
      <w:r w:rsidRPr="004F1903">
        <w:rPr>
          <w:color w:val="000000"/>
        </w:rPr>
        <w:t>You are not authorized to view this page</w:t>
      </w:r>
      <w:r w:rsidRPr="004F1903">
        <w:t xml:space="preserve">, </w:t>
      </w:r>
      <w:r w:rsidRPr="004F1903">
        <w:rPr>
          <w:color w:val="000000"/>
        </w:rPr>
        <w:t>11-2</w:t>
      </w:r>
      <w:r w:rsidRPr="004F1903">
        <w:t xml:space="preserve">, </w:t>
      </w:r>
      <w:r w:rsidRPr="004F1903">
        <w:rPr>
          <w:color w:val="000000"/>
        </w:rPr>
        <w:t>11-3</w:t>
      </w:r>
    </w:p>
    <w:p w14:paraId="7A97D26C" w14:textId="77777777" w:rsidR="00B35919" w:rsidRPr="004F1903" w:rsidRDefault="00B35919">
      <w:pPr>
        <w:pStyle w:val="Index2"/>
        <w:tabs>
          <w:tab w:val="right" w:leader="dot" w:pos="4310"/>
        </w:tabs>
      </w:pPr>
      <w:r w:rsidRPr="004F1903">
        <w:rPr>
          <w:color w:val="000000"/>
        </w:rPr>
        <w:t>Your verify code has expired or needs changing</w:t>
      </w:r>
      <w:r w:rsidRPr="004F1903">
        <w:t xml:space="preserve">, </w:t>
      </w:r>
      <w:r w:rsidRPr="004F1903">
        <w:rPr>
          <w:color w:val="000000"/>
        </w:rPr>
        <w:t>11-7</w:t>
      </w:r>
    </w:p>
    <w:p w14:paraId="2D708055" w14:textId="77777777" w:rsidR="00B35919" w:rsidRPr="004F1903" w:rsidRDefault="00B35919">
      <w:pPr>
        <w:pStyle w:val="Index1"/>
        <w:tabs>
          <w:tab w:val="right" w:leader="dot" w:pos="4310"/>
        </w:tabs>
      </w:pPr>
      <w:r w:rsidRPr="004F1903">
        <w:rPr>
          <w:color w:val="000000"/>
        </w:rPr>
        <w:t>EVS Anonymous Directories</w:t>
      </w:r>
      <w:r w:rsidRPr="004F1903">
        <w:t>, xv</w:t>
      </w:r>
    </w:p>
    <w:p w14:paraId="4FF80389" w14:textId="77777777" w:rsidR="00B35919" w:rsidRPr="004F1903" w:rsidRDefault="00B35919">
      <w:pPr>
        <w:pStyle w:val="Index1"/>
        <w:tabs>
          <w:tab w:val="right" w:leader="dot" w:pos="4310"/>
        </w:tabs>
      </w:pPr>
      <w:r w:rsidRPr="004F1903">
        <w:rPr>
          <w:color w:val="000000"/>
        </w:rPr>
        <w:t>Examples</w:t>
      </w:r>
    </w:p>
    <w:p w14:paraId="78AC839F" w14:textId="77777777" w:rsidR="00B35919" w:rsidRPr="004F1903" w:rsidRDefault="00B35919">
      <w:pPr>
        <w:pStyle w:val="Index2"/>
        <w:tabs>
          <w:tab w:val="right" w:leader="dot" w:pos="4310"/>
        </w:tabs>
      </w:pPr>
      <w:r w:rsidRPr="004F1903">
        <w:rPr>
          <w:color w:val="000000"/>
        </w:rPr>
        <w:t>KAAJEE Configuration File</w:t>
      </w:r>
      <w:r w:rsidRPr="004F1903">
        <w:t xml:space="preserve">, </w:t>
      </w:r>
      <w:r w:rsidRPr="004F1903">
        <w:rPr>
          <w:color w:val="000000"/>
        </w:rPr>
        <w:t>6-5</w:t>
      </w:r>
    </w:p>
    <w:p w14:paraId="0D425756" w14:textId="77777777" w:rsidR="00B35919" w:rsidRPr="004F1903" w:rsidRDefault="00B35919">
      <w:pPr>
        <w:pStyle w:val="Index1"/>
        <w:tabs>
          <w:tab w:val="right" w:leader="dot" w:pos="4310"/>
        </w:tabs>
      </w:pPr>
      <w:r w:rsidRPr="004F1903">
        <w:rPr>
          <w:color w:val="000000"/>
        </w:rPr>
        <w:t>Exemptions</w:t>
      </w:r>
    </w:p>
    <w:p w14:paraId="451D395C" w14:textId="77777777" w:rsidR="00B35919" w:rsidRPr="004F1903" w:rsidRDefault="00B35919">
      <w:pPr>
        <w:pStyle w:val="Index2"/>
        <w:tabs>
          <w:tab w:val="right" w:leader="dot" w:pos="4310"/>
        </w:tabs>
      </w:pPr>
      <w:r w:rsidRPr="004F1903">
        <w:rPr>
          <w:color w:val="000000"/>
        </w:rPr>
        <w:t>SAC</w:t>
      </w:r>
      <w:r w:rsidRPr="004F1903">
        <w:t xml:space="preserve">, </w:t>
      </w:r>
      <w:r w:rsidRPr="004F1903">
        <w:rPr>
          <w:color w:val="000000"/>
        </w:rPr>
        <w:t>8-15</w:t>
      </w:r>
    </w:p>
    <w:p w14:paraId="0D2E6454" w14:textId="77777777" w:rsidR="00B35919" w:rsidRPr="004F1903" w:rsidRDefault="00B35919">
      <w:pPr>
        <w:pStyle w:val="Index1"/>
        <w:tabs>
          <w:tab w:val="right" w:leader="dot" w:pos="4310"/>
        </w:tabs>
      </w:pPr>
      <w:r w:rsidRPr="004F1903">
        <w:rPr>
          <w:color w:val="000000"/>
        </w:rPr>
        <w:t>Exported Options</w:t>
      </w:r>
      <w:r w:rsidRPr="004F1903">
        <w:t xml:space="preserve">, </w:t>
      </w:r>
      <w:r w:rsidRPr="004F1903">
        <w:rPr>
          <w:color w:val="000000"/>
        </w:rPr>
        <w:t>8-11</w:t>
      </w:r>
    </w:p>
    <w:p w14:paraId="47CB9F31" w14:textId="77777777" w:rsidR="00B35919" w:rsidRPr="004F1903" w:rsidRDefault="00B35919">
      <w:pPr>
        <w:pStyle w:val="Index1"/>
        <w:tabs>
          <w:tab w:val="right" w:leader="dot" w:pos="4310"/>
        </w:tabs>
      </w:pPr>
      <w:r w:rsidRPr="004F1903">
        <w:rPr>
          <w:color w:val="000000"/>
        </w:rPr>
        <w:t>External Relations</w:t>
      </w:r>
      <w:r w:rsidRPr="004F1903">
        <w:t xml:space="preserve">, </w:t>
      </w:r>
      <w:r w:rsidRPr="004F1903">
        <w:rPr>
          <w:color w:val="000000"/>
        </w:rPr>
        <w:t>8-12</w:t>
      </w:r>
    </w:p>
    <w:p w14:paraId="69A6E8E0" w14:textId="77777777" w:rsidR="00B35919" w:rsidRPr="004F1903" w:rsidRDefault="00B35919">
      <w:pPr>
        <w:pStyle w:val="IndexHeading"/>
        <w:keepNext/>
        <w:tabs>
          <w:tab w:val="right" w:leader="dot" w:pos="4310"/>
        </w:tabs>
        <w:rPr>
          <w:rFonts w:ascii="Calibri" w:hAnsi="Calibri" w:cs="Times New Roman"/>
          <w:b w:val="0"/>
          <w:bCs w:val="0"/>
        </w:rPr>
      </w:pPr>
      <w:r w:rsidRPr="004F1903">
        <w:t>F</w:t>
      </w:r>
    </w:p>
    <w:p w14:paraId="4340BD8E" w14:textId="77777777" w:rsidR="00B35919" w:rsidRPr="004F1903" w:rsidRDefault="00B35919">
      <w:pPr>
        <w:pStyle w:val="Index1"/>
        <w:tabs>
          <w:tab w:val="right" w:leader="dot" w:pos="4310"/>
        </w:tabs>
      </w:pPr>
      <w:r w:rsidRPr="004F1903">
        <w:rPr>
          <w:rFonts w:cs="Arial"/>
          <w:color w:val="000000"/>
        </w:rPr>
        <w:t>Failed</w:t>
      </w:r>
    </w:p>
    <w:p w14:paraId="25B4C4CF" w14:textId="77777777" w:rsidR="00B35919" w:rsidRPr="004F1903" w:rsidRDefault="00B35919">
      <w:pPr>
        <w:pStyle w:val="Index2"/>
        <w:tabs>
          <w:tab w:val="right" w:leader="dot" w:pos="4310"/>
        </w:tabs>
      </w:pPr>
      <w:r w:rsidRPr="004F1903">
        <w:rPr>
          <w:color w:val="000000"/>
        </w:rPr>
        <w:t>Access Attempts Log</w:t>
      </w:r>
      <w:r w:rsidRPr="004F1903">
        <w:t xml:space="preserve">, </w:t>
      </w:r>
      <w:r w:rsidRPr="004F1903">
        <w:rPr>
          <w:color w:val="000000"/>
        </w:rPr>
        <w:t>8-8</w:t>
      </w:r>
      <w:r w:rsidRPr="004F1903">
        <w:t xml:space="preserve">, </w:t>
      </w:r>
      <w:r w:rsidRPr="004F1903">
        <w:rPr>
          <w:color w:val="000000"/>
        </w:rPr>
        <w:t>9-2</w:t>
      </w:r>
    </w:p>
    <w:p w14:paraId="22EEF2F9" w14:textId="77777777" w:rsidR="00B35919" w:rsidRPr="004F1903" w:rsidRDefault="00B35919">
      <w:pPr>
        <w:pStyle w:val="Index2"/>
        <w:tabs>
          <w:tab w:val="right" w:leader="dot" w:pos="4310"/>
        </w:tabs>
      </w:pPr>
      <w:r w:rsidRPr="004F1903">
        <w:rPr>
          <w:rFonts w:cs="Arial"/>
          <w:color w:val="000000"/>
        </w:rPr>
        <w:t>Login Attempt Limit, Enforcement Issue</w:t>
      </w:r>
      <w:r w:rsidRPr="004F1903">
        <w:t xml:space="preserve">, </w:t>
      </w:r>
      <w:r w:rsidRPr="004F1903">
        <w:rPr>
          <w:rFonts w:cs="Arial"/>
          <w:color w:val="000000"/>
        </w:rPr>
        <w:t>2-1</w:t>
      </w:r>
    </w:p>
    <w:p w14:paraId="43EBEFA8" w14:textId="77777777" w:rsidR="00B35919" w:rsidRPr="004F1903" w:rsidRDefault="00B35919">
      <w:pPr>
        <w:pStyle w:val="Index1"/>
        <w:tabs>
          <w:tab w:val="right" w:leader="dot" w:pos="4310"/>
        </w:tabs>
      </w:pPr>
      <w:r w:rsidRPr="004F1903">
        <w:rPr>
          <w:color w:val="000000"/>
          <w:kern w:val="2"/>
        </w:rPr>
        <w:t>FatKAAT</w:t>
      </w:r>
    </w:p>
    <w:p w14:paraId="4D55D885" w14:textId="77777777" w:rsidR="00B35919" w:rsidRPr="004F1903" w:rsidRDefault="00B35919">
      <w:pPr>
        <w:pStyle w:val="Index2"/>
        <w:tabs>
          <w:tab w:val="right" w:leader="dot" w:pos="4310"/>
        </w:tabs>
      </w:pPr>
      <w:r w:rsidRPr="004F1903">
        <w:rPr>
          <w:color w:val="000000"/>
          <w:kern w:val="2"/>
        </w:rPr>
        <w:t>Download Home Page Web Address</w:t>
      </w:r>
      <w:r w:rsidRPr="004F1903">
        <w:t xml:space="preserve">, </w:t>
      </w:r>
      <w:r w:rsidRPr="004F1903">
        <w:rPr>
          <w:color w:val="000000"/>
          <w:kern w:val="2"/>
        </w:rPr>
        <w:t>3-4</w:t>
      </w:r>
    </w:p>
    <w:p w14:paraId="71605402" w14:textId="77777777" w:rsidR="00B35919" w:rsidRPr="004F1903" w:rsidRDefault="00B35919">
      <w:pPr>
        <w:pStyle w:val="Index1"/>
        <w:tabs>
          <w:tab w:val="right" w:leader="dot" w:pos="4310"/>
        </w:tabs>
      </w:pPr>
      <w:r w:rsidRPr="004F1903">
        <w:rPr>
          <w:color w:val="000000"/>
        </w:rPr>
        <w:t>Features</w:t>
      </w:r>
    </w:p>
    <w:p w14:paraId="1783CDEF" w14:textId="77777777" w:rsidR="00B35919" w:rsidRPr="004F1903" w:rsidRDefault="00B35919">
      <w:pPr>
        <w:pStyle w:val="Index2"/>
        <w:tabs>
          <w:tab w:val="right" w:leader="dot" w:pos="4310"/>
        </w:tabs>
      </w:pPr>
      <w:r w:rsidRPr="004F1903">
        <w:rPr>
          <w:color w:val="000000"/>
        </w:rPr>
        <w:t>KAAJEE</w:t>
      </w:r>
      <w:r w:rsidRPr="004F1903">
        <w:t xml:space="preserve">, </w:t>
      </w:r>
      <w:r w:rsidRPr="004F1903">
        <w:rPr>
          <w:color w:val="000000"/>
        </w:rPr>
        <w:t>1-2</w:t>
      </w:r>
    </w:p>
    <w:p w14:paraId="36801162" w14:textId="77777777" w:rsidR="00B35919" w:rsidRPr="004F1903" w:rsidRDefault="00B35919">
      <w:pPr>
        <w:pStyle w:val="Index1"/>
        <w:tabs>
          <w:tab w:val="right" w:leader="dot" w:pos="4310"/>
        </w:tabs>
      </w:pPr>
      <w:r w:rsidRPr="004F1903">
        <w:rPr>
          <w:color w:val="000000"/>
        </w:rPr>
        <w:t>Fields</w:t>
      </w:r>
    </w:p>
    <w:p w14:paraId="6A27A1FC" w14:textId="77777777" w:rsidR="00B35919" w:rsidRPr="004F1903" w:rsidRDefault="00B35919">
      <w:pPr>
        <w:pStyle w:val="Index2"/>
        <w:tabs>
          <w:tab w:val="right" w:leader="dot" w:pos="4310"/>
        </w:tabs>
      </w:pPr>
      <w:r w:rsidRPr="004F1903">
        <w:rPr>
          <w:color w:val="000000"/>
        </w:rPr>
        <w:t>APP PROXY ALLOWED (#.11)</w:t>
      </w:r>
      <w:r w:rsidRPr="004F1903">
        <w:t xml:space="preserve">, </w:t>
      </w:r>
      <w:r w:rsidRPr="004F1903">
        <w:rPr>
          <w:color w:val="000000"/>
        </w:rPr>
        <w:t>8-11</w:t>
      </w:r>
    </w:p>
    <w:p w14:paraId="0D7E2208" w14:textId="77777777" w:rsidR="00B35919" w:rsidRPr="004F1903" w:rsidRDefault="00B35919">
      <w:pPr>
        <w:pStyle w:val="Index2"/>
        <w:tabs>
          <w:tab w:val="right" w:leader="dot" w:pos="4310"/>
        </w:tabs>
      </w:pPr>
      <w:r w:rsidRPr="004F1903">
        <w:rPr>
          <w:color w:val="000000"/>
        </w:rPr>
        <w:t>DIVISION Multiple (#16)</w:t>
      </w:r>
      <w:r w:rsidRPr="004F1903">
        <w:t xml:space="preserve">, </w:t>
      </w:r>
      <w:r w:rsidRPr="004F1903">
        <w:rPr>
          <w:color w:val="000000"/>
        </w:rPr>
        <w:t>7-11</w:t>
      </w:r>
      <w:r w:rsidRPr="004F1903">
        <w:t xml:space="preserve">, </w:t>
      </w:r>
      <w:r w:rsidRPr="004F1903">
        <w:rPr>
          <w:color w:val="000000"/>
        </w:rPr>
        <w:t>11-10</w:t>
      </w:r>
    </w:p>
    <w:p w14:paraId="3AEC4C72" w14:textId="77777777" w:rsidR="00B35919" w:rsidRPr="004F1903" w:rsidRDefault="00B35919">
      <w:pPr>
        <w:pStyle w:val="Index2"/>
        <w:tabs>
          <w:tab w:val="right" w:leader="dot" w:pos="4310"/>
        </w:tabs>
      </w:pPr>
      <w:r w:rsidRPr="004F1903">
        <w:rPr>
          <w:color w:val="000000"/>
        </w:rPr>
        <w:t>LoginUserInfoVO Object</w:t>
      </w:r>
      <w:r w:rsidRPr="004F1903">
        <w:t xml:space="preserve">, </w:t>
      </w:r>
      <w:r w:rsidRPr="004F1903">
        <w:rPr>
          <w:color w:val="000000"/>
        </w:rPr>
        <w:t>7-3</w:t>
      </w:r>
    </w:p>
    <w:p w14:paraId="163D8C74" w14:textId="77777777" w:rsidR="00B35919" w:rsidRPr="004F1903" w:rsidRDefault="00B35919">
      <w:pPr>
        <w:pStyle w:val="Index2"/>
        <w:tabs>
          <w:tab w:val="right" w:leader="dot" w:pos="4310"/>
        </w:tabs>
      </w:pPr>
      <w:r w:rsidRPr="004F1903">
        <w:rPr>
          <w:color w:val="000000"/>
        </w:rPr>
        <w:t>SEND TO J2EE (#.05)</w:t>
      </w:r>
      <w:r w:rsidRPr="004F1903">
        <w:t xml:space="preserve">, </w:t>
      </w:r>
      <w:r w:rsidRPr="004F1903">
        <w:rPr>
          <w:color w:val="000000"/>
        </w:rPr>
        <w:t>5-3</w:t>
      </w:r>
      <w:r w:rsidRPr="004F1903">
        <w:t xml:space="preserve">, </w:t>
      </w:r>
      <w:r w:rsidRPr="004F1903">
        <w:rPr>
          <w:color w:val="000000"/>
        </w:rPr>
        <w:t>8-8</w:t>
      </w:r>
      <w:r w:rsidRPr="004F1903">
        <w:t xml:space="preserve">, </w:t>
      </w:r>
      <w:r w:rsidRPr="004F1903">
        <w:rPr>
          <w:color w:val="000000"/>
        </w:rPr>
        <w:t>8-10</w:t>
      </w:r>
    </w:p>
    <w:p w14:paraId="52420C37" w14:textId="77777777" w:rsidR="00B35919" w:rsidRPr="004F1903" w:rsidRDefault="00B35919">
      <w:pPr>
        <w:pStyle w:val="Index2"/>
        <w:tabs>
          <w:tab w:val="right" w:leader="dot" w:pos="4310"/>
        </w:tabs>
      </w:pPr>
      <w:r w:rsidRPr="004F1903">
        <w:rPr>
          <w:bCs/>
          <w:color w:val="000000"/>
        </w:rPr>
        <w:t>SESSION_KEY</w:t>
      </w:r>
      <w:r w:rsidRPr="004F1903">
        <w:t xml:space="preserve">, </w:t>
      </w:r>
      <w:r w:rsidRPr="004F1903">
        <w:rPr>
          <w:bCs/>
          <w:color w:val="000000"/>
        </w:rPr>
        <w:t>7-3</w:t>
      </w:r>
    </w:p>
    <w:p w14:paraId="4ADB7E29" w14:textId="77777777" w:rsidR="00B35919" w:rsidRPr="004F1903" w:rsidRDefault="00B35919">
      <w:pPr>
        <w:pStyle w:val="Index1"/>
        <w:tabs>
          <w:tab w:val="right" w:leader="dot" w:pos="4310"/>
        </w:tabs>
      </w:pPr>
      <w:r w:rsidRPr="004F1903">
        <w:rPr>
          <w:color w:val="000000"/>
        </w:rPr>
        <w:t>Figures and Tables</w:t>
      </w:r>
      <w:r w:rsidRPr="004F1903">
        <w:t>, ix</w:t>
      </w:r>
    </w:p>
    <w:p w14:paraId="6183BF1D" w14:textId="77777777" w:rsidR="00B35919" w:rsidRPr="004F1903" w:rsidRDefault="00B35919">
      <w:pPr>
        <w:pStyle w:val="Index1"/>
        <w:tabs>
          <w:tab w:val="right" w:leader="dot" w:pos="4310"/>
        </w:tabs>
      </w:pPr>
      <w:r w:rsidRPr="004F1903">
        <w:rPr>
          <w:color w:val="000000"/>
        </w:rPr>
        <w:t>FileMan File Protection</w:t>
      </w:r>
      <w:r w:rsidRPr="004F1903">
        <w:t xml:space="preserve">, </w:t>
      </w:r>
      <w:r w:rsidRPr="004F1903">
        <w:rPr>
          <w:color w:val="000000"/>
        </w:rPr>
        <w:t>9-4</w:t>
      </w:r>
    </w:p>
    <w:p w14:paraId="16479BAC" w14:textId="77777777" w:rsidR="00B35919" w:rsidRPr="004F1903" w:rsidRDefault="00B35919">
      <w:pPr>
        <w:pStyle w:val="Index1"/>
        <w:tabs>
          <w:tab w:val="right" w:leader="dot" w:pos="4310"/>
        </w:tabs>
      </w:pPr>
      <w:r w:rsidRPr="004F1903">
        <w:rPr>
          <w:color w:val="000000"/>
        </w:rPr>
        <w:t>Files</w:t>
      </w:r>
    </w:p>
    <w:p w14:paraId="542BCAAF" w14:textId="77777777" w:rsidR="00B35919" w:rsidRPr="004F1903" w:rsidRDefault="00B35919">
      <w:pPr>
        <w:pStyle w:val="Index2"/>
        <w:tabs>
          <w:tab w:val="right" w:leader="dot" w:pos="4310"/>
        </w:tabs>
      </w:pPr>
      <w:r w:rsidRPr="004F1903">
        <w:rPr>
          <w:color w:val="000000"/>
        </w:rPr>
        <w:t>application.xml, A</w:t>
      </w:r>
      <w:r w:rsidRPr="004F1903">
        <w:t>, 1</w:t>
      </w:r>
    </w:p>
    <w:p w14:paraId="2F0B7411" w14:textId="77777777" w:rsidR="00B35919" w:rsidRPr="004F1903" w:rsidRDefault="00B35919">
      <w:pPr>
        <w:pStyle w:val="Index2"/>
        <w:tabs>
          <w:tab w:val="right" w:leader="dot" w:pos="4310"/>
        </w:tabs>
      </w:pPr>
      <w:r w:rsidRPr="004F1903">
        <w:rPr>
          <w:color w:val="000000"/>
        </w:rPr>
        <w:t>Configuration File Elements</w:t>
      </w:r>
      <w:r w:rsidRPr="004F1903">
        <w:t xml:space="preserve">, </w:t>
      </w:r>
      <w:r w:rsidRPr="004F1903">
        <w:rPr>
          <w:color w:val="000000"/>
        </w:rPr>
        <w:t>6-1</w:t>
      </w:r>
    </w:p>
    <w:p w14:paraId="65707781" w14:textId="77777777" w:rsidR="00B35919" w:rsidRPr="004F1903" w:rsidRDefault="00B35919">
      <w:pPr>
        <w:pStyle w:val="Index2"/>
        <w:tabs>
          <w:tab w:val="right" w:leader="dot" w:pos="4310"/>
        </w:tabs>
      </w:pPr>
      <w:r w:rsidRPr="004F1903">
        <w:rPr>
          <w:color w:val="000000"/>
        </w:rPr>
        <w:t>ear</w:t>
      </w:r>
      <w:r w:rsidRPr="004F1903">
        <w:t xml:space="preserve">, </w:t>
      </w:r>
      <w:r w:rsidRPr="004F1903">
        <w:rPr>
          <w:color w:val="000000"/>
        </w:rPr>
        <w:t>4-6</w:t>
      </w:r>
      <w:r w:rsidRPr="004F1903">
        <w:t xml:space="preserve">, </w:t>
      </w:r>
      <w:r w:rsidRPr="004F1903">
        <w:rPr>
          <w:color w:val="000000"/>
        </w:rPr>
        <w:t>4-7</w:t>
      </w:r>
      <w:r w:rsidRPr="004F1903">
        <w:t xml:space="preserve">, </w:t>
      </w:r>
      <w:r w:rsidRPr="004F1903">
        <w:rPr>
          <w:color w:val="000000"/>
        </w:rPr>
        <w:t>5-3</w:t>
      </w:r>
    </w:p>
    <w:p w14:paraId="26A58D12" w14:textId="77777777" w:rsidR="00B35919" w:rsidRPr="004F1903" w:rsidRDefault="00B35919">
      <w:pPr>
        <w:pStyle w:val="Index3"/>
        <w:tabs>
          <w:tab w:val="right" w:leader="dot" w:pos="4310"/>
        </w:tabs>
      </w:pPr>
      <w:r w:rsidRPr="004F1903">
        <w:rPr>
          <w:color w:val="000000"/>
        </w:rPr>
        <w:t>Glossary</w:t>
      </w:r>
      <w:r w:rsidRPr="004F1903">
        <w:t>, 4</w:t>
      </w:r>
    </w:p>
    <w:p w14:paraId="3821B305" w14:textId="77777777" w:rsidR="00B35919" w:rsidRPr="004F1903" w:rsidRDefault="00B35919">
      <w:pPr>
        <w:pStyle w:val="Index2"/>
        <w:tabs>
          <w:tab w:val="right" w:leader="dot" w:pos="4310"/>
        </w:tabs>
      </w:pPr>
      <w:r w:rsidRPr="004F1903">
        <w:rPr>
          <w:color w:val="000000"/>
        </w:rPr>
        <w:t>HealtheVetVistaSmallBlue.jpg</w:t>
      </w:r>
      <w:r w:rsidRPr="004F1903">
        <w:t xml:space="preserve">, </w:t>
      </w:r>
      <w:r w:rsidRPr="004F1903">
        <w:rPr>
          <w:color w:val="000000"/>
        </w:rPr>
        <w:t>4-9</w:t>
      </w:r>
    </w:p>
    <w:p w14:paraId="7FDDAB97" w14:textId="77777777" w:rsidR="00B35919" w:rsidRPr="004F1903" w:rsidRDefault="00B35919">
      <w:pPr>
        <w:pStyle w:val="Index2"/>
        <w:tabs>
          <w:tab w:val="right" w:leader="dot" w:pos="4310"/>
        </w:tabs>
      </w:pPr>
      <w:r w:rsidRPr="004F1903">
        <w:rPr>
          <w:color w:val="000000"/>
        </w:rPr>
        <w:lastRenderedPageBreak/>
        <w:t>HealtheVetVistaSmallWhite.jpg</w:t>
      </w:r>
      <w:r w:rsidRPr="004F1903">
        <w:t xml:space="preserve">, </w:t>
      </w:r>
      <w:r w:rsidRPr="004F1903">
        <w:rPr>
          <w:color w:val="000000"/>
        </w:rPr>
        <w:t>4-9</w:t>
      </w:r>
    </w:p>
    <w:p w14:paraId="760CCBD2" w14:textId="77777777" w:rsidR="00B35919" w:rsidRPr="004F1903" w:rsidRDefault="00B35919">
      <w:pPr>
        <w:pStyle w:val="Index2"/>
        <w:tabs>
          <w:tab w:val="right" w:leader="dot" w:pos="4310"/>
        </w:tabs>
      </w:pPr>
      <w:r w:rsidRPr="004F1903">
        <w:rPr>
          <w:color w:val="000000"/>
        </w:rPr>
        <w:t>INSTITUTION (#4)</w:t>
      </w:r>
      <w:r w:rsidRPr="004F1903">
        <w:t xml:space="preserve">, </w:t>
      </w:r>
      <w:r w:rsidRPr="004F1903">
        <w:rPr>
          <w:color w:val="000000"/>
        </w:rPr>
        <w:t>7-5</w:t>
      </w:r>
      <w:r w:rsidRPr="004F1903">
        <w:t xml:space="preserve">, </w:t>
      </w:r>
      <w:r w:rsidRPr="004F1903">
        <w:rPr>
          <w:color w:val="000000"/>
        </w:rPr>
        <w:t>7-9</w:t>
      </w:r>
    </w:p>
    <w:p w14:paraId="63F41CD1" w14:textId="77777777" w:rsidR="00B35919" w:rsidRPr="004F1903" w:rsidRDefault="00B35919">
      <w:pPr>
        <w:pStyle w:val="Index3"/>
        <w:tabs>
          <w:tab w:val="right" w:leader="dot" w:pos="4310"/>
        </w:tabs>
      </w:pPr>
      <w:r w:rsidRPr="004F1903">
        <w:rPr>
          <w:color w:val="000000"/>
        </w:rPr>
        <w:t>Glossary</w:t>
      </w:r>
      <w:r w:rsidRPr="004F1903">
        <w:t>, 3, 5, 11</w:t>
      </w:r>
    </w:p>
    <w:p w14:paraId="27025C90" w14:textId="77777777" w:rsidR="00B35919" w:rsidRPr="004F1903" w:rsidRDefault="00B35919">
      <w:pPr>
        <w:pStyle w:val="Index2"/>
        <w:tabs>
          <w:tab w:val="right" w:leader="dot" w:pos="4310"/>
        </w:tabs>
      </w:pPr>
      <w:r w:rsidRPr="004F1903">
        <w:rPr>
          <w:bCs/>
          <w:color w:val="000000"/>
        </w:rPr>
        <w:t>j2ee.jar</w:t>
      </w:r>
      <w:r w:rsidRPr="004F1903">
        <w:t xml:space="preserve">, </w:t>
      </w:r>
      <w:r w:rsidRPr="004F1903">
        <w:rPr>
          <w:bCs/>
          <w:color w:val="000000"/>
        </w:rPr>
        <w:t>4-6</w:t>
      </w:r>
    </w:p>
    <w:p w14:paraId="20A5C39A" w14:textId="77777777" w:rsidR="00B35919" w:rsidRPr="004F1903" w:rsidRDefault="00B35919">
      <w:pPr>
        <w:pStyle w:val="Index2"/>
        <w:tabs>
          <w:tab w:val="right" w:leader="dot" w:pos="4310"/>
        </w:tabs>
      </w:pPr>
      <w:r w:rsidRPr="004F1903">
        <w:rPr>
          <w:bCs/>
          <w:color w:val="000000"/>
        </w:rPr>
        <w:t>jaxen-full.jar</w:t>
      </w:r>
      <w:r w:rsidRPr="004F1903">
        <w:t xml:space="preserve">, </w:t>
      </w:r>
      <w:r w:rsidRPr="004F1903">
        <w:rPr>
          <w:bCs/>
          <w:color w:val="000000"/>
        </w:rPr>
        <w:t>4-6</w:t>
      </w:r>
    </w:p>
    <w:p w14:paraId="124DA2C5" w14:textId="77777777" w:rsidR="00B35919" w:rsidRPr="004F1903" w:rsidRDefault="00B35919">
      <w:pPr>
        <w:pStyle w:val="Index2"/>
        <w:tabs>
          <w:tab w:val="right" w:leader="dot" w:pos="4310"/>
        </w:tabs>
      </w:pPr>
      <w:r w:rsidRPr="004F1903">
        <w:rPr>
          <w:color w:val="000000"/>
        </w:rPr>
        <w:t>jdbc.properties</w:t>
      </w:r>
      <w:r w:rsidRPr="004F1903">
        <w:t xml:space="preserve">, </w:t>
      </w:r>
      <w:r w:rsidRPr="004F1903">
        <w:rPr>
          <w:color w:val="000000"/>
        </w:rPr>
        <w:t>4-4</w:t>
      </w:r>
      <w:r w:rsidRPr="004F1903">
        <w:t xml:space="preserve">, </w:t>
      </w:r>
      <w:r w:rsidRPr="004F1903">
        <w:rPr>
          <w:color w:val="000000"/>
        </w:rPr>
        <w:t>4-5</w:t>
      </w:r>
    </w:p>
    <w:p w14:paraId="476A1F68" w14:textId="77777777" w:rsidR="00B35919" w:rsidRPr="004F1903" w:rsidRDefault="00B35919">
      <w:pPr>
        <w:pStyle w:val="Index2"/>
        <w:tabs>
          <w:tab w:val="right" w:leader="dot" w:pos="4310"/>
        </w:tabs>
      </w:pPr>
      <w:r w:rsidRPr="004F1903">
        <w:rPr>
          <w:color w:val="000000"/>
        </w:rPr>
        <w:t>KAAJEE</w:t>
      </w:r>
    </w:p>
    <w:p w14:paraId="4D43A954" w14:textId="77777777" w:rsidR="00B35919" w:rsidRPr="004F1903" w:rsidRDefault="00B35919">
      <w:pPr>
        <w:pStyle w:val="Index3"/>
        <w:tabs>
          <w:tab w:val="right" w:leader="dot" w:pos="4310"/>
        </w:tabs>
      </w:pPr>
      <w:r w:rsidRPr="004F1903">
        <w:rPr>
          <w:color w:val="000000"/>
        </w:rPr>
        <w:t>Configuration</w:t>
      </w:r>
      <w:r w:rsidRPr="004F1903">
        <w:t xml:space="preserve">, </w:t>
      </w:r>
      <w:r w:rsidRPr="004F1903">
        <w:rPr>
          <w:color w:val="000000"/>
        </w:rPr>
        <w:t>4-9</w:t>
      </w:r>
      <w:r w:rsidRPr="004F1903">
        <w:t xml:space="preserve">, </w:t>
      </w:r>
      <w:r w:rsidRPr="004F1903">
        <w:rPr>
          <w:color w:val="000000"/>
        </w:rPr>
        <w:t>4-10</w:t>
      </w:r>
      <w:r w:rsidRPr="004F1903">
        <w:t xml:space="preserve">, </w:t>
      </w:r>
      <w:r w:rsidRPr="004F1903">
        <w:rPr>
          <w:color w:val="000000"/>
        </w:rPr>
        <w:t>4-11</w:t>
      </w:r>
      <w:r w:rsidRPr="004F1903">
        <w:t xml:space="preserve">, </w:t>
      </w:r>
      <w:r w:rsidRPr="004F1903">
        <w:rPr>
          <w:color w:val="000000"/>
        </w:rPr>
        <w:t>10-1</w:t>
      </w:r>
    </w:p>
    <w:p w14:paraId="37C3DF79" w14:textId="77777777" w:rsidR="00B35919" w:rsidRPr="004F1903" w:rsidRDefault="00B35919">
      <w:pPr>
        <w:pStyle w:val="Index4"/>
        <w:tabs>
          <w:tab w:val="right" w:leader="dot" w:pos="4310"/>
        </w:tabs>
      </w:pPr>
      <w:r w:rsidRPr="004F1903">
        <w:rPr>
          <w:color w:val="000000"/>
        </w:rPr>
        <w:t>Example</w:t>
      </w:r>
      <w:r w:rsidRPr="004F1903">
        <w:t xml:space="preserve">, </w:t>
      </w:r>
      <w:r w:rsidRPr="004F1903">
        <w:rPr>
          <w:color w:val="000000"/>
        </w:rPr>
        <w:t>6-5</w:t>
      </w:r>
    </w:p>
    <w:p w14:paraId="7060E445" w14:textId="77777777" w:rsidR="00B35919" w:rsidRPr="004F1903" w:rsidRDefault="00B35919">
      <w:pPr>
        <w:pStyle w:val="Index3"/>
        <w:tabs>
          <w:tab w:val="right" w:leader="dot" w:pos="4310"/>
        </w:tabs>
      </w:pPr>
      <w:r w:rsidRPr="004F1903">
        <w:rPr>
          <w:color w:val="000000"/>
        </w:rPr>
        <w:t>Distribution Zip</w:t>
      </w:r>
      <w:r w:rsidRPr="004F1903">
        <w:t xml:space="preserve">, </w:t>
      </w:r>
      <w:r w:rsidRPr="004F1903">
        <w:rPr>
          <w:color w:val="000000"/>
        </w:rPr>
        <w:t>4-5</w:t>
      </w:r>
      <w:r w:rsidRPr="004F1903">
        <w:t xml:space="preserve">, </w:t>
      </w:r>
      <w:r w:rsidRPr="004F1903">
        <w:rPr>
          <w:color w:val="000000"/>
        </w:rPr>
        <w:t>4-8</w:t>
      </w:r>
    </w:p>
    <w:p w14:paraId="50221790" w14:textId="77777777" w:rsidR="00B35919" w:rsidRPr="004F1903" w:rsidRDefault="00B35919">
      <w:pPr>
        <w:pStyle w:val="Index3"/>
        <w:tabs>
          <w:tab w:val="right" w:leader="dot" w:pos="4310"/>
        </w:tabs>
      </w:pPr>
      <w:r w:rsidRPr="004F1903">
        <w:rPr>
          <w:color w:val="000000"/>
        </w:rPr>
        <w:t>Jar</w:t>
      </w:r>
      <w:r w:rsidRPr="004F1903">
        <w:t xml:space="preserve">, </w:t>
      </w:r>
      <w:r w:rsidRPr="004F1903">
        <w:rPr>
          <w:color w:val="000000"/>
        </w:rPr>
        <w:t>4-5</w:t>
      </w:r>
    </w:p>
    <w:p w14:paraId="46EEC9C0" w14:textId="77777777" w:rsidR="00B35919" w:rsidRPr="004F1903" w:rsidRDefault="00B35919">
      <w:pPr>
        <w:pStyle w:val="Index2"/>
        <w:tabs>
          <w:tab w:val="right" w:leader="dot" w:pos="4310"/>
        </w:tabs>
      </w:pPr>
      <w:r w:rsidRPr="004F1903">
        <w:rPr>
          <w:color w:val="000000"/>
        </w:rPr>
        <w:t>kaajee-1.0.0.019.jar</w:t>
      </w:r>
      <w:r w:rsidRPr="004F1903">
        <w:t xml:space="preserve">, </w:t>
      </w:r>
      <w:r w:rsidRPr="004F1903">
        <w:rPr>
          <w:color w:val="000000"/>
        </w:rPr>
        <w:t>3-6</w:t>
      </w:r>
      <w:r w:rsidRPr="004F1903">
        <w:t xml:space="preserve">, </w:t>
      </w:r>
      <w:r w:rsidRPr="004F1903">
        <w:rPr>
          <w:color w:val="000000"/>
        </w:rPr>
        <w:t>4-5</w:t>
      </w:r>
      <w:r w:rsidRPr="004F1903">
        <w:t xml:space="preserve">, </w:t>
      </w:r>
      <w:r w:rsidRPr="004F1903">
        <w:rPr>
          <w:color w:val="000000"/>
        </w:rPr>
        <w:t>4-6</w:t>
      </w:r>
      <w:r w:rsidRPr="004F1903">
        <w:t xml:space="preserve">, </w:t>
      </w:r>
      <w:r w:rsidRPr="004F1903">
        <w:rPr>
          <w:color w:val="000000"/>
        </w:rPr>
        <w:t>4-7</w:t>
      </w:r>
      <w:r w:rsidRPr="004F1903">
        <w:t xml:space="preserve">, </w:t>
      </w:r>
      <w:r w:rsidRPr="004F1903">
        <w:rPr>
          <w:color w:val="000000"/>
        </w:rPr>
        <w:t>4-11</w:t>
      </w:r>
    </w:p>
    <w:p w14:paraId="51BEADCE" w14:textId="77777777" w:rsidR="00B35919" w:rsidRPr="004F1903" w:rsidRDefault="00B35919">
      <w:pPr>
        <w:pStyle w:val="Index2"/>
        <w:tabs>
          <w:tab w:val="right" w:leader="dot" w:pos="4310"/>
        </w:tabs>
      </w:pPr>
      <w:r w:rsidRPr="004F1903">
        <w:rPr>
          <w:color w:val="000000"/>
        </w:rPr>
        <w:t>kaajeeConfig.xml</w:t>
      </w:r>
      <w:r w:rsidRPr="004F1903">
        <w:t xml:space="preserve">, </w:t>
      </w:r>
      <w:r w:rsidRPr="004F1903">
        <w:rPr>
          <w:color w:val="000000"/>
        </w:rPr>
        <w:t>3-9</w:t>
      </w:r>
      <w:r w:rsidRPr="004F1903">
        <w:t xml:space="preserve">, </w:t>
      </w:r>
      <w:r w:rsidRPr="004F1903">
        <w:rPr>
          <w:color w:val="000000"/>
        </w:rPr>
        <w:t>4-9</w:t>
      </w:r>
      <w:r w:rsidRPr="004F1903">
        <w:t xml:space="preserve">, </w:t>
      </w:r>
      <w:r w:rsidRPr="004F1903">
        <w:rPr>
          <w:color w:val="000000"/>
        </w:rPr>
        <w:t>6-1</w:t>
      </w:r>
      <w:r w:rsidRPr="004F1903">
        <w:t xml:space="preserve">, </w:t>
      </w:r>
      <w:r w:rsidRPr="004F1903">
        <w:rPr>
          <w:color w:val="000000"/>
        </w:rPr>
        <w:t>7-11</w:t>
      </w:r>
    </w:p>
    <w:p w14:paraId="1B1E969F" w14:textId="77777777" w:rsidR="00B35919" w:rsidRPr="004F1903" w:rsidRDefault="00B35919">
      <w:pPr>
        <w:pStyle w:val="Index2"/>
        <w:tabs>
          <w:tab w:val="right" w:leader="dot" w:pos="4310"/>
        </w:tabs>
      </w:pPr>
      <w:r w:rsidRPr="004F1903">
        <w:rPr>
          <w:color w:val="000000"/>
        </w:rPr>
        <w:t>KERNEL SYSTEM PARAMETERS (#8989.3)</w:t>
      </w:r>
      <w:r w:rsidRPr="004F1903">
        <w:t xml:space="preserve">, </w:t>
      </w:r>
      <w:r w:rsidRPr="004F1903">
        <w:rPr>
          <w:color w:val="000000"/>
        </w:rPr>
        <w:t>7-2</w:t>
      </w:r>
      <w:r w:rsidRPr="004F1903">
        <w:t xml:space="preserve">, </w:t>
      </w:r>
      <w:r w:rsidRPr="004F1903">
        <w:rPr>
          <w:color w:val="000000"/>
        </w:rPr>
        <w:t>7-5</w:t>
      </w:r>
      <w:r w:rsidRPr="004F1903">
        <w:t xml:space="preserve">, </w:t>
      </w:r>
      <w:r w:rsidRPr="004F1903">
        <w:rPr>
          <w:color w:val="000000"/>
        </w:rPr>
        <w:t>8-2</w:t>
      </w:r>
    </w:p>
    <w:p w14:paraId="7F8522FB" w14:textId="77777777" w:rsidR="00B35919" w:rsidRPr="004F1903" w:rsidRDefault="00B35919">
      <w:pPr>
        <w:pStyle w:val="Index2"/>
        <w:tabs>
          <w:tab w:val="right" w:leader="dot" w:pos="4310"/>
        </w:tabs>
      </w:pPr>
      <w:r w:rsidRPr="004F1903">
        <w:rPr>
          <w:color w:val="000000"/>
        </w:rPr>
        <w:t>Log4J</w:t>
      </w:r>
      <w:r w:rsidRPr="004F1903">
        <w:t xml:space="preserve">, </w:t>
      </w:r>
      <w:r w:rsidRPr="004F1903">
        <w:rPr>
          <w:color w:val="000000"/>
        </w:rPr>
        <w:t>4-6</w:t>
      </w:r>
    </w:p>
    <w:p w14:paraId="319BF37E" w14:textId="77777777" w:rsidR="00B35919" w:rsidRPr="004F1903" w:rsidRDefault="00B35919">
      <w:pPr>
        <w:pStyle w:val="Index2"/>
        <w:tabs>
          <w:tab w:val="right" w:leader="dot" w:pos="4310"/>
        </w:tabs>
      </w:pPr>
      <w:r w:rsidRPr="004F1903">
        <w:rPr>
          <w:bCs/>
          <w:color w:val="000000"/>
        </w:rPr>
        <w:t>log4j-1.2.8.jar</w:t>
      </w:r>
      <w:r w:rsidRPr="004F1903">
        <w:t xml:space="preserve">, </w:t>
      </w:r>
      <w:r w:rsidRPr="004F1903">
        <w:rPr>
          <w:bCs/>
          <w:color w:val="000000"/>
        </w:rPr>
        <w:t>4-6</w:t>
      </w:r>
    </w:p>
    <w:p w14:paraId="46D8E970" w14:textId="77777777" w:rsidR="00B35919" w:rsidRPr="004F1903" w:rsidRDefault="00B35919">
      <w:pPr>
        <w:pStyle w:val="Index2"/>
        <w:tabs>
          <w:tab w:val="right" w:leader="dot" w:pos="4310"/>
        </w:tabs>
      </w:pPr>
      <w:r w:rsidRPr="004F1903">
        <w:rPr>
          <w:color w:val="000000"/>
        </w:rPr>
        <w:t>login.jsp</w:t>
      </w:r>
      <w:r w:rsidRPr="004F1903">
        <w:t xml:space="preserve">, </w:t>
      </w:r>
      <w:r w:rsidRPr="004F1903">
        <w:rPr>
          <w:color w:val="000000"/>
        </w:rPr>
        <w:t>4-8</w:t>
      </w:r>
    </w:p>
    <w:p w14:paraId="0A803E2A" w14:textId="77777777" w:rsidR="00B35919" w:rsidRPr="004F1903" w:rsidRDefault="00B35919">
      <w:pPr>
        <w:pStyle w:val="Index2"/>
        <w:tabs>
          <w:tab w:val="right" w:leader="dot" w:pos="4310"/>
        </w:tabs>
      </w:pPr>
      <w:r w:rsidRPr="004F1903">
        <w:rPr>
          <w:color w:val="000000"/>
        </w:rPr>
        <w:t>loginCookieInfo.htm</w:t>
      </w:r>
      <w:r w:rsidRPr="004F1903">
        <w:t xml:space="preserve">, </w:t>
      </w:r>
      <w:r w:rsidRPr="004F1903">
        <w:rPr>
          <w:color w:val="000000"/>
        </w:rPr>
        <w:t>4-8</w:t>
      </w:r>
    </w:p>
    <w:p w14:paraId="74DD87E1" w14:textId="77777777" w:rsidR="00B35919" w:rsidRPr="004F1903" w:rsidRDefault="00B35919">
      <w:pPr>
        <w:pStyle w:val="Index2"/>
        <w:tabs>
          <w:tab w:val="right" w:leader="dot" w:pos="4310"/>
        </w:tabs>
      </w:pPr>
      <w:r w:rsidRPr="004F1903">
        <w:rPr>
          <w:color w:val="000000"/>
        </w:rPr>
        <w:t>loginerror.jsp</w:t>
      </w:r>
      <w:r w:rsidRPr="004F1903">
        <w:t xml:space="preserve">, </w:t>
      </w:r>
      <w:r w:rsidRPr="004F1903">
        <w:rPr>
          <w:color w:val="000000"/>
        </w:rPr>
        <w:t>4-8</w:t>
      </w:r>
    </w:p>
    <w:p w14:paraId="71B2AC89" w14:textId="77777777" w:rsidR="00B35919" w:rsidRPr="004F1903" w:rsidRDefault="00B35919">
      <w:pPr>
        <w:pStyle w:val="Index2"/>
        <w:tabs>
          <w:tab w:val="right" w:leader="dot" w:pos="4310"/>
        </w:tabs>
      </w:pPr>
      <w:r w:rsidRPr="004F1903">
        <w:rPr>
          <w:color w:val="000000"/>
        </w:rPr>
        <w:t>loginerrordisplay.jsp</w:t>
      </w:r>
      <w:r w:rsidRPr="004F1903">
        <w:t xml:space="preserve">, </w:t>
      </w:r>
      <w:r w:rsidRPr="004F1903">
        <w:rPr>
          <w:color w:val="000000"/>
        </w:rPr>
        <w:t>4-8</w:t>
      </w:r>
    </w:p>
    <w:p w14:paraId="6E91EFE3" w14:textId="77777777" w:rsidR="00B35919" w:rsidRPr="004F1903" w:rsidRDefault="00B35919">
      <w:pPr>
        <w:pStyle w:val="Index2"/>
        <w:tabs>
          <w:tab w:val="right" w:leader="dot" w:pos="4310"/>
        </w:tabs>
      </w:pPr>
      <w:r w:rsidRPr="004F1903">
        <w:rPr>
          <w:color w:val="000000"/>
        </w:rPr>
        <w:t>logout.jsp</w:t>
      </w:r>
      <w:r w:rsidRPr="004F1903">
        <w:t xml:space="preserve">, </w:t>
      </w:r>
      <w:r w:rsidRPr="004F1903">
        <w:rPr>
          <w:color w:val="000000"/>
        </w:rPr>
        <w:t>7-11</w:t>
      </w:r>
    </w:p>
    <w:p w14:paraId="6FACDBDC" w14:textId="77777777" w:rsidR="00B35919" w:rsidRPr="004F1903" w:rsidRDefault="00B35919">
      <w:pPr>
        <w:pStyle w:val="Index2"/>
        <w:tabs>
          <w:tab w:val="right" w:leader="dot" w:pos="4310"/>
        </w:tabs>
      </w:pPr>
      <w:r w:rsidRPr="004F1903">
        <w:rPr>
          <w:rFonts w:cs="Arial"/>
          <w:color w:val="000000"/>
        </w:rPr>
        <w:t>NAME COMPONENTS (#20)</w:t>
      </w:r>
      <w:r w:rsidRPr="004F1903">
        <w:t xml:space="preserve">, </w:t>
      </w:r>
      <w:r w:rsidRPr="004F1903">
        <w:rPr>
          <w:rFonts w:cs="Arial"/>
          <w:color w:val="000000"/>
        </w:rPr>
        <w:t>7-4</w:t>
      </w:r>
      <w:r w:rsidRPr="004F1903">
        <w:t xml:space="preserve">, </w:t>
      </w:r>
      <w:r w:rsidRPr="004F1903">
        <w:rPr>
          <w:color w:val="000000"/>
        </w:rPr>
        <w:t>7-5</w:t>
      </w:r>
    </w:p>
    <w:p w14:paraId="557B85A0" w14:textId="77777777" w:rsidR="00B35919" w:rsidRPr="004F1903" w:rsidRDefault="00B35919">
      <w:pPr>
        <w:pStyle w:val="Index2"/>
        <w:tabs>
          <w:tab w:val="right" w:leader="dot" w:pos="4310"/>
        </w:tabs>
      </w:pPr>
      <w:r w:rsidRPr="004F1903">
        <w:rPr>
          <w:color w:val="000000"/>
        </w:rPr>
        <w:t>navigationerrordisplay.jsp</w:t>
      </w:r>
      <w:r w:rsidRPr="004F1903">
        <w:t xml:space="preserve">, </w:t>
      </w:r>
      <w:r w:rsidRPr="004F1903">
        <w:rPr>
          <w:color w:val="000000"/>
        </w:rPr>
        <w:t>4-8</w:t>
      </w:r>
    </w:p>
    <w:p w14:paraId="7EC22AF4" w14:textId="77777777" w:rsidR="00B35919" w:rsidRPr="004F1903" w:rsidRDefault="00B35919">
      <w:pPr>
        <w:pStyle w:val="Index2"/>
        <w:tabs>
          <w:tab w:val="right" w:leader="dot" w:pos="4310"/>
        </w:tabs>
      </w:pPr>
      <w:r w:rsidRPr="004F1903">
        <w:rPr>
          <w:color w:val="000000"/>
        </w:rPr>
        <w:t>NEW PERSON (#200)</w:t>
      </w:r>
      <w:r w:rsidRPr="004F1903">
        <w:t xml:space="preserve">, </w:t>
      </w:r>
      <w:r w:rsidRPr="004F1903">
        <w:rPr>
          <w:color w:val="000000"/>
        </w:rPr>
        <w:t>6-3</w:t>
      </w:r>
      <w:r w:rsidRPr="004F1903">
        <w:t xml:space="preserve">, </w:t>
      </w:r>
      <w:r w:rsidRPr="004F1903">
        <w:rPr>
          <w:color w:val="000000"/>
        </w:rPr>
        <w:t>7-1</w:t>
      </w:r>
      <w:r w:rsidRPr="004F1903">
        <w:t xml:space="preserve">, </w:t>
      </w:r>
      <w:r w:rsidRPr="004F1903">
        <w:rPr>
          <w:color w:val="000000"/>
        </w:rPr>
        <w:t>7-2</w:t>
      </w:r>
      <w:r w:rsidRPr="004F1903">
        <w:t xml:space="preserve">, </w:t>
      </w:r>
      <w:r w:rsidRPr="004F1903">
        <w:rPr>
          <w:color w:val="000000"/>
        </w:rPr>
        <w:t>7-4</w:t>
      </w:r>
      <w:r w:rsidRPr="004F1903">
        <w:t xml:space="preserve">, </w:t>
      </w:r>
      <w:r w:rsidRPr="004F1903">
        <w:rPr>
          <w:color w:val="000000"/>
        </w:rPr>
        <w:t>7-5</w:t>
      </w:r>
      <w:r w:rsidRPr="004F1903">
        <w:t xml:space="preserve">, </w:t>
      </w:r>
      <w:r w:rsidRPr="004F1903">
        <w:rPr>
          <w:color w:val="000000"/>
        </w:rPr>
        <w:t>7-10</w:t>
      </w:r>
      <w:r w:rsidRPr="004F1903">
        <w:t xml:space="preserve">, </w:t>
      </w:r>
      <w:r w:rsidRPr="004F1903">
        <w:rPr>
          <w:color w:val="000000"/>
        </w:rPr>
        <w:t>7-11</w:t>
      </w:r>
      <w:r w:rsidRPr="004F1903">
        <w:t xml:space="preserve">, </w:t>
      </w:r>
      <w:r w:rsidRPr="004F1903">
        <w:rPr>
          <w:color w:val="000000"/>
        </w:rPr>
        <w:t>8-11</w:t>
      </w:r>
      <w:r w:rsidRPr="004F1903">
        <w:t xml:space="preserve">, </w:t>
      </w:r>
      <w:r w:rsidRPr="004F1903">
        <w:rPr>
          <w:color w:val="000000"/>
        </w:rPr>
        <w:t>11-10</w:t>
      </w:r>
    </w:p>
    <w:p w14:paraId="79F6DF0E" w14:textId="77777777" w:rsidR="00B35919" w:rsidRPr="004F1903" w:rsidRDefault="00B35919">
      <w:pPr>
        <w:pStyle w:val="Index2"/>
        <w:tabs>
          <w:tab w:val="right" w:leader="dot" w:pos="4310"/>
        </w:tabs>
      </w:pPr>
      <w:r w:rsidRPr="004F1903">
        <w:rPr>
          <w:bCs/>
          <w:color w:val="000000"/>
        </w:rPr>
        <w:t>REMOTE PROCEDURE (#8994)</w:t>
      </w:r>
      <w:r w:rsidRPr="004F1903">
        <w:t xml:space="preserve">, </w:t>
      </w:r>
      <w:r w:rsidRPr="004F1903">
        <w:rPr>
          <w:bCs/>
          <w:color w:val="000000"/>
        </w:rPr>
        <w:t>8-10</w:t>
      </w:r>
    </w:p>
    <w:p w14:paraId="0ED80537" w14:textId="77777777" w:rsidR="00B35919" w:rsidRPr="004F1903" w:rsidRDefault="00B35919">
      <w:pPr>
        <w:pStyle w:val="Index2"/>
        <w:tabs>
          <w:tab w:val="right" w:leader="dot" w:pos="4310"/>
        </w:tabs>
      </w:pPr>
      <w:r w:rsidRPr="004F1903">
        <w:rPr>
          <w:bCs/>
          <w:color w:val="000000"/>
        </w:rPr>
        <w:t>saxpath.jar</w:t>
      </w:r>
      <w:r w:rsidRPr="004F1903">
        <w:t xml:space="preserve">, </w:t>
      </w:r>
      <w:r w:rsidRPr="004F1903">
        <w:rPr>
          <w:bCs/>
          <w:color w:val="000000"/>
        </w:rPr>
        <w:t>4-6</w:t>
      </w:r>
    </w:p>
    <w:p w14:paraId="104CBC77" w14:textId="77777777" w:rsidR="00B35919" w:rsidRPr="004F1903" w:rsidRDefault="00B35919">
      <w:pPr>
        <w:pStyle w:val="Index2"/>
        <w:tabs>
          <w:tab w:val="right" w:leader="dot" w:pos="4310"/>
        </w:tabs>
      </w:pPr>
      <w:r w:rsidRPr="004F1903">
        <w:rPr>
          <w:color w:val="000000"/>
        </w:rPr>
        <w:t>SDS jar</w:t>
      </w:r>
      <w:r w:rsidRPr="004F1903">
        <w:t xml:space="preserve">, </w:t>
      </w:r>
      <w:r w:rsidRPr="004F1903">
        <w:rPr>
          <w:color w:val="000000"/>
        </w:rPr>
        <w:t>4-7</w:t>
      </w:r>
    </w:p>
    <w:p w14:paraId="6AE6DE85" w14:textId="77777777" w:rsidR="00B35919" w:rsidRPr="004F1903" w:rsidRDefault="00B35919">
      <w:pPr>
        <w:pStyle w:val="Index2"/>
        <w:tabs>
          <w:tab w:val="right" w:leader="dot" w:pos="4310"/>
        </w:tabs>
      </w:pPr>
      <w:r w:rsidRPr="004F1903">
        <w:rPr>
          <w:color w:val="000000"/>
        </w:rPr>
        <w:t>Security</w:t>
      </w:r>
      <w:r w:rsidRPr="004F1903">
        <w:t xml:space="preserve">, </w:t>
      </w:r>
      <w:r w:rsidRPr="004F1903">
        <w:rPr>
          <w:color w:val="000000"/>
        </w:rPr>
        <w:t>9-4</w:t>
      </w:r>
    </w:p>
    <w:p w14:paraId="35F3847C" w14:textId="77777777" w:rsidR="00B35919" w:rsidRPr="004F1903" w:rsidRDefault="00B35919">
      <w:pPr>
        <w:pStyle w:val="Index2"/>
        <w:tabs>
          <w:tab w:val="right" w:leader="dot" w:pos="4310"/>
        </w:tabs>
      </w:pPr>
      <w:r w:rsidRPr="004F1903">
        <w:rPr>
          <w:color w:val="000000"/>
        </w:rPr>
        <w:t>SECURITY KEY (#19.1)</w:t>
      </w:r>
      <w:r w:rsidRPr="004F1903">
        <w:t xml:space="preserve">, </w:t>
      </w:r>
      <w:r w:rsidRPr="004F1903">
        <w:rPr>
          <w:color w:val="000000"/>
        </w:rPr>
        <w:t>5-3</w:t>
      </w:r>
      <w:r w:rsidRPr="004F1903">
        <w:t xml:space="preserve">, </w:t>
      </w:r>
      <w:r w:rsidRPr="004F1903">
        <w:rPr>
          <w:color w:val="000000"/>
        </w:rPr>
        <w:t>8-8</w:t>
      </w:r>
      <w:r w:rsidRPr="004F1903">
        <w:t xml:space="preserve">, </w:t>
      </w:r>
      <w:r w:rsidRPr="004F1903">
        <w:rPr>
          <w:color w:val="000000"/>
        </w:rPr>
        <w:t>8-10</w:t>
      </w:r>
    </w:p>
    <w:p w14:paraId="5A2E5FBD" w14:textId="77777777" w:rsidR="00B35919" w:rsidRPr="004F1903" w:rsidRDefault="00B35919">
      <w:pPr>
        <w:pStyle w:val="Index2"/>
        <w:tabs>
          <w:tab w:val="right" w:leader="dot" w:pos="4310"/>
        </w:tabs>
      </w:pPr>
      <w:r w:rsidRPr="004F1903">
        <w:rPr>
          <w:rFonts w:cs="Arial"/>
          <w:color w:val="000000"/>
        </w:rPr>
        <w:t>SessionTimeout</w:t>
      </w:r>
      <w:r w:rsidRPr="004F1903">
        <w:rPr>
          <w:color w:val="000000"/>
        </w:rPr>
        <w:t>.jsp</w:t>
      </w:r>
      <w:r w:rsidRPr="004F1903">
        <w:t xml:space="preserve">, </w:t>
      </w:r>
      <w:r w:rsidRPr="004F1903">
        <w:rPr>
          <w:color w:val="000000"/>
        </w:rPr>
        <w:t>4-9</w:t>
      </w:r>
    </w:p>
    <w:p w14:paraId="401BB592" w14:textId="77777777" w:rsidR="00B35919" w:rsidRPr="004F1903" w:rsidRDefault="00B35919">
      <w:pPr>
        <w:pStyle w:val="Index2"/>
        <w:tabs>
          <w:tab w:val="right" w:leader="dot" w:pos="4310"/>
        </w:tabs>
      </w:pPr>
      <w:r w:rsidRPr="004F1903">
        <w:rPr>
          <w:color w:val="000000"/>
        </w:rPr>
        <w:t>SIGN-ON LOG (#3.081)</w:t>
      </w:r>
      <w:r w:rsidRPr="004F1903">
        <w:t xml:space="preserve">, </w:t>
      </w:r>
      <w:r w:rsidRPr="004F1903">
        <w:rPr>
          <w:color w:val="000000"/>
        </w:rPr>
        <w:t>1-3</w:t>
      </w:r>
      <w:r w:rsidRPr="004F1903">
        <w:t xml:space="preserve">, </w:t>
      </w:r>
      <w:r w:rsidRPr="004F1903">
        <w:rPr>
          <w:color w:val="000000"/>
        </w:rPr>
        <w:t>7-11</w:t>
      </w:r>
      <w:r w:rsidRPr="004F1903">
        <w:t xml:space="preserve">, </w:t>
      </w:r>
      <w:r w:rsidRPr="004F1903">
        <w:rPr>
          <w:color w:val="000000"/>
        </w:rPr>
        <w:t>8-8</w:t>
      </w:r>
      <w:r w:rsidRPr="004F1903">
        <w:t xml:space="preserve">, </w:t>
      </w:r>
      <w:r w:rsidRPr="004F1903">
        <w:rPr>
          <w:color w:val="000000"/>
        </w:rPr>
        <w:t>8-9</w:t>
      </w:r>
      <w:r w:rsidRPr="004F1903">
        <w:t xml:space="preserve">, </w:t>
      </w:r>
      <w:r w:rsidRPr="004F1903">
        <w:rPr>
          <w:color w:val="000000"/>
        </w:rPr>
        <w:t>9-2</w:t>
      </w:r>
    </w:p>
    <w:p w14:paraId="021168B3" w14:textId="77777777" w:rsidR="00B35919" w:rsidRPr="004F1903" w:rsidRDefault="00B35919">
      <w:pPr>
        <w:pStyle w:val="Index2"/>
        <w:tabs>
          <w:tab w:val="right" w:leader="dot" w:pos="4310"/>
        </w:tabs>
      </w:pPr>
      <w:r w:rsidRPr="004F1903">
        <w:rPr>
          <w:color w:val="000000"/>
        </w:rPr>
        <w:t>vha-stddata-basic-13.0.jar</w:t>
      </w:r>
      <w:r w:rsidRPr="004F1903">
        <w:t xml:space="preserve">, </w:t>
      </w:r>
      <w:r w:rsidRPr="004F1903">
        <w:rPr>
          <w:color w:val="000000"/>
        </w:rPr>
        <w:t>4-5</w:t>
      </w:r>
      <w:r w:rsidRPr="004F1903">
        <w:t xml:space="preserve">, </w:t>
      </w:r>
      <w:r w:rsidRPr="004F1903">
        <w:rPr>
          <w:color w:val="000000"/>
          <w:kern w:val="2"/>
        </w:rPr>
        <w:t>4-7</w:t>
      </w:r>
    </w:p>
    <w:p w14:paraId="70EA5984" w14:textId="77777777" w:rsidR="00B35919" w:rsidRPr="004F1903" w:rsidRDefault="00B35919">
      <w:pPr>
        <w:pStyle w:val="Index2"/>
        <w:tabs>
          <w:tab w:val="right" w:leader="dot" w:pos="4310"/>
        </w:tabs>
      </w:pPr>
      <w:r w:rsidRPr="004F1903">
        <w:rPr>
          <w:color w:val="000000"/>
        </w:rPr>
        <w:t>vha-stddata-client-13.0.jar</w:t>
      </w:r>
      <w:r w:rsidRPr="004F1903">
        <w:t xml:space="preserve">, </w:t>
      </w:r>
      <w:r w:rsidRPr="004F1903">
        <w:rPr>
          <w:color w:val="000000"/>
        </w:rPr>
        <w:t>4-5</w:t>
      </w:r>
      <w:r w:rsidRPr="004F1903">
        <w:t xml:space="preserve">, </w:t>
      </w:r>
      <w:r w:rsidRPr="004F1903">
        <w:rPr>
          <w:color w:val="000000"/>
          <w:kern w:val="2"/>
        </w:rPr>
        <w:t>4-7</w:t>
      </w:r>
    </w:p>
    <w:p w14:paraId="69790986" w14:textId="77777777" w:rsidR="00B35919" w:rsidRPr="004F1903" w:rsidRDefault="00B35919">
      <w:pPr>
        <w:pStyle w:val="Index2"/>
        <w:tabs>
          <w:tab w:val="right" w:leader="dot" w:pos="4310"/>
        </w:tabs>
      </w:pPr>
      <w:r w:rsidRPr="004F1903">
        <w:rPr>
          <w:color w:val="000000"/>
        </w:rPr>
        <w:t>war</w:t>
      </w:r>
      <w:r w:rsidRPr="004F1903">
        <w:t xml:space="preserve">, </w:t>
      </w:r>
      <w:r w:rsidRPr="004F1903">
        <w:rPr>
          <w:color w:val="000000"/>
        </w:rPr>
        <w:t>5-3</w:t>
      </w:r>
    </w:p>
    <w:p w14:paraId="636F5216" w14:textId="77777777" w:rsidR="00B35919" w:rsidRPr="004F1903" w:rsidRDefault="00B35919">
      <w:pPr>
        <w:pStyle w:val="Index3"/>
        <w:tabs>
          <w:tab w:val="right" w:leader="dot" w:pos="4310"/>
        </w:tabs>
      </w:pPr>
      <w:r w:rsidRPr="004F1903">
        <w:rPr>
          <w:color w:val="000000"/>
        </w:rPr>
        <w:t>Glossary</w:t>
      </w:r>
      <w:r w:rsidRPr="004F1903">
        <w:t>, 4, 12</w:t>
      </w:r>
    </w:p>
    <w:p w14:paraId="40AD1239" w14:textId="77777777" w:rsidR="00B35919" w:rsidRPr="004F1903" w:rsidRDefault="00B35919">
      <w:pPr>
        <w:pStyle w:val="Index2"/>
        <w:tabs>
          <w:tab w:val="right" w:leader="dot" w:pos="4310"/>
        </w:tabs>
      </w:pPr>
      <w:r w:rsidRPr="004F1903">
        <w:rPr>
          <w:color w:val="000000"/>
        </w:rPr>
        <w:t>web.xml</w:t>
      </w:r>
      <w:r w:rsidRPr="004F1903">
        <w:t xml:space="preserve">, </w:t>
      </w:r>
      <w:r w:rsidRPr="004F1903">
        <w:rPr>
          <w:color w:val="000000"/>
        </w:rPr>
        <w:t>1-2</w:t>
      </w:r>
      <w:r w:rsidRPr="004F1903">
        <w:t xml:space="preserve">, </w:t>
      </w:r>
      <w:r w:rsidRPr="004F1903">
        <w:rPr>
          <w:color w:val="000000"/>
        </w:rPr>
        <w:t>4-11</w:t>
      </w:r>
      <w:r w:rsidRPr="004F1903">
        <w:t xml:space="preserve">, </w:t>
      </w:r>
      <w:r w:rsidRPr="004F1903">
        <w:rPr>
          <w:color w:val="000000"/>
        </w:rPr>
        <w:t>4-13</w:t>
      </w:r>
      <w:r w:rsidRPr="004F1903">
        <w:t xml:space="preserve">, </w:t>
      </w:r>
      <w:r w:rsidRPr="004F1903">
        <w:rPr>
          <w:color w:val="000000"/>
          <w:kern w:val="2"/>
        </w:rPr>
        <w:t>4-14</w:t>
      </w:r>
      <w:r w:rsidRPr="004F1903">
        <w:t xml:space="preserve">, </w:t>
      </w:r>
      <w:r w:rsidRPr="004F1903">
        <w:rPr>
          <w:color w:val="000000"/>
        </w:rPr>
        <w:t>5-1</w:t>
      </w:r>
      <w:r w:rsidRPr="004F1903">
        <w:t xml:space="preserve">, </w:t>
      </w:r>
      <w:r w:rsidRPr="004F1903">
        <w:rPr>
          <w:color w:val="000000"/>
        </w:rPr>
        <w:t>7-1</w:t>
      </w:r>
      <w:r w:rsidRPr="004F1903">
        <w:t xml:space="preserve">, </w:t>
      </w:r>
      <w:r w:rsidRPr="004F1903">
        <w:rPr>
          <w:color w:val="000000"/>
        </w:rPr>
        <w:t>10-1</w:t>
      </w:r>
      <w:r w:rsidRPr="004F1903">
        <w:t xml:space="preserve">, </w:t>
      </w:r>
      <w:r w:rsidRPr="004F1903">
        <w:rPr>
          <w:color w:val="000000"/>
        </w:rPr>
        <w:t>10-2</w:t>
      </w:r>
      <w:r w:rsidRPr="004F1903">
        <w:t xml:space="preserve">, </w:t>
      </w:r>
      <w:r w:rsidRPr="004F1903">
        <w:rPr>
          <w:color w:val="000000"/>
        </w:rPr>
        <w:t>11-3</w:t>
      </w:r>
    </w:p>
    <w:p w14:paraId="4AA0F4B1" w14:textId="77777777" w:rsidR="00B35919" w:rsidRPr="004F1903" w:rsidRDefault="00B35919">
      <w:pPr>
        <w:pStyle w:val="Index3"/>
        <w:tabs>
          <w:tab w:val="right" w:leader="dot" w:pos="4310"/>
        </w:tabs>
      </w:pPr>
      <w:r w:rsidRPr="004F1903">
        <w:rPr>
          <w:color w:val="000000"/>
        </w:rPr>
        <w:t>A</w:t>
      </w:r>
      <w:r w:rsidRPr="004F1903">
        <w:t>, 1, 4</w:t>
      </w:r>
    </w:p>
    <w:p w14:paraId="1BD7F7EE" w14:textId="77777777" w:rsidR="00B35919" w:rsidRPr="004F1903" w:rsidRDefault="00B35919">
      <w:pPr>
        <w:pStyle w:val="Index2"/>
        <w:tabs>
          <w:tab w:val="right" w:leader="dot" w:pos="4310"/>
        </w:tabs>
      </w:pPr>
      <w:r w:rsidRPr="004F1903">
        <w:rPr>
          <w:bCs/>
          <w:color w:val="000000"/>
        </w:rPr>
        <w:t>weblogic.jar</w:t>
      </w:r>
      <w:r w:rsidRPr="004F1903">
        <w:t xml:space="preserve">, </w:t>
      </w:r>
      <w:r w:rsidRPr="004F1903">
        <w:rPr>
          <w:bCs/>
          <w:color w:val="000000"/>
        </w:rPr>
        <w:t>4-6</w:t>
      </w:r>
    </w:p>
    <w:p w14:paraId="474F1FD4" w14:textId="77777777" w:rsidR="00B35919" w:rsidRPr="004F1903" w:rsidRDefault="00B35919">
      <w:pPr>
        <w:pStyle w:val="Index2"/>
        <w:tabs>
          <w:tab w:val="right" w:leader="dot" w:pos="4310"/>
        </w:tabs>
      </w:pPr>
      <w:r w:rsidRPr="004F1903">
        <w:rPr>
          <w:color w:val="000000"/>
        </w:rPr>
        <w:t>weblogic.xml</w:t>
      </w:r>
      <w:r w:rsidRPr="004F1903">
        <w:t xml:space="preserve">, </w:t>
      </w:r>
      <w:r w:rsidRPr="004F1903">
        <w:rPr>
          <w:color w:val="000000"/>
        </w:rPr>
        <w:t>1-2</w:t>
      </w:r>
      <w:r w:rsidRPr="004F1903">
        <w:t xml:space="preserve">, </w:t>
      </w:r>
      <w:r w:rsidRPr="004F1903">
        <w:rPr>
          <w:color w:val="000000"/>
        </w:rPr>
        <w:t>1-3</w:t>
      </w:r>
      <w:r w:rsidRPr="004F1903">
        <w:t xml:space="preserve">, </w:t>
      </w:r>
      <w:r w:rsidRPr="004F1903">
        <w:rPr>
          <w:color w:val="000000"/>
        </w:rPr>
        <w:t>3-8</w:t>
      </w:r>
      <w:r w:rsidRPr="004F1903">
        <w:t xml:space="preserve">, </w:t>
      </w:r>
      <w:r w:rsidRPr="004F1903">
        <w:rPr>
          <w:color w:val="000000"/>
        </w:rPr>
        <w:t>4-13</w:t>
      </w:r>
      <w:r w:rsidRPr="004F1903">
        <w:t xml:space="preserve">, </w:t>
      </w:r>
      <w:r w:rsidRPr="004F1903">
        <w:rPr>
          <w:color w:val="000000"/>
        </w:rPr>
        <w:t>5-1</w:t>
      </w:r>
      <w:r w:rsidRPr="004F1903">
        <w:t xml:space="preserve">, </w:t>
      </w:r>
      <w:r w:rsidRPr="004F1903">
        <w:rPr>
          <w:color w:val="000000"/>
        </w:rPr>
        <w:t>5-2</w:t>
      </w:r>
      <w:r w:rsidRPr="004F1903">
        <w:t xml:space="preserve">, </w:t>
      </w:r>
      <w:r w:rsidRPr="004F1903">
        <w:rPr>
          <w:color w:val="000000"/>
        </w:rPr>
        <w:t>5-3</w:t>
      </w:r>
      <w:r w:rsidRPr="004F1903">
        <w:t xml:space="preserve">, </w:t>
      </w:r>
      <w:r w:rsidRPr="004F1903">
        <w:rPr>
          <w:color w:val="000000"/>
        </w:rPr>
        <w:t>7-1</w:t>
      </w:r>
      <w:r w:rsidRPr="004F1903">
        <w:t xml:space="preserve">, </w:t>
      </w:r>
      <w:r w:rsidRPr="004F1903">
        <w:rPr>
          <w:color w:val="000000"/>
        </w:rPr>
        <w:t>8-10</w:t>
      </w:r>
      <w:r w:rsidRPr="004F1903">
        <w:t xml:space="preserve">, </w:t>
      </w:r>
      <w:r w:rsidRPr="004F1903">
        <w:rPr>
          <w:color w:val="000000"/>
        </w:rPr>
        <w:t>11-3</w:t>
      </w:r>
    </w:p>
    <w:p w14:paraId="4184F4F6" w14:textId="77777777" w:rsidR="00B35919" w:rsidRPr="004F1903" w:rsidRDefault="00B35919">
      <w:pPr>
        <w:pStyle w:val="Index3"/>
        <w:tabs>
          <w:tab w:val="right" w:leader="dot" w:pos="4310"/>
        </w:tabs>
      </w:pPr>
      <w:r w:rsidRPr="004F1903">
        <w:rPr>
          <w:color w:val="000000"/>
        </w:rPr>
        <w:t>A</w:t>
      </w:r>
      <w:r w:rsidRPr="004F1903">
        <w:t>, 4</w:t>
      </w:r>
    </w:p>
    <w:p w14:paraId="24B65F41" w14:textId="77777777" w:rsidR="00B35919" w:rsidRPr="004F1903" w:rsidRDefault="00B35919">
      <w:pPr>
        <w:pStyle w:val="Index1"/>
        <w:tabs>
          <w:tab w:val="right" w:leader="dot" w:pos="4310"/>
        </w:tabs>
      </w:pPr>
      <w:r w:rsidRPr="004F1903">
        <w:rPr>
          <w:color w:val="000000"/>
        </w:rPr>
        <w:t>Files and Fields</w:t>
      </w:r>
      <w:r w:rsidRPr="004F1903">
        <w:t xml:space="preserve">, </w:t>
      </w:r>
      <w:r w:rsidRPr="004F1903">
        <w:rPr>
          <w:color w:val="000000"/>
        </w:rPr>
        <w:t>8-10</w:t>
      </w:r>
      <w:r w:rsidRPr="004F1903">
        <w:t xml:space="preserve">, </w:t>
      </w:r>
      <w:r w:rsidRPr="004F1903">
        <w:rPr>
          <w:color w:val="000000"/>
        </w:rPr>
        <w:t>8-11</w:t>
      </w:r>
    </w:p>
    <w:p w14:paraId="03710AF2" w14:textId="77777777" w:rsidR="00B35919" w:rsidRPr="004F1903" w:rsidRDefault="00B35919">
      <w:pPr>
        <w:pStyle w:val="Index1"/>
        <w:tabs>
          <w:tab w:val="right" w:leader="dot" w:pos="4310"/>
        </w:tabs>
      </w:pPr>
      <w:r w:rsidRPr="004F1903">
        <w:rPr>
          <w:color w:val="000000"/>
        </w:rPr>
        <w:t>Formats</w:t>
      </w:r>
    </w:p>
    <w:p w14:paraId="22BDA096" w14:textId="77777777" w:rsidR="00B35919" w:rsidRPr="004F1903" w:rsidRDefault="00B35919">
      <w:pPr>
        <w:pStyle w:val="Index2"/>
        <w:tabs>
          <w:tab w:val="right" w:leader="dot" w:pos="4310"/>
        </w:tabs>
      </w:pPr>
      <w:r w:rsidRPr="004F1903">
        <w:rPr>
          <w:color w:val="000000"/>
        </w:rPr>
        <w:t>J2EE Username</w:t>
      </w:r>
      <w:r w:rsidRPr="004F1903">
        <w:t xml:space="preserve">, </w:t>
      </w:r>
      <w:r w:rsidRPr="004F1903">
        <w:rPr>
          <w:color w:val="000000"/>
        </w:rPr>
        <w:t>7-1</w:t>
      </w:r>
    </w:p>
    <w:p w14:paraId="5FC65695" w14:textId="77777777" w:rsidR="00B35919" w:rsidRPr="004F1903" w:rsidRDefault="00B35919">
      <w:pPr>
        <w:pStyle w:val="Index1"/>
        <w:tabs>
          <w:tab w:val="right" w:leader="dot" w:pos="4310"/>
        </w:tabs>
      </w:pPr>
      <w:r w:rsidRPr="004F1903">
        <w:rPr>
          <w:color w:val="000000"/>
        </w:rPr>
        <w:t>Forms authentication login failed (Error Message)</w:t>
      </w:r>
      <w:r w:rsidRPr="004F1903">
        <w:t xml:space="preserve">, </w:t>
      </w:r>
      <w:r w:rsidRPr="004F1903">
        <w:rPr>
          <w:color w:val="000000"/>
        </w:rPr>
        <w:t>11-2</w:t>
      </w:r>
    </w:p>
    <w:p w14:paraId="56F485E4" w14:textId="77777777" w:rsidR="00B35919" w:rsidRPr="004F1903" w:rsidRDefault="00B35919">
      <w:pPr>
        <w:pStyle w:val="Index1"/>
        <w:tabs>
          <w:tab w:val="right" w:leader="dot" w:pos="4310"/>
        </w:tabs>
      </w:pPr>
      <w:r w:rsidRPr="004F1903">
        <w:rPr>
          <w:color w:val="000000"/>
        </w:rPr>
        <w:t>Functionality</w:t>
      </w:r>
    </w:p>
    <w:p w14:paraId="7DC16E04" w14:textId="77777777" w:rsidR="00B35919" w:rsidRPr="004F1903" w:rsidRDefault="00B35919">
      <w:pPr>
        <w:pStyle w:val="Index2"/>
        <w:tabs>
          <w:tab w:val="right" w:leader="dot" w:pos="4310"/>
        </w:tabs>
      </w:pPr>
      <w:r w:rsidRPr="004F1903">
        <w:rPr>
          <w:color w:val="000000"/>
        </w:rPr>
        <w:t>CCOW Functionality Enabled</w:t>
      </w:r>
      <w:r w:rsidRPr="004F1903">
        <w:t xml:space="preserve">, </w:t>
      </w:r>
      <w:r w:rsidRPr="004F1903">
        <w:rPr>
          <w:color w:val="000000"/>
        </w:rPr>
        <w:t>4-15</w:t>
      </w:r>
    </w:p>
    <w:p w14:paraId="00A688C4" w14:textId="77777777" w:rsidR="00B35919" w:rsidRPr="004F1903" w:rsidRDefault="00B35919">
      <w:pPr>
        <w:pStyle w:val="Index1"/>
        <w:tabs>
          <w:tab w:val="right" w:leader="dot" w:pos="4310"/>
        </w:tabs>
      </w:pPr>
      <w:r w:rsidRPr="004F1903">
        <w:rPr>
          <w:color w:val="000000"/>
        </w:rPr>
        <w:t>Future Enhancements</w:t>
      </w:r>
    </w:p>
    <w:p w14:paraId="0FD97DAE" w14:textId="77777777" w:rsidR="00B35919" w:rsidRPr="004F1903" w:rsidRDefault="00B35919">
      <w:pPr>
        <w:pStyle w:val="Index2"/>
        <w:tabs>
          <w:tab w:val="right" w:leader="dot" w:pos="4310"/>
        </w:tabs>
      </w:pPr>
      <w:r w:rsidRPr="004F1903">
        <w:rPr>
          <w:color w:val="000000"/>
        </w:rPr>
        <w:t>KAAJEE</w:t>
      </w:r>
      <w:r w:rsidRPr="004F1903">
        <w:t xml:space="preserve">, </w:t>
      </w:r>
      <w:r w:rsidRPr="004F1903">
        <w:rPr>
          <w:color w:val="000000"/>
        </w:rPr>
        <w:t>2-1</w:t>
      </w:r>
    </w:p>
    <w:p w14:paraId="25B731B6" w14:textId="77777777" w:rsidR="00B35919" w:rsidRPr="004F1903" w:rsidRDefault="00B35919">
      <w:pPr>
        <w:pStyle w:val="Index2"/>
        <w:tabs>
          <w:tab w:val="right" w:leader="dot" w:pos="4310"/>
        </w:tabs>
      </w:pPr>
      <w:r w:rsidRPr="004F1903">
        <w:rPr>
          <w:color w:val="000000"/>
        </w:rPr>
        <w:t>Providing Helper Function for User's Default Division</w:t>
      </w:r>
      <w:r w:rsidRPr="004F1903">
        <w:t xml:space="preserve">, </w:t>
      </w:r>
      <w:r w:rsidRPr="004F1903">
        <w:rPr>
          <w:color w:val="000000"/>
        </w:rPr>
        <w:t>2-1</w:t>
      </w:r>
    </w:p>
    <w:p w14:paraId="7FFAEC9E" w14:textId="77777777" w:rsidR="00B35919" w:rsidRPr="004F1903" w:rsidRDefault="00B35919">
      <w:pPr>
        <w:pStyle w:val="Index2"/>
        <w:tabs>
          <w:tab w:val="right" w:leader="dot" w:pos="4310"/>
        </w:tabs>
      </w:pPr>
      <w:r w:rsidRPr="004F1903">
        <w:rPr>
          <w:color w:val="000000"/>
        </w:rPr>
        <w:t>Purge KAAJEE SSPI Tables at System Startup</w:t>
      </w:r>
      <w:r w:rsidRPr="004F1903">
        <w:t xml:space="preserve">, </w:t>
      </w:r>
      <w:r w:rsidRPr="004F1903">
        <w:rPr>
          <w:color w:val="000000"/>
        </w:rPr>
        <w:t>2-2</w:t>
      </w:r>
    </w:p>
    <w:p w14:paraId="58545542" w14:textId="77777777" w:rsidR="00B35919" w:rsidRPr="004F1903" w:rsidRDefault="00B35919">
      <w:pPr>
        <w:pStyle w:val="Index2"/>
        <w:tabs>
          <w:tab w:val="right" w:leader="dot" w:pos="4310"/>
        </w:tabs>
      </w:pPr>
      <w:r w:rsidRPr="004F1903">
        <w:rPr>
          <w:color w:val="000000"/>
        </w:rPr>
        <w:t>Support Change Verify Code</w:t>
      </w:r>
      <w:r w:rsidRPr="004F1903">
        <w:t xml:space="preserve">, </w:t>
      </w:r>
      <w:r w:rsidRPr="004F1903">
        <w:rPr>
          <w:color w:val="000000"/>
        </w:rPr>
        <w:t>2-1</w:t>
      </w:r>
    </w:p>
    <w:p w14:paraId="36579DC4" w14:textId="77777777" w:rsidR="00B35919" w:rsidRPr="004F1903" w:rsidRDefault="00B35919">
      <w:pPr>
        <w:pStyle w:val="IndexHeading"/>
        <w:keepNext/>
        <w:tabs>
          <w:tab w:val="right" w:leader="dot" w:pos="4310"/>
        </w:tabs>
        <w:rPr>
          <w:rFonts w:ascii="Calibri" w:hAnsi="Calibri" w:cs="Times New Roman"/>
          <w:b w:val="0"/>
          <w:bCs w:val="0"/>
        </w:rPr>
      </w:pPr>
      <w:r w:rsidRPr="004F1903">
        <w:t>G</w:t>
      </w:r>
    </w:p>
    <w:p w14:paraId="5A4C4B68" w14:textId="77777777" w:rsidR="00B35919" w:rsidRPr="004F1903" w:rsidRDefault="00B35919">
      <w:pPr>
        <w:pStyle w:val="Index1"/>
        <w:tabs>
          <w:tab w:val="right" w:leader="dot" w:pos="4310"/>
        </w:tabs>
      </w:pPr>
      <w:r w:rsidRPr="004F1903">
        <w:rPr>
          <w:bCs/>
          <w:color w:val="000000"/>
        </w:rPr>
        <w:t>getIsDefault</w:t>
      </w:r>
      <w:r w:rsidRPr="004F1903">
        <w:rPr>
          <w:color w:val="000000"/>
        </w:rPr>
        <w:t xml:space="preserve"> Method</w:t>
      </w:r>
      <w:r w:rsidRPr="004F1903">
        <w:t xml:space="preserve">, </w:t>
      </w:r>
      <w:r w:rsidRPr="004F1903">
        <w:rPr>
          <w:color w:val="000000"/>
        </w:rPr>
        <w:t>7-9</w:t>
      </w:r>
    </w:p>
    <w:p w14:paraId="3BF5C181" w14:textId="77777777" w:rsidR="00B35919" w:rsidRPr="004F1903" w:rsidRDefault="00B35919">
      <w:pPr>
        <w:pStyle w:val="Index1"/>
        <w:tabs>
          <w:tab w:val="right" w:leader="dot" w:pos="4310"/>
        </w:tabs>
      </w:pPr>
      <w:r w:rsidRPr="004F1903">
        <w:rPr>
          <w:bCs/>
          <w:color w:val="000000"/>
        </w:rPr>
        <w:t>getLoginDivisionVistaProviderDivisions()</w:t>
      </w:r>
      <w:r w:rsidRPr="004F1903">
        <w:rPr>
          <w:color w:val="000000"/>
        </w:rPr>
        <w:t xml:space="preserve"> Method</w:t>
      </w:r>
      <w:r w:rsidRPr="004F1903">
        <w:t xml:space="preserve">, </w:t>
      </w:r>
      <w:r w:rsidRPr="004F1903">
        <w:rPr>
          <w:color w:val="000000"/>
        </w:rPr>
        <w:t>7-4</w:t>
      </w:r>
      <w:r w:rsidRPr="004F1903">
        <w:t xml:space="preserve">, </w:t>
      </w:r>
      <w:r w:rsidRPr="004F1903">
        <w:rPr>
          <w:color w:val="000000"/>
        </w:rPr>
        <w:t>7-11</w:t>
      </w:r>
    </w:p>
    <w:p w14:paraId="5E0D3AD8" w14:textId="77777777" w:rsidR="00B35919" w:rsidRPr="004F1903" w:rsidRDefault="00B35919">
      <w:pPr>
        <w:pStyle w:val="Index1"/>
        <w:tabs>
          <w:tab w:val="right" w:leader="dot" w:pos="4310"/>
        </w:tabs>
      </w:pPr>
      <w:r w:rsidRPr="004F1903">
        <w:rPr>
          <w:bCs/>
          <w:color w:val="000000"/>
        </w:rPr>
        <w:t>getLoginStationNumber</w:t>
      </w:r>
      <w:r w:rsidRPr="004F1903">
        <w:rPr>
          <w:color w:val="000000"/>
        </w:rPr>
        <w:t>() Method</w:t>
      </w:r>
      <w:r w:rsidRPr="004F1903">
        <w:t xml:space="preserve">, </w:t>
      </w:r>
      <w:r w:rsidRPr="004F1903">
        <w:rPr>
          <w:color w:val="000000"/>
        </w:rPr>
        <w:t>7-4</w:t>
      </w:r>
    </w:p>
    <w:p w14:paraId="3C974729" w14:textId="77777777" w:rsidR="00B35919" w:rsidRPr="004F1903" w:rsidRDefault="00B35919">
      <w:pPr>
        <w:pStyle w:val="Index1"/>
        <w:tabs>
          <w:tab w:val="right" w:leader="dot" w:pos="4310"/>
        </w:tabs>
      </w:pPr>
      <w:r w:rsidRPr="004F1903">
        <w:rPr>
          <w:bCs/>
          <w:color w:val="000000"/>
        </w:rPr>
        <w:t>getName</w:t>
      </w:r>
      <w:r w:rsidRPr="004F1903">
        <w:rPr>
          <w:color w:val="000000"/>
        </w:rPr>
        <w:t xml:space="preserve"> Method</w:t>
      </w:r>
      <w:r w:rsidRPr="004F1903">
        <w:t xml:space="preserve">, </w:t>
      </w:r>
      <w:r w:rsidRPr="004F1903">
        <w:rPr>
          <w:color w:val="000000"/>
        </w:rPr>
        <w:t>7-9</w:t>
      </w:r>
    </w:p>
    <w:p w14:paraId="1291CFCE" w14:textId="77777777" w:rsidR="00B35919" w:rsidRPr="004F1903" w:rsidRDefault="00B35919">
      <w:pPr>
        <w:pStyle w:val="Index1"/>
        <w:tabs>
          <w:tab w:val="right" w:leader="dot" w:pos="4310"/>
        </w:tabs>
      </w:pPr>
      <w:r w:rsidRPr="004F1903">
        <w:rPr>
          <w:bCs/>
          <w:color w:val="000000"/>
        </w:rPr>
        <w:t>getNumber</w:t>
      </w:r>
      <w:r w:rsidRPr="004F1903">
        <w:rPr>
          <w:color w:val="000000"/>
        </w:rPr>
        <w:t xml:space="preserve"> Method</w:t>
      </w:r>
      <w:r w:rsidRPr="004F1903">
        <w:t xml:space="preserve">, </w:t>
      </w:r>
      <w:r w:rsidRPr="004F1903">
        <w:rPr>
          <w:color w:val="000000"/>
        </w:rPr>
        <w:t>7-9</w:t>
      </w:r>
    </w:p>
    <w:p w14:paraId="7EDDD87D" w14:textId="77777777" w:rsidR="00B35919" w:rsidRPr="004F1903" w:rsidRDefault="00B35919">
      <w:pPr>
        <w:pStyle w:val="Index1"/>
        <w:tabs>
          <w:tab w:val="right" w:leader="dot" w:pos="4310"/>
        </w:tabs>
      </w:pPr>
      <w:r w:rsidRPr="004F1903">
        <w:rPr>
          <w:bCs/>
          <w:color w:val="000000"/>
        </w:rPr>
        <w:t>getPermittedNewPersonFileDivisions</w:t>
      </w:r>
      <w:r w:rsidRPr="004F1903">
        <w:rPr>
          <w:color w:val="000000"/>
        </w:rPr>
        <w:t>() Method</w:t>
      </w:r>
      <w:r w:rsidRPr="004F1903">
        <w:t xml:space="preserve">, </w:t>
      </w:r>
      <w:r w:rsidRPr="004F1903">
        <w:rPr>
          <w:color w:val="000000"/>
        </w:rPr>
        <w:t>7-4</w:t>
      </w:r>
      <w:r w:rsidRPr="004F1903">
        <w:t xml:space="preserve">, </w:t>
      </w:r>
      <w:r w:rsidRPr="004F1903">
        <w:rPr>
          <w:color w:val="000000"/>
        </w:rPr>
        <w:t>7-11</w:t>
      </w:r>
    </w:p>
    <w:p w14:paraId="1FC73EA1" w14:textId="77777777" w:rsidR="00B35919" w:rsidRPr="004F1903" w:rsidRDefault="00B35919">
      <w:pPr>
        <w:pStyle w:val="Index1"/>
        <w:tabs>
          <w:tab w:val="right" w:leader="dot" w:pos="4310"/>
        </w:tabs>
      </w:pPr>
      <w:r w:rsidRPr="004F1903">
        <w:rPr>
          <w:bCs/>
          <w:color w:val="000000"/>
        </w:rPr>
        <w:t>getUserDegree</w:t>
      </w:r>
      <w:r w:rsidRPr="004F1903">
        <w:rPr>
          <w:color w:val="000000"/>
        </w:rPr>
        <w:t>() Method</w:t>
      </w:r>
      <w:r w:rsidRPr="004F1903">
        <w:t xml:space="preserve">, </w:t>
      </w:r>
      <w:r w:rsidRPr="004F1903">
        <w:rPr>
          <w:color w:val="000000"/>
        </w:rPr>
        <w:t>7-4</w:t>
      </w:r>
    </w:p>
    <w:p w14:paraId="39BA6CD9" w14:textId="77777777" w:rsidR="00B35919" w:rsidRPr="004F1903" w:rsidRDefault="00B35919">
      <w:pPr>
        <w:pStyle w:val="Index1"/>
        <w:tabs>
          <w:tab w:val="right" w:leader="dot" w:pos="4310"/>
        </w:tabs>
      </w:pPr>
      <w:r w:rsidRPr="004F1903">
        <w:rPr>
          <w:bCs/>
          <w:color w:val="000000"/>
        </w:rPr>
        <w:t>getUserDuz</w:t>
      </w:r>
      <w:r w:rsidRPr="004F1903">
        <w:rPr>
          <w:color w:val="000000"/>
        </w:rPr>
        <w:t>() Method</w:t>
      </w:r>
      <w:r w:rsidRPr="004F1903">
        <w:t xml:space="preserve">, </w:t>
      </w:r>
      <w:r w:rsidRPr="004F1903">
        <w:rPr>
          <w:color w:val="000000"/>
        </w:rPr>
        <w:t>7-4</w:t>
      </w:r>
    </w:p>
    <w:p w14:paraId="3FEE89D0" w14:textId="77777777" w:rsidR="00B35919" w:rsidRPr="004F1903" w:rsidRDefault="00B35919">
      <w:pPr>
        <w:pStyle w:val="Index1"/>
        <w:tabs>
          <w:tab w:val="right" w:leader="dot" w:pos="4310"/>
        </w:tabs>
      </w:pPr>
      <w:r w:rsidRPr="004F1903">
        <w:rPr>
          <w:bCs/>
          <w:color w:val="000000"/>
        </w:rPr>
        <w:t>getUserFirstName</w:t>
      </w:r>
      <w:r w:rsidRPr="004F1903">
        <w:rPr>
          <w:color w:val="000000"/>
        </w:rPr>
        <w:t>() Method</w:t>
      </w:r>
      <w:r w:rsidRPr="004F1903">
        <w:t xml:space="preserve">, </w:t>
      </w:r>
      <w:r w:rsidRPr="004F1903">
        <w:rPr>
          <w:color w:val="000000"/>
        </w:rPr>
        <w:t>7-5</w:t>
      </w:r>
    </w:p>
    <w:p w14:paraId="3D29C741" w14:textId="77777777" w:rsidR="00B35919" w:rsidRPr="004F1903" w:rsidRDefault="00B35919">
      <w:pPr>
        <w:pStyle w:val="Index1"/>
        <w:tabs>
          <w:tab w:val="right" w:leader="dot" w:pos="4310"/>
        </w:tabs>
      </w:pPr>
      <w:r w:rsidRPr="004F1903">
        <w:rPr>
          <w:bCs/>
          <w:color w:val="000000"/>
        </w:rPr>
        <w:t>getUserLastName</w:t>
      </w:r>
      <w:r w:rsidRPr="004F1903">
        <w:rPr>
          <w:color w:val="000000"/>
        </w:rPr>
        <w:t>() Method</w:t>
      </w:r>
      <w:r w:rsidRPr="004F1903">
        <w:t xml:space="preserve">, </w:t>
      </w:r>
      <w:r w:rsidRPr="004F1903">
        <w:rPr>
          <w:color w:val="000000"/>
        </w:rPr>
        <w:t>7-5</w:t>
      </w:r>
    </w:p>
    <w:p w14:paraId="06CDE886" w14:textId="77777777" w:rsidR="00B35919" w:rsidRPr="004F1903" w:rsidRDefault="00B35919">
      <w:pPr>
        <w:pStyle w:val="Index1"/>
        <w:tabs>
          <w:tab w:val="right" w:leader="dot" w:pos="4310"/>
        </w:tabs>
      </w:pPr>
      <w:r w:rsidRPr="004F1903">
        <w:rPr>
          <w:bCs/>
          <w:color w:val="000000"/>
        </w:rPr>
        <w:t>getUserMiddleName</w:t>
      </w:r>
      <w:r w:rsidRPr="004F1903">
        <w:rPr>
          <w:color w:val="000000"/>
        </w:rPr>
        <w:t>() Method</w:t>
      </w:r>
      <w:r w:rsidRPr="004F1903">
        <w:t xml:space="preserve">, </w:t>
      </w:r>
      <w:r w:rsidRPr="004F1903">
        <w:rPr>
          <w:color w:val="000000"/>
        </w:rPr>
        <w:t>7-5</w:t>
      </w:r>
    </w:p>
    <w:p w14:paraId="245E2357" w14:textId="77777777" w:rsidR="00B35919" w:rsidRPr="004F1903" w:rsidRDefault="00B35919">
      <w:pPr>
        <w:pStyle w:val="Index1"/>
        <w:tabs>
          <w:tab w:val="right" w:leader="dot" w:pos="4310"/>
        </w:tabs>
      </w:pPr>
      <w:r w:rsidRPr="004F1903">
        <w:rPr>
          <w:bCs/>
          <w:color w:val="000000"/>
        </w:rPr>
        <w:t>getUserName01</w:t>
      </w:r>
      <w:r w:rsidRPr="004F1903">
        <w:rPr>
          <w:color w:val="000000"/>
        </w:rPr>
        <w:t>() Method</w:t>
      </w:r>
      <w:r w:rsidRPr="004F1903">
        <w:t xml:space="preserve">, </w:t>
      </w:r>
      <w:r w:rsidRPr="004F1903">
        <w:rPr>
          <w:color w:val="000000"/>
        </w:rPr>
        <w:t>7-5</w:t>
      </w:r>
    </w:p>
    <w:p w14:paraId="4A7E7F18" w14:textId="77777777" w:rsidR="00B35919" w:rsidRPr="004F1903" w:rsidRDefault="00B35919">
      <w:pPr>
        <w:pStyle w:val="Index1"/>
        <w:tabs>
          <w:tab w:val="right" w:leader="dot" w:pos="4310"/>
        </w:tabs>
      </w:pPr>
      <w:r w:rsidRPr="004F1903">
        <w:rPr>
          <w:bCs/>
          <w:color w:val="000000"/>
        </w:rPr>
        <w:t>getUserNameDisplay</w:t>
      </w:r>
      <w:r w:rsidRPr="004F1903">
        <w:rPr>
          <w:color w:val="000000"/>
        </w:rPr>
        <w:t>() Method</w:t>
      </w:r>
      <w:r w:rsidRPr="004F1903">
        <w:t xml:space="preserve">, </w:t>
      </w:r>
      <w:r w:rsidRPr="004F1903">
        <w:rPr>
          <w:color w:val="000000"/>
        </w:rPr>
        <w:t>7-5</w:t>
      </w:r>
    </w:p>
    <w:p w14:paraId="71DEA84A" w14:textId="77777777" w:rsidR="00B35919" w:rsidRPr="004F1903" w:rsidRDefault="00B35919">
      <w:pPr>
        <w:pStyle w:val="Index1"/>
        <w:tabs>
          <w:tab w:val="right" w:leader="dot" w:pos="4310"/>
        </w:tabs>
      </w:pPr>
      <w:r w:rsidRPr="004F1903">
        <w:rPr>
          <w:bCs/>
          <w:color w:val="000000"/>
        </w:rPr>
        <w:t>getUserParentAdministrativeFacilityStationNumber</w:t>
      </w:r>
      <w:r w:rsidRPr="004F1903">
        <w:rPr>
          <w:color w:val="000000"/>
        </w:rPr>
        <w:t>() Method</w:t>
      </w:r>
      <w:r w:rsidRPr="004F1903">
        <w:t xml:space="preserve">, </w:t>
      </w:r>
      <w:r w:rsidRPr="004F1903">
        <w:rPr>
          <w:color w:val="000000"/>
        </w:rPr>
        <w:t>7-5</w:t>
      </w:r>
    </w:p>
    <w:p w14:paraId="05EB004B" w14:textId="77777777" w:rsidR="00B35919" w:rsidRPr="004F1903" w:rsidRDefault="00B35919">
      <w:pPr>
        <w:pStyle w:val="Index1"/>
        <w:tabs>
          <w:tab w:val="right" w:leader="dot" w:pos="4310"/>
        </w:tabs>
      </w:pPr>
      <w:r w:rsidRPr="004F1903">
        <w:rPr>
          <w:bCs/>
          <w:color w:val="000000"/>
        </w:rPr>
        <w:t>getUserParentComputerSystemStationNumber</w:t>
      </w:r>
      <w:r w:rsidRPr="004F1903">
        <w:rPr>
          <w:color w:val="000000"/>
        </w:rPr>
        <w:t>() Method</w:t>
      </w:r>
      <w:r w:rsidRPr="004F1903">
        <w:t xml:space="preserve">, </w:t>
      </w:r>
      <w:r w:rsidRPr="004F1903">
        <w:rPr>
          <w:color w:val="000000"/>
        </w:rPr>
        <w:t>7-5</w:t>
      </w:r>
    </w:p>
    <w:p w14:paraId="2376F5D2" w14:textId="77777777" w:rsidR="00B35919" w:rsidRPr="004F1903" w:rsidRDefault="00B35919">
      <w:pPr>
        <w:pStyle w:val="Index1"/>
        <w:tabs>
          <w:tab w:val="right" w:leader="dot" w:pos="4310"/>
        </w:tabs>
      </w:pPr>
      <w:r w:rsidRPr="004F1903">
        <w:rPr>
          <w:bCs/>
          <w:color w:val="000000"/>
        </w:rPr>
        <w:t>getUserPrefix</w:t>
      </w:r>
      <w:r w:rsidRPr="004F1903">
        <w:rPr>
          <w:color w:val="000000"/>
        </w:rPr>
        <w:t>() Method</w:t>
      </w:r>
      <w:r w:rsidRPr="004F1903">
        <w:t xml:space="preserve">, </w:t>
      </w:r>
      <w:r w:rsidRPr="004F1903">
        <w:rPr>
          <w:color w:val="000000"/>
        </w:rPr>
        <w:t>7-5</w:t>
      </w:r>
    </w:p>
    <w:p w14:paraId="25C13216" w14:textId="77777777" w:rsidR="00B35919" w:rsidRPr="004F1903" w:rsidRDefault="00B35919">
      <w:pPr>
        <w:pStyle w:val="Index1"/>
        <w:tabs>
          <w:tab w:val="right" w:leader="dot" w:pos="4310"/>
        </w:tabs>
      </w:pPr>
      <w:r w:rsidRPr="004F1903">
        <w:rPr>
          <w:bCs/>
          <w:color w:val="000000"/>
        </w:rPr>
        <w:t>getUserSuffix</w:t>
      </w:r>
      <w:r w:rsidRPr="004F1903">
        <w:rPr>
          <w:color w:val="000000"/>
        </w:rPr>
        <w:t>() Method</w:t>
      </w:r>
      <w:r w:rsidRPr="004F1903">
        <w:t xml:space="preserve">, </w:t>
      </w:r>
      <w:r w:rsidRPr="004F1903">
        <w:rPr>
          <w:color w:val="000000"/>
        </w:rPr>
        <w:t>7-5</w:t>
      </w:r>
    </w:p>
    <w:p w14:paraId="7FAB43B0" w14:textId="77777777" w:rsidR="00B35919" w:rsidRPr="004F1903" w:rsidRDefault="00B35919">
      <w:pPr>
        <w:pStyle w:val="Index1"/>
        <w:tabs>
          <w:tab w:val="right" w:leader="dot" w:pos="4310"/>
        </w:tabs>
      </w:pPr>
      <w:r w:rsidRPr="004F1903">
        <w:rPr>
          <w:color w:val="000000"/>
        </w:rPr>
        <w:t>Globals</w:t>
      </w:r>
    </w:p>
    <w:p w14:paraId="6850C500" w14:textId="77777777" w:rsidR="00B35919" w:rsidRPr="004F1903" w:rsidRDefault="00B35919">
      <w:pPr>
        <w:pStyle w:val="Index2"/>
        <w:tabs>
          <w:tab w:val="right" w:leader="dot" w:pos="4310"/>
        </w:tabs>
      </w:pPr>
      <w:r w:rsidRPr="004F1903">
        <w:rPr>
          <w:color w:val="000000"/>
        </w:rPr>
        <w:t>Mapping</w:t>
      </w:r>
      <w:r w:rsidRPr="004F1903">
        <w:t xml:space="preserve">, </w:t>
      </w:r>
      <w:r w:rsidRPr="004F1903">
        <w:rPr>
          <w:color w:val="000000"/>
        </w:rPr>
        <w:t>8-10</w:t>
      </w:r>
    </w:p>
    <w:p w14:paraId="7DA279D2" w14:textId="77777777" w:rsidR="00B35919" w:rsidRPr="004F1903" w:rsidRDefault="00B35919">
      <w:pPr>
        <w:pStyle w:val="Index2"/>
        <w:tabs>
          <w:tab w:val="right" w:leader="dot" w:pos="4310"/>
        </w:tabs>
      </w:pPr>
      <w:r w:rsidRPr="004F1903">
        <w:rPr>
          <w:color w:val="000000"/>
        </w:rPr>
        <w:t>Translation</w:t>
      </w:r>
      <w:r w:rsidRPr="004F1903">
        <w:t xml:space="preserve">, </w:t>
      </w:r>
      <w:r w:rsidRPr="004F1903">
        <w:rPr>
          <w:color w:val="000000"/>
        </w:rPr>
        <w:t>8-10</w:t>
      </w:r>
    </w:p>
    <w:p w14:paraId="5D2871E9" w14:textId="77777777" w:rsidR="00B35919" w:rsidRPr="004F1903" w:rsidRDefault="00B35919">
      <w:pPr>
        <w:pStyle w:val="Index1"/>
        <w:tabs>
          <w:tab w:val="right" w:leader="dot" w:pos="4310"/>
        </w:tabs>
      </w:pPr>
      <w:r w:rsidRPr="004F1903">
        <w:rPr>
          <w:color w:val="000000"/>
        </w:rPr>
        <w:t>Glossary</w:t>
      </w:r>
      <w:r w:rsidRPr="004F1903">
        <w:t>, 1</w:t>
      </w:r>
    </w:p>
    <w:p w14:paraId="73A6E4F6" w14:textId="77777777" w:rsidR="00B35919" w:rsidRPr="004F1903" w:rsidRDefault="00B35919">
      <w:pPr>
        <w:pStyle w:val="Index2"/>
        <w:tabs>
          <w:tab w:val="right" w:leader="dot" w:pos="4310"/>
        </w:tabs>
      </w:pPr>
      <w:r w:rsidRPr="004F1903">
        <w:rPr>
          <w:color w:val="000000"/>
          <w:kern w:val="2"/>
        </w:rPr>
        <w:t>Home Page Web Address, Glossary</w:t>
      </w:r>
      <w:r w:rsidRPr="004F1903">
        <w:t>, 13</w:t>
      </w:r>
    </w:p>
    <w:p w14:paraId="64AAB218" w14:textId="77777777" w:rsidR="00B35919" w:rsidRPr="004F1903" w:rsidRDefault="002468DA">
      <w:pPr>
        <w:pStyle w:val="Index1"/>
        <w:tabs>
          <w:tab w:val="right" w:leader="dot" w:pos="4310"/>
        </w:tabs>
      </w:pPr>
      <w:r>
        <w:rPr>
          <w:color w:val="000000"/>
        </w:rPr>
        <w:t>REDACTED</w:t>
      </w:r>
      <w:r w:rsidR="00B35919" w:rsidRPr="004F1903">
        <w:rPr>
          <w:color w:val="000000"/>
        </w:rPr>
        <w:t>.kernel Package</w:t>
      </w:r>
      <w:r w:rsidR="00B35919" w:rsidRPr="004F1903">
        <w:t xml:space="preserve">, </w:t>
      </w:r>
      <w:r w:rsidR="00B35919" w:rsidRPr="004F1903">
        <w:rPr>
          <w:color w:val="000000"/>
        </w:rPr>
        <w:t>11-3</w:t>
      </w:r>
    </w:p>
    <w:p w14:paraId="037F1EF6" w14:textId="77777777" w:rsidR="00B35919" w:rsidRPr="004F1903" w:rsidRDefault="00B35919">
      <w:pPr>
        <w:pStyle w:val="Index1"/>
        <w:tabs>
          <w:tab w:val="right" w:leader="dot" w:pos="4310"/>
        </w:tabs>
      </w:pPr>
      <w:r w:rsidRPr="004F1903">
        <w:rPr>
          <w:color w:val="000000"/>
        </w:rPr>
        <w:t>Grant Special Group to All Authenticated Users (Magic Role)</w:t>
      </w:r>
      <w:r w:rsidRPr="004F1903">
        <w:t xml:space="preserve">, </w:t>
      </w:r>
      <w:r w:rsidRPr="004F1903">
        <w:rPr>
          <w:color w:val="000000"/>
        </w:rPr>
        <w:t>5-5</w:t>
      </w:r>
    </w:p>
    <w:p w14:paraId="3ED3677C" w14:textId="77777777" w:rsidR="00B35919" w:rsidRPr="004F1903" w:rsidRDefault="00B35919">
      <w:pPr>
        <w:pStyle w:val="Index1"/>
        <w:tabs>
          <w:tab w:val="right" w:leader="dot" w:pos="4310"/>
        </w:tabs>
      </w:pPr>
      <w:r w:rsidRPr="004F1903">
        <w:rPr>
          <w:color w:val="000000"/>
        </w:rPr>
        <w:t>Groups</w:t>
      </w:r>
      <w:r w:rsidRPr="004F1903">
        <w:t xml:space="preserve">, </w:t>
      </w:r>
      <w:r w:rsidRPr="004F1903">
        <w:rPr>
          <w:color w:val="000000"/>
        </w:rPr>
        <w:t>1-2</w:t>
      </w:r>
      <w:r w:rsidRPr="004F1903">
        <w:t xml:space="preserve">, </w:t>
      </w:r>
      <w:r w:rsidRPr="004F1903">
        <w:rPr>
          <w:color w:val="000000"/>
        </w:rPr>
        <w:t>4-13</w:t>
      </w:r>
      <w:r w:rsidRPr="004F1903">
        <w:t xml:space="preserve">, </w:t>
      </w:r>
      <w:r w:rsidRPr="004F1903">
        <w:rPr>
          <w:color w:val="000000"/>
        </w:rPr>
        <w:t>5-3</w:t>
      </w:r>
      <w:r w:rsidRPr="004F1903">
        <w:t xml:space="preserve">, </w:t>
      </w:r>
      <w:r w:rsidRPr="004F1903">
        <w:rPr>
          <w:color w:val="000000"/>
        </w:rPr>
        <w:t>5-5</w:t>
      </w:r>
      <w:r w:rsidRPr="004F1903">
        <w:t xml:space="preserve">, </w:t>
      </w:r>
      <w:r w:rsidRPr="004F1903">
        <w:rPr>
          <w:color w:val="000000"/>
        </w:rPr>
        <w:t>8-10</w:t>
      </w:r>
    </w:p>
    <w:p w14:paraId="4F35C8A7" w14:textId="77777777" w:rsidR="00B35919" w:rsidRPr="004F1903" w:rsidRDefault="00B35919">
      <w:pPr>
        <w:pStyle w:val="Index2"/>
        <w:tabs>
          <w:tab w:val="right" w:leader="dot" w:pos="4310"/>
        </w:tabs>
      </w:pPr>
      <w:r w:rsidRPr="004F1903">
        <w:rPr>
          <w:color w:val="000000"/>
        </w:rPr>
        <w:t>Declare</w:t>
      </w:r>
      <w:r w:rsidRPr="004F1903">
        <w:t xml:space="preserve">, </w:t>
      </w:r>
      <w:r w:rsidRPr="004F1903">
        <w:rPr>
          <w:color w:val="000000"/>
        </w:rPr>
        <w:t>5-2</w:t>
      </w:r>
    </w:p>
    <w:p w14:paraId="5D5F88E1" w14:textId="77777777" w:rsidR="00B35919" w:rsidRPr="004F1903" w:rsidRDefault="00B35919">
      <w:pPr>
        <w:pStyle w:val="Index1"/>
        <w:tabs>
          <w:tab w:val="right" w:leader="dot" w:pos="4310"/>
        </w:tabs>
      </w:pPr>
      <w:r w:rsidRPr="004F1903">
        <w:rPr>
          <w:color w:val="000000"/>
        </w:rPr>
        <w:t>Guidelines</w:t>
      </w:r>
    </w:p>
    <w:p w14:paraId="35131441" w14:textId="77777777" w:rsidR="00B35919" w:rsidRPr="004F1903" w:rsidRDefault="00B35919">
      <w:pPr>
        <w:pStyle w:val="Index2"/>
        <w:tabs>
          <w:tab w:val="right" w:leader="dot" w:pos="4310"/>
        </w:tabs>
      </w:pPr>
      <w:r w:rsidRPr="004F1903">
        <w:rPr>
          <w:color w:val="000000"/>
        </w:rPr>
        <w:t>Programming</w:t>
      </w:r>
      <w:r w:rsidRPr="004F1903">
        <w:t xml:space="preserve">, </w:t>
      </w:r>
      <w:r w:rsidRPr="004F1903">
        <w:rPr>
          <w:color w:val="000000"/>
        </w:rPr>
        <w:t>7-1</w:t>
      </w:r>
    </w:p>
    <w:p w14:paraId="37FCC666" w14:textId="77777777" w:rsidR="00B35919" w:rsidRPr="004F1903" w:rsidRDefault="00B35919">
      <w:pPr>
        <w:pStyle w:val="IndexHeading"/>
        <w:keepNext/>
        <w:tabs>
          <w:tab w:val="right" w:leader="dot" w:pos="4310"/>
        </w:tabs>
        <w:rPr>
          <w:rFonts w:ascii="Calibri" w:hAnsi="Calibri" w:cs="Times New Roman"/>
          <w:b w:val="0"/>
          <w:bCs w:val="0"/>
        </w:rPr>
      </w:pPr>
      <w:r w:rsidRPr="004F1903">
        <w:t>H</w:t>
      </w:r>
    </w:p>
    <w:p w14:paraId="77540726" w14:textId="77777777" w:rsidR="00B35919" w:rsidRPr="004F1903" w:rsidRDefault="00B35919">
      <w:pPr>
        <w:pStyle w:val="Index1"/>
        <w:tabs>
          <w:tab w:val="right" w:leader="dot" w:pos="4310"/>
        </w:tabs>
      </w:pPr>
      <w:r w:rsidRPr="004F1903">
        <w:rPr>
          <w:color w:val="000000"/>
        </w:rPr>
        <w:t>HealtheVet-VistA Software Requirements</w:t>
      </w:r>
      <w:r w:rsidRPr="004F1903">
        <w:t xml:space="preserve">, </w:t>
      </w:r>
      <w:r w:rsidRPr="004F1903">
        <w:rPr>
          <w:color w:val="000000"/>
        </w:rPr>
        <w:t>8-12</w:t>
      </w:r>
    </w:p>
    <w:p w14:paraId="6DA343AC" w14:textId="77777777" w:rsidR="00B35919" w:rsidRPr="004F1903" w:rsidRDefault="00B35919">
      <w:pPr>
        <w:pStyle w:val="Index1"/>
        <w:tabs>
          <w:tab w:val="right" w:leader="dot" w:pos="4310"/>
        </w:tabs>
      </w:pPr>
      <w:r w:rsidRPr="004F1903">
        <w:rPr>
          <w:color w:val="000000"/>
        </w:rPr>
        <w:t>HealtheVetVistaSmallBlue.jpg File</w:t>
      </w:r>
      <w:r w:rsidRPr="004F1903">
        <w:t xml:space="preserve">, </w:t>
      </w:r>
      <w:r w:rsidRPr="004F1903">
        <w:rPr>
          <w:color w:val="000000"/>
        </w:rPr>
        <w:t>4-9</w:t>
      </w:r>
    </w:p>
    <w:p w14:paraId="2B681BE4" w14:textId="77777777" w:rsidR="00B35919" w:rsidRPr="004F1903" w:rsidRDefault="00B35919">
      <w:pPr>
        <w:pStyle w:val="Index1"/>
        <w:tabs>
          <w:tab w:val="right" w:leader="dot" w:pos="4310"/>
        </w:tabs>
      </w:pPr>
      <w:r w:rsidRPr="004F1903">
        <w:rPr>
          <w:color w:val="000000"/>
        </w:rPr>
        <w:t>HealtheVetVistaSmallWhite.jpg File</w:t>
      </w:r>
      <w:r w:rsidRPr="004F1903">
        <w:t xml:space="preserve">, </w:t>
      </w:r>
      <w:r w:rsidRPr="004F1903">
        <w:rPr>
          <w:color w:val="000000"/>
        </w:rPr>
        <w:t>4-9</w:t>
      </w:r>
    </w:p>
    <w:p w14:paraId="5402BDCA" w14:textId="77777777" w:rsidR="00B35919" w:rsidRPr="004F1903" w:rsidRDefault="00B35919">
      <w:pPr>
        <w:pStyle w:val="Index1"/>
        <w:tabs>
          <w:tab w:val="right" w:leader="dot" w:pos="4310"/>
        </w:tabs>
      </w:pPr>
      <w:r w:rsidRPr="004F1903">
        <w:rPr>
          <w:color w:val="000000"/>
        </w:rPr>
        <w:t>Home Pages</w:t>
      </w:r>
    </w:p>
    <w:p w14:paraId="0837BE8F" w14:textId="77777777" w:rsidR="00B35919" w:rsidRPr="004F1903" w:rsidRDefault="00B35919">
      <w:pPr>
        <w:pStyle w:val="Index2"/>
        <w:tabs>
          <w:tab w:val="right" w:leader="dot" w:pos="4310"/>
        </w:tabs>
      </w:pPr>
      <w:r w:rsidRPr="004F1903">
        <w:rPr>
          <w:color w:val="000000"/>
          <w:kern w:val="2"/>
        </w:rPr>
        <w:t>Acronyms Home Page Web Address, Glossary</w:t>
      </w:r>
      <w:r w:rsidRPr="004F1903">
        <w:t>, 13</w:t>
      </w:r>
    </w:p>
    <w:p w14:paraId="5D96350F" w14:textId="77777777" w:rsidR="00B35919" w:rsidRPr="004F1903" w:rsidRDefault="00B35919">
      <w:pPr>
        <w:pStyle w:val="Index2"/>
        <w:tabs>
          <w:tab w:val="right" w:leader="dot" w:pos="4310"/>
        </w:tabs>
      </w:pPr>
      <w:r w:rsidRPr="004F1903">
        <w:rPr>
          <w:color w:val="000000"/>
        </w:rPr>
        <w:t>Adobe Acrobat Quick Guide</w:t>
      </w:r>
      <w:r w:rsidRPr="004F1903">
        <w:rPr>
          <w:color w:val="000000"/>
          <w:kern w:val="2"/>
        </w:rPr>
        <w:t xml:space="preserve"> Web Address</w:t>
      </w:r>
      <w:r w:rsidRPr="004F1903">
        <w:t>, xv</w:t>
      </w:r>
    </w:p>
    <w:p w14:paraId="667E7ABB" w14:textId="77777777" w:rsidR="00B35919" w:rsidRPr="004F1903" w:rsidRDefault="00B35919">
      <w:pPr>
        <w:pStyle w:val="Index2"/>
        <w:tabs>
          <w:tab w:val="right" w:leader="dot" w:pos="4310"/>
        </w:tabs>
      </w:pPr>
      <w:r w:rsidRPr="004F1903">
        <w:rPr>
          <w:color w:val="000000"/>
          <w:kern w:val="2"/>
        </w:rPr>
        <w:t>Adobe Home Page Web Address</w:t>
      </w:r>
      <w:r w:rsidRPr="004F1903">
        <w:t>, xv</w:t>
      </w:r>
    </w:p>
    <w:p w14:paraId="1D37428F" w14:textId="77777777" w:rsidR="00B35919" w:rsidRPr="004F1903" w:rsidRDefault="00B35919">
      <w:pPr>
        <w:pStyle w:val="Index2"/>
        <w:tabs>
          <w:tab w:val="right" w:leader="dot" w:pos="4310"/>
        </w:tabs>
      </w:pPr>
      <w:r w:rsidRPr="004F1903">
        <w:rPr>
          <w:color w:val="000000"/>
          <w:kern w:val="2"/>
        </w:rPr>
        <w:t>Apache</w:t>
      </w:r>
    </w:p>
    <w:p w14:paraId="6C012DA1" w14:textId="77777777" w:rsidR="00B35919" w:rsidRPr="004F1903" w:rsidRDefault="00B35919">
      <w:pPr>
        <w:pStyle w:val="Index3"/>
        <w:tabs>
          <w:tab w:val="right" w:leader="dot" w:pos="4310"/>
        </w:tabs>
      </w:pPr>
      <w:r w:rsidRPr="004F1903">
        <w:rPr>
          <w:color w:val="000000"/>
          <w:kern w:val="2"/>
        </w:rPr>
        <w:t>Jakarta Cactus Website</w:t>
      </w:r>
      <w:r w:rsidRPr="004F1903">
        <w:t xml:space="preserve">, </w:t>
      </w:r>
      <w:r w:rsidRPr="004F1903">
        <w:rPr>
          <w:color w:val="000000"/>
          <w:kern w:val="2"/>
        </w:rPr>
        <w:t>10-1</w:t>
      </w:r>
    </w:p>
    <w:p w14:paraId="044076D9" w14:textId="77777777" w:rsidR="00B35919" w:rsidRPr="004F1903" w:rsidRDefault="00B35919">
      <w:pPr>
        <w:pStyle w:val="Index3"/>
        <w:tabs>
          <w:tab w:val="right" w:leader="dot" w:pos="4310"/>
        </w:tabs>
      </w:pPr>
      <w:r w:rsidRPr="004F1903">
        <w:rPr>
          <w:color w:val="000000"/>
          <w:kern w:val="2"/>
        </w:rPr>
        <w:t>Jakarta Project Web Address</w:t>
      </w:r>
      <w:r w:rsidRPr="004F1903">
        <w:t xml:space="preserve">, </w:t>
      </w:r>
      <w:r w:rsidRPr="004F1903">
        <w:rPr>
          <w:color w:val="000000"/>
          <w:kern w:val="2"/>
        </w:rPr>
        <w:t>4-7</w:t>
      </w:r>
    </w:p>
    <w:p w14:paraId="381C11F6" w14:textId="77777777" w:rsidR="00B35919" w:rsidRPr="004F1903" w:rsidRDefault="00B35919">
      <w:pPr>
        <w:pStyle w:val="Index2"/>
        <w:tabs>
          <w:tab w:val="right" w:leader="dot" w:pos="4310"/>
        </w:tabs>
      </w:pPr>
      <w:r w:rsidRPr="004F1903">
        <w:rPr>
          <w:color w:val="000000"/>
          <w:kern w:val="2"/>
        </w:rPr>
        <w:t>ASIS Documents</w:t>
      </w:r>
    </w:p>
    <w:p w14:paraId="27E9EDE0" w14:textId="77777777" w:rsidR="00B35919" w:rsidRPr="004F1903" w:rsidRDefault="00B35919">
      <w:pPr>
        <w:pStyle w:val="Index3"/>
        <w:tabs>
          <w:tab w:val="right" w:leader="dot" w:pos="4310"/>
        </w:tabs>
      </w:pPr>
      <w:r w:rsidRPr="004F1903">
        <w:rPr>
          <w:color w:val="000000"/>
          <w:kern w:val="2"/>
        </w:rPr>
        <w:t>Log4j Guidelines Website</w:t>
      </w:r>
      <w:r w:rsidRPr="004F1903">
        <w:t xml:space="preserve">, </w:t>
      </w:r>
      <w:r w:rsidRPr="004F1903">
        <w:rPr>
          <w:color w:val="000000"/>
          <w:kern w:val="2"/>
        </w:rPr>
        <w:t>8-6</w:t>
      </w:r>
    </w:p>
    <w:p w14:paraId="5457663E" w14:textId="77777777" w:rsidR="00B35919" w:rsidRPr="004F1903" w:rsidRDefault="00B35919">
      <w:pPr>
        <w:pStyle w:val="Index2"/>
        <w:tabs>
          <w:tab w:val="right" w:leader="dot" w:pos="4310"/>
        </w:tabs>
      </w:pPr>
      <w:r w:rsidRPr="004F1903">
        <w:rPr>
          <w:color w:val="000000"/>
          <w:kern w:val="2"/>
        </w:rPr>
        <w:t>FatKAAT</w:t>
      </w:r>
    </w:p>
    <w:p w14:paraId="37FA3762" w14:textId="77777777" w:rsidR="00B35919" w:rsidRPr="004F1903" w:rsidRDefault="00B35919">
      <w:pPr>
        <w:pStyle w:val="Index3"/>
        <w:tabs>
          <w:tab w:val="right" w:leader="dot" w:pos="4310"/>
        </w:tabs>
      </w:pPr>
      <w:r w:rsidRPr="004F1903">
        <w:rPr>
          <w:color w:val="000000"/>
          <w:kern w:val="2"/>
        </w:rPr>
        <w:t>Download Home Page Web Address</w:t>
      </w:r>
      <w:r w:rsidRPr="004F1903">
        <w:t xml:space="preserve">, </w:t>
      </w:r>
      <w:r w:rsidRPr="004F1903">
        <w:rPr>
          <w:color w:val="000000"/>
          <w:kern w:val="2"/>
        </w:rPr>
        <w:t>3-4</w:t>
      </w:r>
    </w:p>
    <w:p w14:paraId="152B82CC" w14:textId="77777777" w:rsidR="00B35919" w:rsidRPr="004F1903" w:rsidRDefault="00B35919">
      <w:pPr>
        <w:pStyle w:val="Index2"/>
        <w:tabs>
          <w:tab w:val="right" w:leader="dot" w:pos="4310"/>
        </w:tabs>
      </w:pPr>
      <w:r w:rsidRPr="004F1903">
        <w:rPr>
          <w:color w:val="000000"/>
          <w:kern w:val="2"/>
        </w:rPr>
        <w:t>Glossary Home Page Web Address, Glossary</w:t>
      </w:r>
      <w:r w:rsidRPr="004F1903">
        <w:t>, 13</w:t>
      </w:r>
    </w:p>
    <w:p w14:paraId="41457791" w14:textId="77777777" w:rsidR="00B35919" w:rsidRPr="004F1903" w:rsidRDefault="00B35919">
      <w:pPr>
        <w:pStyle w:val="Index2"/>
        <w:tabs>
          <w:tab w:val="right" w:leader="dot" w:pos="4310"/>
        </w:tabs>
      </w:pPr>
      <w:r w:rsidRPr="004F1903">
        <w:rPr>
          <w:color w:val="000000"/>
          <w:kern w:val="2"/>
        </w:rPr>
        <w:t>KAAJEE</w:t>
      </w:r>
    </w:p>
    <w:p w14:paraId="2108DD01" w14:textId="77777777" w:rsidR="00B35919" w:rsidRPr="004F1903" w:rsidRDefault="00B35919">
      <w:pPr>
        <w:pStyle w:val="Index3"/>
        <w:tabs>
          <w:tab w:val="right" w:leader="dot" w:pos="4310"/>
        </w:tabs>
      </w:pPr>
      <w:r w:rsidRPr="004F1903">
        <w:rPr>
          <w:color w:val="000000"/>
          <w:kern w:val="2"/>
        </w:rPr>
        <w:t>Home Page Web Address</w:t>
      </w:r>
      <w:r w:rsidRPr="004F1903">
        <w:t>, xv</w:t>
      </w:r>
    </w:p>
    <w:p w14:paraId="6C133558" w14:textId="77777777" w:rsidR="00B35919" w:rsidRPr="004F1903" w:rsidRDefault="00B35919">
      <w:pPr>
        <w:pStyle w:val="Index2"/>
        <w:tabs>
          <w:tab w:val="right" w:leader="dot" w:pos="4310"/>
        </w:tabs>
      </w:pPr>
      <w:r w:rsidRPr="004F1903">
        <w:rPr>
          <w:color w:val="000000"/>
          <w:kern w:val="2"/>
        </w:rPr>
        <w:t>Kernel</w:t>
      </w:r>
    </w:p>
    <w:p w14:paraId="37F263D6" w14:textId="77777777" w:rsidR="00B35919" w:rsidRPr="004F1903" w:rsidRDefault="00B35919">
      <w:pPr>
        <w:pStyle w:val="Index3"/>
        <w:tabs>
          <w:tab w:val="right" w:leader="dot" w:pos="4310"/>
        </w:tabs>
      </w:pPr>
      <w:r w:rsidRPr="004F1903">
        <w:rPr>
          <w:color w:val="000000"/>
          <w:kern w:val="2"/>
        </w:rPr>
        <w:t>RPCs Website</w:t>
      </w:r>
      <w:r w:rsidRPr="004F1903">
        <w:t xml:space="preserve">, </w:t>
      </w:r>
      <w:r w:rsidRPr="004F1903">
        <w:rPr>
          <w:color w:val="000000"/>
          <w:kern w:val="2"/>
        </w:rPr>
        <w:t>8-10</w:t>
      </w:r>
    </w:p>
    <w:p w14:paraId="68ECCDC0" w14:textId="77777777" w:rsidR="00B35919" w:rsidRPr="004F1903" w:rsidRDefault="00B35919">
      <w:pPr>
        <w:pStyle w:val="Index2"/>
        <w:tabs>
          <w:tab w:val="right" w:leader="dot" w:pos="4310"/>
        </w:tabs>
      </w:pPr>
      <w:r w:rsidRPr="004F1903">
        <w:rPr>
          <w:color w:val="000000"/>
          <w:kern w:val="2"/>
        </w:rPr>
        <w:t>SDS Home Page Web Address</w:t>
      </w:r>
      <w:r w:rsidRPr="004F1903">
        <w:t xml:space="preserve">, </w:t>
      </w:r>
      <w:r w:rsidRPr="004F1903">
        <w:rPr>
          <w:color w:val="000000"/>
          <w:kern w:val="2"/>
        </w:rPr>
        <w:t>4-5</w:t>
      </w:r>
      <w:r w:rsidRPr="004F1903">
        <w:t xml:space="preserve">, </w:t>
      </w:r>
      <w:r w:rsidRPr="004F1903">
        <w:rPr>
          <w:color w:val="000000"/>
        </w:rPr>
        <w:t>9-3</w:t>
      </w:r>
    </w:p>
    <w:p w14:paraId="5F9E23C0" w14:textId="77777777" w:rsidR="00B35919" w:rsidRPr="004F1903" w:rsidRDefault="00B35919">
      <w:pPr>
        <w:pStyle w:val="Index2"/>
        <w:tabs>
          <w:tab w:val="right" w:leader="dot" w:pos="4310"/>
        </w:tabs>
      </w:pPr>
      <w:r w:rsidRPr="004F1903">
        <w:rPr>
          <w:color w:val="000000"/>
          <w:kern w:val="2"/>
        </w:rPr>
        <w:t>SDS Website</w:t>
      </w:r>
      <w:r w:rsidRPr="004F1903">
        <w:t xml:space="preserve">, </w:t>
      </w:r>
      <w:r w:rsidRPr="004F1903">
        <w:rPr>
          <w:color w:val="000000"/>
          <w:kern w:val="2"/>
        </w:rPr>
        <w:t>4-4</w:t>
      </w:r>
      <w:r w:rsidRPr="004F1903">
        <w:t xml:space="preserve">, </w:t>
      </w:r>
      <w:r w:rsidRPr="004F1903">
        <w:rPr>
          <w:color w:val="000000"/>
          <w:kern w:val="2"/>
        </w:rPr>
        <w:t>4-5</w:t>
      </w:r>
      <w:r w:rsidRPr="004F1903">
        <w:t xml:space="preserve">, </w:t>
      </w:r>
      <w:r w:rsidRPr="004F1903">
        <w:rPr>
          <w:color w:val="000000"/>
        </w:rPr>
        <w:t>7-1</w:t>
      </w:r>
      <w:r w:rsidRPr="004F1903">
        <w:t xml:space="preserve">, </w:t>
      </w:r>
      <w:r w:rsidRPr="004F1903">
        <w:rPr>
          <w:color w:val="000000"/>
        </w:rPr>
        <w:t>9-3</w:t>
      </w:r>
    </w:p>
    <w:p w14:paraId="50CE7742" w14:textId="77777777" w:rsidR="00B35919" w:rsidRPr="004F1903" w:rsidRDefault="00B35919">
      <w:pPr>
        <w:pStyle w:val="Index2"/>
        <w:tabs>
          <w:tab w:val="right" w:leader="dot" w:pos="4310"/>
        </w:tabs>
      </w:pPr>
      <w:r w:rsidRPr="004F1903">
        <w:rPr>
          <w:color w:val="000000"/>
          <w:kern w:val="2"/>
        </w:rPr>
        <w:t>SOP 192-039 Website</w:t>
      </w:r>
      <w:r w:rsidRPr="004F1903">
        <w:t xml:space="preserve">, </w:t>
      </w:r>
      <w:r w:rsidRPr="004F1903">
        <w:rPr>
          <w:color w:val="000000"/>
          <w:kern w:val="2"/>
        </w:rPr>
        <w:t>9-5</w:t>
      </w:r>
    </w:p>
    <w:p w14:paraId="1BC1F825" w14:textId="77777777" w:rsidR="00B35919" w:rsidRPr="004F1903" w:rsidRDefault="00B35919">
      <w:pPr>
        <w:pStyle w:val="Index2"/>
        <w:tabs>
          <w:tab w:val="right" w:leader="dot" w:pos="4310"/>
        </w:tabs>
      </w:pPr>
      <w:r w:rsidRPr="004F1903">
        <w:rPr>
          <w:color w:val="000000"/>
          <w:kern w:val="2"/>
        </w:rPr>
        <w:t>VHA CSO Website</w:t>
      </w:r>
      <w:r w:rsidRPr="004F1903">
        <w:t xml:space="preserve">, </w:t>
      </w:r>
      <w:r w:rsidRPr="004F1903">
        <w:rPr>
          <w:color w:val="000000"/>
          <w:kern w:val="2"/>
        </w:rPr>
        <w:t>3-2</w:t>
      </w:r>
    </w:p>
    <w:p w14:paraId="7B595CC2" w14:textId="77777777" w:rsidR="00B35919" w:rsidRPr="004F1903" w:rsidRDefault="00B35919">
      <w:pPr>
        <w:pStyle w:val="Index2"/>
        <w:tabs>
          <w:tab w:val="right" w:leader="dot" w:pos="4310"/>
        </w:tabs>
      </w:pPr>
      <w:r w:rsidRPr="004F1903">
        <w:rPr>
          <w:color w:val="000000"/>
        </w:rPr>
        <w:t>VHA Software Document Library (</w:t>
      </w:r>
      <w:r w:rsidRPr="004F1903">
        <w:rPr>
          <w:color w:val="000000"/>
          <w:kern w:val="2"/>
        </w:rPr>
        <w:t>VDL)</w:t>
      </w:r>
    </w:p>
    <w:p w14:paraId="2E487CF5" w14:textId="77777777" w:rsidR="00B35919" w:rsidRPr="004F1903" w:rsidRDefault="00B35919">
      <w:pPr>
        <w:pStyle w:val="Index3"/>
        <w:tabs>
          <w:tab w:val="right" w:leader="dot" w:pos="4310"/>
        </w:tabs>
      </w:pPr>
      <w:r w:rsidRPr="004F1903">
        <w:rPr>
          <w:color w:val="000000"/>
          <w:kern w:val="2"/>
        </w:rPr>
        <w:t>Home Page Web Address</w:t>
      </w:r>
      <w:r w:rsidRPr="004F1903">
        <w:t xml:space="preserve">, xv, </w:t>
      </w:r>
      <w:r w:rsidRPr="004F1903">
        <w:rPr>
          <w:color w:val="000000"/>
        </w:rPr>
        <w:t>1-3</w:t>
      </w:r>
    </w:p>
    <w:p w14:paraId="2DEE8DDC" w14:textId="77777777" w:rsidR="00B35919" w:rsidRPr="004F1903" w:rsidRDefault="00B35919">
      <w:pPr>
        <w:pStyle w:val="Index3"/>
        <w:tabs>
          <w:tab w:val="right" w:leader="dot" w:pos="4310"/>
        </w:tabs>
      </w:pPr>
      <w:r w:rsidRPr="004F1903">
        <w:rPr>
          <w:color w:val="000000"/>
          <w:kern w:val="2"/>
        </w:rPr>
        <w:t>IFR Home Page Web Address</w:t>
      </w:r>
      <w:r w:rsidRPr="004F1903">
        <w:t xml:space="preserve">, </w:t>
      </w:r>
      <w:r w:rsidRPr="004F1903">
        <w:rPr>
          <w:color w:val="000000"/>
          <w:kern w:val="2"/>
        </w:rPr>
        <w:t>8-3</w:t>
      </w:r>
    </w:p>
    <w:p w14:paraId="33C4F602" w14:textId="77777777" w:rsidR="00B35919" w:rsidRPr="004F1903" w:rsidRDefault="00B35919">
      <w:pPr>
        <w:pStyle w:val="Index3"/>
        <w:tabs>
          <w:tab w:val="right" w:leader="dot" w:pos="4310"/>
        </w:tabs>
      </w:pPr>
      <w:r w:rsidRPr="004F1903">
        <w:rPr>
          <w:color w:val="000000"/>
          <w:kern w:val="2"/>
        </w:rPr>
        <w:lastRenderedPageBreak/>
        <w:t>VistALink</w:t>
      </w:r>
    </w:p>
    <w:p w14:paraId="261E7056" w14:textId="77777777" w:rsidR="00B35919" w:rsidRPr="004F1903" w:rsidRDefault="00B35919">
      <w:pPr>
        <w:pStyle w:val="Index4"/>
        <w:tabs>
          <w:tab w:val="right" w:leader="dot" w:pos="4310"/>
        </w:tabs>
      </w:pPr>
      <w:r w:rsidRPr="004F1903">
        <w:rPr>
          <w:color w:val="000000"/>
          <w:kern w:val="2"/>
        </w:rPr>
        <w:t>Website</w:t>
      </w:r>
      <w:r w:rsidRPr="004F1903">
        <w:t>, xv</w:t>
      </w:r>
    </w:p>
    <w:p w14:paraId="78C86343" w14:textId="77777777" w:rsidR="00B35919" w:rsidRPr="004F1903" w:rsidRDefault="00B35919">
      <w:pPr>
        <w:pStyle w:val="Index2"/>
        <w:tabs>
          <w:tab w:val="right" w:leader="dot" w:pos="4310"/>
        </w:tabs>
      </w:pPr>
      <w:r w:rsidRPr="004F1903">
        <w:rPr>
          <w:color w:val="000000"/>
        </w:rPr>
        <w:t>VistALink Home Page Web Address</w:t>
      </w:r>
      <w:r w:rsidRPr="004F1903">
        <w:t xml:space="preserve">, </w:t>
      </w:r>
      <w:r w:rsidRPr="004F1903">
        <w:rPr>
          <w:color w:val="000000"/>
        </w:rPr>
        <w:t>8-6</w:t>
      </w:r>
    </w:p>
    <w:p w14:paraId="3A95013E" w14:textId="77777777" w:rsidR="00B35919" w:rsidRPr="004F1903" w:rsidRDefault="00B35919">
      <w:pPr>
        <w:pStyle w:val="Index2"/>
        <w:tabs>
          <w:tab w:val="right" w:leader="dot" w:pos="4310"/>
        </w:tabs>
      </w:pPr>
      <w:r w:rsidRPr="004F1903">
        <w:rPr>
          <w:color w:val="000000"/>
        </w:rPr>
        <w:t>WebLogic</w:t>
      </w:r>
    </w:p>
    <w:p w14:paraId="015D83C4" w14:textId="77777777" w:rsidR="00B35919" w:rsidRPr="004F1903" w:rsidRDefault="00B35919">
      <w:pPr>
        <w:pStyle w:val="Index3"/>
        <w:tabs>
          <w:tab w:val="right" w:leader="dot" w:pos="4310"/>
        </w:tabs>
      </w:pPr>
      <w:r w:rsidRPr="004F1903">
        <w:rPr>
          <w:color w:val="000000"/>
        </w:rPr>
        <w:t>Documentation Website</w:t>
      </w:r>
      <w:r w:rsidRPr="004F1903">
        <w:t xml:space="preserve">, </w:t>
      </w:r>
      <w:r w:rsidRPr="004F1903">
        <w:rPr>
          <w:color w:val="000000"/>
        </w:rPr>
        <w:t>1-6</w:t>
      </w:r>
      <w:r w:rsidRPr="004F1903">
        <w:t xml:space="preserve">, </w:t>
      </w:r>
      <w:r w:rsidRPr="004F1903">
        <w:rPr>
          <w:color w:val="000000"/>
          <w:kern w:val="2"/>
        </w:rPr>
        <w:t>4-1</w:t>
      </w:r>
    </w:p>
    <w:p w14:paraId="7B949A51" w14:textId="77777777" w:rsidR="00B35919" w:rsidRPr="004F1903" w:rsidRDefault="00B35919">
      <w:pPr>
        <w:pStyle w:val="Index1"/>
        <w:tabs>
          <w:tab w:val="right" w:leader="dot" w:pos="4310"/>
        </w:tabs>
      </w:pPr>
      <w:r w:rsidRPr="004F1903">
        <w:rPr>
          <w:color w:val="000000"/>
        </w:rPr>
        <w:t>How to</w:t>
      </w:r>
    </w:p>
    <w:p w14:paraId="0EF10466" w14:textId="77777777" w:rsidR="00B35919" w:rsidRPr="004F1903" w:rsidRDefault="00B35919">
      <w:pPr>
        <w:pStyle w:val="Index2"/>
        <w:tabs>
          <w:tab w:val="right" w:leader="dot" w:pos="4310"/>
        </w:tabs>
      </w:pPr>
      <w:r w:rsidRPr="004F1903">
        <w:rPr>
          <w:color w:val="000000"/>
        </w:rPr>
        <w:t>Use this Manual</w:t>
      </w:r>
      <w:r w:rsidRPr="004F1903">
        <w:t>, xiii</w:t>
      </w:r>
    </w:p>
    <w:p w14:paraId="4F427C85" w14:textId="77777777" w:rsidR="00B35919" w:rsidRPr="004F1903" w:rsidRDefault="00B35919">
      <w:pPr>
        <w:pStyle w:val="Index1"/>
        <w:tabs>
          <w:tab w:val="right" w:leader="dot" w:pos="4310"/>
        </w:tabs>
      </w:pPr>
      <w:r w:rsidRPr="004F1903">
        <w:rPr>
          <w:color w:val="000000"/>
        </w:rPr>
        <w:t>HTTP</w:t>
      </w:r>
      <w:r w:rsidRPr="004F1903">
        <w:t xml:space="preserve">, </w:t>
      </w:r>
      <w:r w:rsidRPr="004F1903">
        <w:rPr>
          <w:color w:val="000000"/>
        </w:rPr>
        <w:t>1-8</w:t>
      </w:r>
      <w:r w:rsidRPr="004F1903">
        <w:t xml:space="preserve">, </w:t>
      </w:r>
      <w:r w:rsidRPr="004F1903">
        <w:rPr>
          <w:color w:val="000000"/>
        </w:rPr>
        <w:t>3-8</w:t>
      </w:r>
      <w:r w:rsidRPr="004F1903">
        <w:t xml:space="preserve">, </w:t>
      </w:r>
      <w:r w:rsidRPr="004F1903">
        <w:rPr>
          <w:color w:val="000000"/>
        </w:rPr>
        <w:t>7-2</w:t>
      </w:r>
      <w:r w:rsidRPr="004F1903">
        <w:t xml:space="preserve">, </w:t>
      </w:r>
      <w:r w:rsidRPr="004F1903">
        <w:rPr>
          <w:color w:val="000000"/>
        </w:rPr>
        <w:t>9-2</w:t>
      </w:r>
      <w:r w:rsidRPr="004F1903">
        <w:t xml:space="preserve">, </w:t>
      </w:r>
      <w:r w:rsidRPr="004F1903">
        <w:rPr>
          <w:color w:val="000000"/>
        </w:rPr>
        <w:t>11-2</w:t>
      </w:r>
    </w:p>
    <w:p w14:paraId="44AFCE63" w14:textId="77777777" w:rsidR="00B35919" w:rsidRPr="004F1903" w:rsidRDefault="00B35919">
      <w:pPr>
        <w:pStyle w:val="Index2"/>
        <w:tabs>
          <w:tab w:val="right" w:leader="dot" w:pos="4310"/>
        </w:tabs>
      </w:pPr>
      <w:r w:rsidRPr="004F1903">
        <w:rPr>
          <w:color w:val="000000"/>
        </w:rPr>
        <w:t>Session Object</w:t>
      </w:r>
      <w:r w:rsidRPr="004F1903">
        <w:t xml:space="preserve">, </w:t>
      </w:r>
      <w:r w:rsidRPr="004F1903">
        <w:rPr>
          <w:color w:val="000000"/>
        </w:rPr>
        <w:t>7-2</w:t>
      </w:r>
    </w:p>
    <w:p w14:paraId="278D7E2A" w14:textId="77777777" w:rsidR="00B35919" w:rsidRPr="004F1903" w:rsidRDefault="00B35919">
      <w:pPr>
        <w:pStyle w:val="Index1"/>
        <w:tabs>
          <w:tab w:val="right" w:leader="dot" w:pos="4310"/>
        </w:tabs>
      </w:pPr>
      <w:r w:rsidRPr="004F1903">
        <w:rPr>
          <w:color w:val="000000"/>
        </w:rPr>
        <w:t>HttpSessionAttributeListener method</w:t>
      </w:r>
      <w:r w:rsidRPr="004F1903">
        <w:t xml:space="preserve">, </w:t>
      </w:r>
      <w:r w:rsidRPr="004F1903">
        <w:rPr>
          <w:color w:val="000000"/>
        </w:rPr>
        <w:t>4-12</w:t>
      </w:r>
    </w:p>
    <w:p w14:paraId="7A2DCEB2" w14:textId="77777777" w:rsidR="00B35919" w:rsidRPr="004F1903" w:rsidRDefault="00B35919">
      <w:pPr>
        <w:pStyle w:val="Index1"/>
        <w:tabs>
          <w:tab w:val="right" w:leader="dot" w:pos="4310"/>
        </w:tabs>
      </w:pPr>
      <w:r w:rsidRPr="004F1903">
        <w:rPr>
          <w:color w:val="000000"/>
        </w:rPr>
        <w:t>HttpSessionListener's sessionDestroyed Method</w:t>
      </w:r>
      <w:r w:rsidRPr="004F1903">
        <w:t xml:space="preserve">, </w:t>
      </w:r>
      <w:r w:rsidRPr="004F1903">
        <w:rPr>
          <w:color w:val="000000"/>
        </w:rPr>
        <w:t>4-12</w:t>
      </w:r>
    </w:p>
    <w:p w14:paraId="4A5F80C5" w14:textId="77777777" w:rsidR="00B35919" w:rsidRPr="004F1903" w:rsidRDefault="00B35919">
      <w:pPr>
        <w:pStyle w:val="Index1"/>
        <w:tabs>
          <w:tab w:val="right" w:leader="dot" w:pos="4310"/>
        </w:tabs>
      </w:pPr>
      <w:r w:rsidRPr="004F1903">
        <w:rPr>
          <w:color w:val="000000"/>
        </w:rPr>
        <w:t>Hyper Text Transport Protocol (HTTP)</w:t>
      </w:r>
      <w:r w:rsidRPr="004F1903">
        <w:t xml:space="preserve">, </w:t>
      </w:r>
      <w:r w:rsidRPr="004F1903">
        <w:rPr>
          <w:color w:val="000000"/>
        </w:rPr>
        <w:t>1-8</w:t>
      </w:r>
      <w:r w:rsidRPr="004F1903">
        <w:t xml:space="preserve">, </w:t>
      </w:r>
      <w:r w:rsidRPr="004F1903">
        <w:rPr>
          <w:color w:val="000000"/>
        </w:rPr>
        <w:t>3-8</w:t>
      </w:r>
      <w:r w:rsidRPr="004F1903">
        <w:t xml:space="preserve">, </w:t>
      </w:r>
      <w:r w:rsidRPr="004F1903">
        <w:rPr>
          <w:color w:val="000000"/>
        </w:rPr>
        <w:t>7-2</w:t>
      </w:r>
      <w:r w:rsidRPr="004F1903">
        <w:t xml:space="preserve">, </w:t>
      </w:r>
      <w:r w:rsidRPr="004F1903">
        <w:rPr>
          <w:color w:val="000000"/>
        </w:rPr>
        <w:t>9-2</w:t>
      </w:r>
      <w:r w:rsidRPr="004F1903">
        <w:t xml:space="preserve">, </w:t>
      </w:r>
      <w:r w:rsidRPr="004F1903">
        <w:rPr>
          <w:color w:val="000000"/>
        </w:rPr>
        <w:t>11-2</w:t>
      </w:r>
    </w:p>
    <w:p w14:paraId="4CDBD404" w14:textId="77777777" w:rsidR="00B35919" w:rsidRPr="004F1903" w:rsidRDefault="00B35919">
      <w:pPr>
        <w:pStyle w:val="IndexHeading"/>
        <w:keepNext/>
        <w:tabs>
          <w:tab w:val="right" w:leader="dot" w:pos="4310"/>
        </w:tabs>
        <w:rPr>
          <w:rFonts w:ascii="Calibri" w:hAnsi="Calibri" w:cs="Times New Roman"/>
          <w:b w:val="0"/>
          <w:bCs w:val="0"/>
        </w:rPr>
      </w:pPr>
      <w:r w:rsidRPr="004F1903">
        <w:t>I</w:t>
      </w:r>
    </w:p>
    <w:p w14:paraId="28617E1D" w14:textId="77777777" w:rsidR="00B35919" w:rsidRPr="004F1903" w:rsidRDefault="00B35919">
      <w:pPr>
        <w:pStyle w:val="Index1"/>
        <w:tabs>
          <w:tab w:val="right" w:leader="dot" w:pos="4310"/>
        </w:tabs>
      </w:pPr>
      <w:r w:rsidRPr="004F1903">
        <w:rPr>
          <w:color w:val="000000"/>
        </w:rPr>
        <w:t>Images</w:t>
      </w:r>
    </w:p>
    <w:p w14:paraId="3F2FDE26" w14:textId="77777777" w:rsidR="00B35919" w:rsidRPr="004F1903" w:rsidRDefault="00B35919">
      <w:pPr>
        <w:pStyle w:val="Index2"/>
        <w:tabs>
          <w:tab w:val="right" w:leader="dot" w:pos="4310"/>
        </w:tabs>
      </w:pPr>
      <w:r w:rsidRPr="004F1903">
        <w:rPr>
          <w:color w:val="000000"/>
        </w:rPr>
        <w:t>HealtheVetVistaSmallBlue.jpg</w:t>
      </w:r>
      <w:r w:rsidRPr="004F1903">
        <w:t xml:space="preserve">, </w:t>
      </w:r>
      <w:r w:rsidRPr="004F1903">
        <w:rPr>
          <w:color w:val="000000"/>
        </w:rPr>
        <w:t>4-9</w:t>
      </w:r>
    </w:p>
    <w:p w14:paraId="2A6A39D0" w14:textId="77777777" w:rsidR="00B35919" w:rsidRPr="004F1903" w:rsidRDefault="00B35919">
      <w:pPr>
        <w:pStyle w:val="Index2"/>
        <w:tabs>
          <w:tab w:val="right" w:leader="dot" w:pos="4310"/>
        </w:tabs>
      </w:pPr>
      <w:r w:rsidRPr="004F1903">
        <w:rPr>
          <w:color w:val="000000"/>
        </w:rPr>
        <w:t>HealtheVetVistaSmallWhite.jpg</w:t>
      </w:r>
      <w:r w:rsidRPr="004F1903">
        <w:t xml:space="preserve">, </w:t>
      </w:r>
      <w:r w:rsidRPr="004F1903">
        <w:rPr>
          <w:color w:val="000000"/>
        </w:rPr>
        <w:t>4-9</w:t>
      </w:r>
    </w:p>
    <w:p w14:paraId="4838AA84" w14:textId="77777777" w:rsidR="00B35919" w:rsidRPr="004F1903" w:rsidRDefault="00B35919">
      <w:pPr>
        <w:pStyle w:val="Index1"/>
        <w:tabs>
          <w:tab w:val="right" w:leader="dot" w:pos="4310"/>
        </w:tabs>
      </w:pPr>
      <w:r w:rsidRPr="004F1903">
        <w:rPr>
          <w:color w:val="000000"/>
        </w:rPr>
        <w:t>Implementation and Maintenance (J2EE Site)</w:t>
      </w:r>
      <w:r w:rsidRPr="004F1903">
        <w:t xml:space="preserve">, </w:t>
      </w:r>
      <w:r w:rsidRPr="004F1903">
        <w:rPr>
          <w:color w:val="000000"/>
        </w:rPr>
        <w:t>8-1</w:t>
      </w:r>
    </w:p>
    <w:p w14:paraId="40F26E82" w14:textId="77777777" w:rsidR="00B35919" w:rsidRPr="004F1903" w:rsidRDefault="00B35919">
      <w:pPr>
        <w:pStyle w:val="Index1"/>
        <w:tabs>
          <w:tab w:val="right" w:leader="dot" w:pos="4310"/>
        </w:tabs>
      </w:pPr>
      <w:r w:rsidRPr="004F1903">
        <w:rPr>
          <w:color w:val="000000"/>
        </w:rPr>
        <w:t>Import</w:t>
      </w:r>
    </w:p>
    <w:p w14:paraId="2F8641ED" w14:textId="77777777" w:rsidR="00B35919" w:rsidRPr="004F1903" w:rsidRDefault="00B35919">
      <w:pPr>
        <w:pStyle w:val="Index2"/>
        <w:tabs>
          <w:tab w:val="right" w:leader="dot" w:pos="4310"/>
        </w:tabs>
      </w:pPr>
      <w:r w:rsidRPr="004F1903">
        <w:rPr>
          <w:color w:val="000000"/>
        </w:rPr>
        <w:t>KAAJEE Jar Files</w:t>
      </w:r>
      <w:r w:rsidRPr="004F1903">
        <w:t xml:space="preserve">, </w:t>
      </w:r>
      <w:r w:rsidRPr="004F1903">
        <w:rPr>
          <w:color w:val="000000"/>
        </w:rPr>
        <w:t>4-5</w:t>
      </w:r>
    </w:p>
    <w:p w14:paraId="4C9BECA0" w14:textId="77777777" w:rsidR="00B35919" w:rsidRPr="004F1903" w:rsidRDefault="00B35919">
      <w:pPr>
        <w:pStyle w:val="Index2"/>
        <w:tabs>
          <w:tab w:val="right" w:leader="dot" w:pos="4310"/>
        </w:tabs>
      </w:pPr>
      <w:r w:rsidRPr="004F1903">
        <w:rPr>
          <w:color w:val="000000"/>
        </w:rPr>
        <w:t>KAAJEE Login Folder</w:t>
      </w:r>
      <w:r w:rsidRPr="004F1903">
        <w:t xml:space="preserve">, </w:t>
      </w:r>
      <w:r w:rsidRPr="004F1903">
        <w:rPr>
          <w:color w:val="000000"/>
        </w:rPr>
        <w:t>4-8</w:t>
      </w:r>
    </w:p>
    <w:p w14:paraId="14D19390" w14:textId="77777777" w:rsidR="00B35919" w:rsidRPr="004F1903" w:rsidRDefault="00B35919">
      <w:pPr>
        <w:pStyle w:val="Index2"/>
        <w:tabs>
          <w:tab w:val="right" w:leader="dot" w:pos="4310"/>
        </w:tabs>
      </w:pPr>
      <w:r w:rsidRPr="004F1903">
        <w:rPr>
          <w:color w:val="000000"/>
        </w:rPr>
        <w:t>Other Dependent Jar Files</w:t>
      </w:r>
      <w:r w:rsidRPr="004F1903">
        <w:t xml:space="preserve">, </w:t>
      </w:r>
      <w:r w:rsidRPr="004F1903">
        <w:rPr>
          <w:color w:val="000000"/>
        </w:rPr>
        <w:t>4-6</w:t>
      </w:r>
    </w:p>
    <w:p w14:paraId="4716C232" w14:textId="77777777" w:rsidR="00B35919" w:rsidRPr="004F1903" w:rsidRDefault="00B35919">
      <w:pPr>
        <w:pStyle w:val="Index1"/>
        <w:tabs>
          <w:tab w:val="right" w:leader="dot" w:pos="4310"/>
        </w:tabs>
      </w:pPr>
      <w:r w:rsidRPr="004F1903">
        <w:rPr>
          <w:color w:val="000000"/>
          <w:kern w:val="2"/>
        </w:rPr>
        <w:t>Inquire Option</w:t>
      </w:r>
      <w:r w:rsidRPr="004F1903">
        <w:t xml:space="preserve">, </w:t>
      </w:r>
      <w:r w:rsidRPr="004F1903">
        <w:rPr>
          <w:color w:val="000000"/>
          <w:kern w:val="2"/>
        </w:rPr>
        <w:t>8-14</w:t>
      </w:r>
    </w:p>
    <w:p w14:paraId="4F24CB8F" w14:textId="77777777" w:rsidR="00B35919" w:rsidRPr="004F1903" w:rsidRDefault="00B35919">
      <w:pPr>
        <w:pStyle w:val="Index1"/>
        <w:tabs>
          <w:tab w:val="right" w:leader="dot" w:pos="4310"/>
        </w:tabs>
      </w:pPr>
      <w:r w:rsidRPr="004F1903">
        <w:rPr>
          <w:color w:val="000000"/>
        </w:rPr>
        <w:t>Installation</w:t>
      </w:r>
    </w:p>
    <w:p w14:paraId="51A20D28" w14:textId="77777777" w:rsidR="00B35919" w:rsidRPr="004F1903" w:rsidRDefault="00B35919">
      <w:pPr>
        <w:pStyle w:val="Index2"/>
        <w:tabs>
          <w:tab w:val="right" w:leader="dot" w:pos="4310"/>
        </w:tabs>
      </w:pPr>
      <w:r w:rsidRPr="004F1903">
        <w:rPr>
          <w:color w:val="000000"/>
        </w:rPr>
        <w:t>KAAJEE Developer Instructions</w:t>
      </w:r>
      <w:r w:rsidRPr="004F1903">
        <w:t xml:space="preserve">, </w:t>
      </w:r>
      <w:r w:rsidRPr="004F1903">
        <w:rPr>
          <w:color w:val="000000"/>
        </w:rPr>
        <w:t>3-1</w:t>
      </w:r>
    </w:p>
    <w:p w14:paraId="50DF9A10" w14:textId="77777777" w:rsidR="00B35919" w:rsidRPr="004F1903" w:rsidRDefault="00B35919">
      <w:pPr>
        <w:pStyle w:val="Index2"/>
        <w:tabs>
          <w:tab w:val="right" w:leader="dot" w:pos="4310"/>
        </w:tabs>
      </w:pPr>
      <w:r w:rsidRPr="004F1903">
        <w:rPr>
          <w:color w:val="000000"/>
        </w:rPr>
        <w:t>KAAJEE Virgin Installation</w:t>
      </w:r>
      <w:r w:rsidRPr="004F1903">
        <w:t xml:space="preserve">, </w:t>
      </w:r>
      <w:r w:rsidRPr="004F1903">
        <w:rPr>
          <w:color w:val="000000"/>
        </w:rPr>
        <w:t>3-3</w:t>
      </w:r>
    </w:p>
    <w:p w14:paraId="2D262C2F" w14:textId="77777777" w:rsidR="00B35919" w:rsidRPr="004F1903" w:rsidRDefault="00B35919">
      <w:pPr>
        <w:pStyle w:val="Index1"/>
        <w:tabs>
          <w:tab w:val="right" w:leader="dot" w:pos="4310"/>
        </w:tabs>
      </w:pPr>
      <w:r w:rsidRPr="004F1903">
        <w:rPr>
          <w:color w:val="000000"/>
        </w:rPr>
        <w:t>INSTITUTION File (#4)</w:t>
      </w:r>
      <w:r w:rsidRPr="004F1903">
        <w:t xml:space="preserve">, </w:t>
      </w:r>
      <w:r w:rsidRPr="004F1903">
        <w:rPr>
          <w:color w:val="000000"/>
        </w:rPr>
        <w:t>7-5</w:t>
      </w:r>
      <w:r w:rsidRPr="004F1903">
        <w:t xml:space="preserve">, </w:t>
      </w:r>
      <w:r w:rsidRPr="004F1903">
        <w:rPr>
          <w:color w:val="000000"/>
        </w:rPr>
        <w:t>7-9</w:t>
      </w:r>
    </w:p>
    <w:p w14:paraId="2C79CEC8" w14:textId="77777777" w:rsidR="00B35919" w:rsidRPr="004F1903" w:rsidRDefault="00B35919">
      <w:pPr>
        <w:pStyle w:val="Index2"/>
        <w:tabs>
          <w:tab w:val="right" w:leader="dot" w:pos="4310"/>
        </w:tabs>
      </w:pPr>
      <w:r w:rsidRPr="004F1903">
        <w:rPr>
          <w:color w:val="000000"/>
        </w:rPr>
        <w:t>Glossary</w:t>
      </w:r>
      <w:r w:rsidRPr="004F1903">
        <w:t>, 3, 5, 11</w:t>
      </w:r>
    </w:p>
    <w:p w14:paraId="57FEA1FA" w14:textId="77777777" w:rsidR="00B35919" w:rsidRPr="004F1903" w:rsidRDefault="00B35919">
      <w:pPr>
        <w:pStyle w:val="Index1"/>
        <w:tabs>
          <w:tab w:val="right" w:leader="dot" w:pos="4310"/>
        </w:tabs>
      </w:pPr>
      <w:r w:rsidRPr="004F1903">
        <w:rPr>
          <w:color w:val="000000"/>
        </w:rPr>
        <w:t>Institution getVistaProvider() API</w:t>
      </w:r>
      <w:r w:rsidRPr="004F1903">
        <w:t xml:space="preserve">, </w:t>
      </w:r>
      <w:r w:rsidRPr="004F1903">
        <w:rPr>
          <w:color w:val="000000"/>
        </w:rPr>
        <w:t>7-1</w:t>
      </w:r>
      <w:r w:rsidRPr="004F1903">
        <w:t xml:space="preserve">, </w:t>
      </w:r>
      <w:r w:rsidRPr="004F1903">
        <w:rPr>
          <w:color w:val="000000"/>
        </w:rPr>
        <w:t>7-2</w:t>
      </w:r>
    </w:p>
    <w:p w14:paraId="5E98CD0F" w14:textId="77777777" w:rsidR="00B35919" w:rsidRPr="004F1903" w:rsidRDefault="00B35919">
      <w:pPr>
        <w:pStyle w:val="Index1"/>
        <w:tabs>
          <w:tab w:val="right" w:leader="dot" w:pos="4310"/>
        </w:tabs>
      </w:pPr>
      <w:r w:rsidRPr="004F1903">
        <w:rPr>
          <w:color w:val="000000"/>
        </w:rPr>
        <w:t>Institution.getVistaProvider Method</w:t>
      </w:r>
      <w:r w:rsidRPr="004F1903">
        <w:t xml:space="preserve">, </w:t>
      </w:r>
      <w:r w:rsidRPr="004F1903">
        <w:rPr>
          <w:color w:val="000000"/>
        </w:rPr>
        <w:t>7-11</w:t>
      </w:r>
    </w:p>
    <w:p w14:paraId="26FF9F1A" w14:textId="77777777" w:rsidR="00B35919" w:rsidRPr="004F1903" w:rsidRDefault="00B35919">
      <w:pPr>
        <w:pStyle w:val="Index1"/>
        <w:tabs>
          <w:tab w:val="right" w:leader="dot" w:pos="4310"/>
        </w:tabs>
      </w:pPr>
      <w:r w:rsidRPr="004F1903">
        <w:rPr>
          <w:color w:val="000000"/>
        </w:rPr>
        <w:t>Institution/division you selected for login is not valid for your M user account (Error Message)</w:t>
      </w:r>
      <w:r w:rsidRPr="004F1903">
        <w:t xml:space="preserve">, </w:t>
      </w:r>
      <w:r w:rsidRPr="004F1903">
        <w:rPr>
          <w:color w:val="000000"/>
        </w:rPr>
        <w:t>11-10</w:t>
      </w:r>
    </w:p>
    <w:p w14:paraId="37877C71" w14:textId="77777777" w:rsidR="00B35919" w:rsidRPr="004F1903" w:rsidRDefault="00B35919">
      <w:pPr>
        <w:pStyle w:val="Index1"/>
        <w:tabs>
          <w:tab w:val="right" w:leader="dot" w:pos="4310"/>
        </w:tabs>
      </w:pPr>
      <w:r w:rsidRPr="004F1903">
        <w:rPr>
          <w:color w:val="000000"/>
        </w:rPr>
        <w:t>Instructions</w:t>
      </w:r>
    </w:p>
    <w:p w14:paraId="63BDC647" w14:textId="77777777" w:rsidR="00B35919" w:rsidRPr="004F1903" w:rsidRDefault="00B35919">
      <w:pPr>
        <w:pStyle w:val="Index2"/>
        <w:tabs>
          <w:tab w:val="right" w:leader="dot" w:pos="4310"/>
        </w:tabs>
      </w:pPr>
      <w:r w:rsidRPr="004F1903">
        <w:rPr>
          <w:color w:val="000000"/>
        </w:rPr>
        <w:t>Installing KAAJEE for Development</w:t>
      </w:r>
      <w:r w:rsidRPr="004F1903">
        <w:t xml:space="preserve">, </w:t>
      </w:r>
      <w:r w:rsidRPr="004F1903">
        <w:rPr>
          <w:color w:val="000000"/>
        </w:rPr>
        <w:t>3-1</w:t>
      </w:r>
    </w:p>
    <w:p w14:paraId="026C79B9" w14:textId="77777777" w:rsidR="00B35919" w:rsidRPr="004F1903" w:rsidRDefault="00B35919">
      <w:pPr>
        <w:pStyle w:val="Index2"/>
        <w:tabs>
          <w:tab w:val="right" w:leader="dot" w:pos="4310"/>
        </w:tabs>
      </w:pPr>
      <w:r w:rsidRPr="004F1903">
        <w:rPr>
          <w:color w:val="000000"/>
        </w:rPr>
        <w:t>KAAJEE Virgin Installation</w:t>
      </w:r>
      <w:r w:rsidRPr="004F1903">
        <w:t xml:space="preserve">, </w:t>
      </w:r>
      <w:r w:rsidRPr="004F1903">
        <w:rPr>
          <w:color w:val="000000"/>
        </w:rPr>
        <w:t>3-3</w:t>
      </w:r>
    </w:p>
    <w:p w14:paraId="16865F37" w14:textId="77777777" w:rsidR="00B35919" w:rsidRPr="004F1903" w:rsidRDefault="00B35919">
      <w:pPr>
        <w:pStyle w:val="Index1"/>
        <w:tabs>
          <w:tab w:val="right" w:leader="dot" w:pos="4310"/>
        </w:tabs>
      </w:pPr>
      <w:r w:rsidRPr="004F1903">
        <w:rPr>
          <w:color w:val="000000"/>
        </w:rPr>
        <w:t>Integrating KAAJEE with an Application</w:t>
      </w:r>
      <w:r w:rsidRPr="004F1903">
        <w:t xml:space="preserve">, </w:t>
      </w:r>
      <w:r w:rsidRPr="004F1903">
        <w:rPr>
          <w:color w:val="000000"/>
        </w:rPr>
        <w:t>4-1</w:t>
      </w:r>
    </w:p>
    <w:p w14:paraId="3BFF6C84" w14:textId="77777777" w:rsidR="00B35919" w:rsidRPr="004F1903" w:rsidRDefault="00B35919">
      <w:pPr>
        <w:pStyle w:val="Index1"/>
        <w:tabs>
          <w:tab w:val="right" w:leader="dot" w:pos="4310"/>
        </w:tabs>
      </w:pPr>
      <w:r w:rsidRPr="004F1903">
        <w:rPr>
          <w:color w:val="000000"/>
        </w:rPr>
        <w:t>Integration Agreements</w:t>
      </w:r>
      <w:r w:rsidRPr="004F1903">
        <w:t xml:space="preserve">, </w:t>
      </w:r>
      <w:r w:rsidRPr="004F1903">
        <w:rPr>
          <w:color w:val="000000"/>
        </w:rPr>
        <w:t>8-14</w:t>
      </w:r>
    </w:p>
    <w:p w14:paraId="50F2E2E3" w14:textId="77777777" w:rsidR="00B35919" w:rsidRPr="004F1903" w:rsidRDefault="00B35919">
      <w:pPr>
        <w:pStyle w:val="Index1"/>
        <w:tabs>
          <w:tab w:val="right" w:leader="dot" w:pos="4310"/>
        </w:tabs>
      </w:pPr>
      <w:r w:rsidRPr="004F1903">
        <w:rPr>
          <w:color w:val="000000"/>
          <w:kern w:val="2"/>
        </w:rPr>
        <w:t>Integration Agreements Menu Option</w:t>
      </w:r>
      <w:r w:rsidRPr="004F1903">
        <w:t xml:space="preserve">, </w:t>
      </w:r>
      <w:r w:rsidRPr="004F1903">
        <w:rPr>
          <w:color w:val="000000"/>
          <w:kern w:val="2"/>
        </w:rPr>
        <w:t>8-14</w:t>
      </w:r>
    </w:p>
    <w:p w14:paraId="10F6FDA1" w14:textId="77777777" w:rsidR="00B35919" w:rsidRPr="004F1903" w:rsidRDefault="00B35919">
      <w:pPr>
        <w:pStyle w:val="Index1"/>
        <w:tabs>
          <w:tab w:val="right" w:leader="dot" w:pos="4310"/>
        </w:tabs>
      </w:pPr>
      <w:r w:rsidRPr="004F1903">
        <w:rPr>
          <w:color w:val="000000"/>
        </w:rPr>
        <w:t>Interfaces</w:t>
      </w:r>
      <w:r w:rsidRPr="004F1903">
        <w:t xml:space="preserve">, </w:t>
      </w:r>
      <w:r w:rsidRPr="004F1903">
        <w:rPr>
          <w:color w:val="000000"/>
        </w:rPr>
        <w:t>9-3</w:t>
      </w:r>
    </w:p>
    <w:p w14:paraId="6E6CB0D3" w14:textId="77777777" w:rsidR="00B35919" w:rsidRPr="004F1903" w:rsidRDefault="00B35919">
      <w:pPr>
        <w:pStyle w:val="Index1"/>
        <w:tabs>
          <w:tab w:val="right" w:leader="dot" w:pos="4310"/>
        </w:tabs>
      </w:pPr>
      <w:r w:rsidRPr="004F1903">
        <w:rPr>
          <w:color w:val="000000"/>
        </w:rPr>
        <w:t>Internal Relations</w:t>
      </w:r>
      <w:r w:rsidRPr="004F1903">
        <w:t xml:space="preserve">, </w:t>
      </w:r>
      <w:r w:rsidRPr="004F1903">
        <w:rPr>
          <w:color w:val="000000"/>
        </w:rPr>
        <w:t>8-15</w:t>
      </w:r>
    </w:p>
    <w:p w14:paraId="5AC8765A" w14:textId="77777777" w:rsidR="00B35919" w:rsidRPr="004F1903" w:rsidRDefault="00B35919">
      <w:pPr>
        <w:pStyle w:val="Index1"/>
        <w:tabs>
          <w:tab w:val="right" w:leader="dot" w:pos="4310"/>
        </w:tabs>
      </w:pPr>
      <w:r w:rsidRPr="004F1903">
        <w:rPr>
          <w:color w:val="000000"/>
        </w:rPr>
        <w:t>Introduction</w:t>
      </w:r>
    </w:p>
    <w:p w14:paraId="57714385" w14:textId="77777777" w:rsidR="00B35919" w:rsidRPr="004F1903" w:rsidRDefault="00B35919">
      <w:pPr>
        <w:pStyle w:val="Index2"/>
        <w:tabs>
          <w:tab w:val="right" w:leader="dot" w:pos="4310"/>
        </w:tabs>
      </w:pPr>
      <w:r w:rsidRPr="004F1903">
        <w:rPr>
          <w:color w:val="000000"/>
        </w:rPr>
        <w:t>KAAJEE</w:t>
      </w:r>
      <w:r w:rsidRPr="004F1903">
        <w:t xml:space="preserve">, </w:t>
      </w:r>
      <w:r w:rsidRPr="004F1903">
        <w:rPr>
          <w:color w:val="000000"/>
        </w:rPr>
        <w:t>1-1</w:t>
      </w:r>
    </w:p>
    <w:p w14:paraId="2F382394" w14:textId="77777777" w:rsidR="00B35919" w:rsidRPr="004F1903" w:rsidRDefault="00B35919">
      <w:pPr>
        <w:pStyle w:val="Index1"/>
        <w:tabs>
          <w:tab w:val="right" w:leader="dot" w:pos="4310"/>
        </w:tabs>
      </w:pPr>
      <w:r w:rsidRPr="004F1903">
        <w:rPr>
          <w:color w:val="000000"/>
        </w:rPr>
        <w:t>Introductory Text</w:t>
      </w:r>
    </w:p>
    <w:p w14:paraId="17B9AB93" w14:textId="77777777" w:rsidR="00B35919" w:rsidRPr="004F1903" w:rsidRDefault="00B35919">
      <w:pPr>
        <w:pStyle w:val="Index2"/>
        <w:tabs>
          <w:tab w:val="right" w:leader="dot" w:pos="4310"/>
        </w:tabs>
      </w:pPr>
      <w:r w:rsidRPr="004F1903">
        <w:rPr>
          <w:color w:val="000000"/>
        </w:rPr>
        <w:t>Suggested System Announcement Text</w:t>
      </w:r>
      <w:r w:rsidRPr="004F1903">
        <w:t xml:space="preserve">, </w:t>
      </w:r>
      <w:r w:rsidRPr="004F1903">
        <w:rPr>
          <w:color w:val="000000"/>
        </w:rPr>
        <w:t>6-4</w:t>
      </w:r>
    </w:p>
    <w:p w14:paraId="48F7F2D4" w14:textId="77777777" w:rsidR="00B35919" w:rsidRPr="004F1903" w:rsidRDefault="00B35919">
      <w:pPr>
        <w:pStyle w:val="Index1"/>
        <w:tabs>
          <w:tab w:val="right" w:leader="dot" w:pos="4310"/>
        </w:tabs>
      </w:pPr>
      <w:r w:rsidRPr="004F1903">
        <w:rPr>
          <w:color w:val="000000"/>
        </w:rPr>
        <w:t>isCallerInRole Method</w:t>
      </w:r>
      <w:r w:rsidRPr="004F1903">
        <w:t xml:space="preserve">, </w:t>
      </w:r>
      <w:r w:rsidRPr="004F1903">
        <w:rPr>
          <w:color w:val="000000"/>
        </w:rPr>
        <w:t>7-1</w:t>
      </w:r>
    </w:p>
    <w:p w14:paraId="6B2B9358" w14:textId="77777777" w:rsidR="00B35919" w:rsidRPr="004F1903" w:rsidRDefault="00B35919">
      <w:pPr>
        <w:pStyle w:val="Index1"/>
        <w:tabs>
          <w:tab w:val="right" w:leader="dot" w:pos="4310"/>
        </w:tabs>
      </w:pPr>
      <w:r w:rsidRPr="004F1903">
        <w:rPr>
          <w:color w:val="000000"/>
        </w:rPr>
        <w:t>Issues</w:t>
      </w:r>
    </w:p>
    <w:p w14:paraId="01C07921" w14:textId="77777777" w:rsidR="00B35919" w:rsidRPr="004F1903" w:rsidRDefault="00B35919">
      <w:pPr>
        <w:pStyle w:val="Index2"/>
        <w:tabs>
          <w:tab w:val="right" w:leader="dot" w:pos="4310"/>
        </w:tabs>
      </w:pPr>
      <w:r w:rsidRPr="004F1903">
        <w:rPr>
          <w:rFonts w:cs="Arial"/>
          <w:color w:val="000000"/>
        </w:rPr>
        <w:t>Enforce Failed Login Attempt Limit</w:t>
      </w:r>
      <w:r w:rsidRPr="004F1903">
        <w:t xml:space="preserve">, </w:t>
      </w:r>
      <w:r w:rsidRPr="004F1903">
        <w:rPr>
          <w:rFonts w:cs="Arial"/>
          <w:color w:val="000000"/>
        </w:rPr>
        <w:t>2-1</w:t>
      </w:r>
    </w:p>
    <w:p w14:paraId="4FF398AA" w14:textId="77777777" w:rsidR="00B35919" w:rsidRPr="004F1903" w:rsidRDefault="00B35919">
      <w:pPr>
        <w:pStyle w:val="Index2"/>
        <w:tabs>
          <w:tab w:val="right" w:leader="dot" w:pos="4310"/>
        </w:tabs>
      </w:pPr>
      <w:r w:rsidRPr="004F1903">
        <w:rPr>
          <w:color w:val="000000"/>
        </w:rPr>
        <w:t>Outstanding</w:t>
      </w:r>
      <w:r w:rsidRPr="004F1903">
        <w:t xml:space="preserve">, </w:t>
      </w:r>
      <w:r w:rsidRPr="004F1903">
        <w:rPr>
          <w:color w:val="000000"/>
        </w:rPr>
        <w:t>2-1</w:t>
      </w:r>
    </w:p>
    <w:p w14:paraId="4F349C02" w14:textId="77777777" w:rsidR="00B35919" w:rsidRPr="004F1903" w:rsidRDefault="00B35919">
      <w:pPr>
        <w:pStyle w:val="Index3"/>
        <w:tabs>
          <w:tab w:val="right" w:leader="dot" w:pos="4310"/>
        </w:tabs>
      </w:pPr>
      <w:r w:rsidRPr="004F1903">
        <w:rPr>
          <w:color w:val="000000"/>
        </w:rPr>
        <w:t>KAAJEE</w:t>
      </w:r>
      <w:r w:rsidRPr="004F1903">
        <w:t xml:space="preserve">, </w:t>
      </w:r>
      <w:r w:rsidRPr="004F1903">
        <w:rPr>
          <w:color w:val="000000"/>
        </w:rPr>
        <w:t>2-1</w:t>
      </w:r>
    </w:p>
    <w:p w14:paraId="3051D8F0" w14:textId="77777777" w:rsidR="00B35919" w:rsidRPr="004F1903" w:rsidRDefault="00B35919">
      <w:pPr>
        <w:pStyle w:val="Index1"/>
        <w:tabs>
          <w:tab w:val="right" w:leader="dot" w:pos="4310"/>
        </w:tabs>
      </w:pPr>
      <w:r w:rsidRPr="004F1903">
        <w:rPr>
          <w:color w:val="000000"/>
        </w:rPr>
        <w:t>isUserInRole Method</w:t>
      </w:r>
      <w:r w:rsidRPr="004F1903">
        <w:t xml:space="preserve">, </w:t>
      </w:r>
      <w:r w:rsidRPr="004F1903">
        <w:rPr>
          <w:color w:val="000000"/>
        </w:rPr>
        <w:t>5-1</w:t>
      </w:r>
      <w:r w:rsidRPr="004F1903">
        <w:t xml:space="preserve">, </w:t>
      </w:r>
      <w:r w:rsidRPr="004F1903">
        <w:rPr>
          <w:color w:val="000000"/>
        </w:rPr>
        <w:t>7-1</w:t>
      </w:r>
    </w:p>
    <w:p w14:paraId="4EFC2B5B" w14:textId="77777777" w:rsidR="00B35919" w:rsidRPr="004F1903" w:rsidRDefault="00B35919">
      <w:pPr>
        <w:pStyle w:val="IndexHeading"/>
        <w:keepNext/>
        <w:tabs>
          <w:tab w:val="right" w:leader="dot" w:pos="4310"/>
        </w:tabs>
        <w:rPr>
          <w:rFonts w:ascii="Calibri" w:hAnsi="Calibri" w:cs="Times New Roman"/>
          <w:b w:val="0"/>
          <w:bCs w:val="0"/>
        </w:rPr>
      </w:pPr>
      <w:r w:rsidRPr="004F1903">
        <w:t>J</w:t>
      </w:r>
    </w:p>
    <w:p w14:paraId="3B18166E" w14:textId="77777777" w:rsidR="00B35919" w:rsidRPr="004F1903" w:rsidRDefault="00B35919">
      <w:pPr>
        <w:pStyle w:val="Index1"/>
        <w:tabs>
          <w:tab w:val="right" w:leader="dot" w:pos="4310"/>
        </w:tabs>
      </w:pPr>
      <w:r w:rsidRPr="004F1903">
        <w:rPr>
          <w:color w:val="000000"/>
        </w:rPr>
        <w:t>J2EE</w:t>
      </w:r>
    </w:p>
    <w:p w14:paraId="262141AB" w14:textId="77777777" w:rsidR="00B35919" w:rsidRPr="004F1903" w:rsidRDefault="00B35919">
      <w:pPr>
        <w:pStyle w:val="Index2"/>
        <w:tabs>
          <w:tab w:val="right" w:leader="dot" w:pos="4310"/>
        </w:tabs>
      </w:pPr>
      <w:r w:rsidRPr="004F1903">
        <w:rPr>
          <w:color w:val="000000"/>
        </w:rPr>
        <w:t>Container-enforced Security Interfaces</w:t>
      </w:r>
      <w:r w:rsidRPr="004F1903">
        <w:t xml:space="preserve">, </w:t>
      </w:r>
      <w:r w:rsidRPr="004F1903">
        <w:rPr>
          <w:color w:val="000000"/>
        </w:rPr>
        <w:t>7-1</w:t>
      </w:r>
    </w:p>
    <w:p w14:paraId="64E11070" w14:textId="77777777" w:rsidR="00B35919" w:rsidRPr="004F1903" w:rsidRDefault="00B35919">
      <w:pPr>
        <w:pStyle w:val="Index2"/>
        <w:tabs>
          <w:tab w:val="right" w:leader="dot" w:pos="4310"/>
        </w:tabs>
      </w:pPr>
      <w:r w:rsidRPr="004F1903">
        <w:rPr>
          <w:color w:val="000000"/>
        </w:rPr>
        <w:t>Form-based Authentication</w:t>
      </w:r>
      <w:r w:rsidRPr="004F1903">
        <w:t xml:space="preserve">, </w:t>
      </w:r>
      <w:r w:rsidRPr="004F1903">
        <w:rPr>
          <w:color w:val="000000"/>
        </w:rPr>
        <w:t>1-8</w:t>
      </w:r>
    </w:p>
    <w:p w14:paraId="2940984B" w14:textId="77777777" w:rsidR="00B35919" w:rsidRPr="004F1903" w:rsidRDefault="00B35919">
      <w:pPr>
        <w:pStyle w:val="Index2"/>
        <w:tabs>
          <w:tab w:val="right" w:leader="dot" w:pos="4310"/>
        </w:tabs>
      </w:pPr>
      <w:r w:rsidRPr="004F1903">
        <w:rPr>
          <w:color w:val="000000"/>
        </w:rPr>
        <w:t>Username Format</w:t>
      </w:r>
      <w:r w:rsidRPr="004F1903">
        <w:t xml:space="preserve">, </w:t>
      </w:r>
      <w:r w:rsidRPr="004F1903">
        <w:rPr>
          <w:color w:val="000000"/>
        </w:rPr>
        <w:t>7-1</w:t>
      </w:r>
    </w:p>
    <w:p w14:paraId="2E1F3589" w14:textId="77777777" w:rsidR="00B35919" w:rsidRPr="004F1903" w:rsidRDefault="00B35919">
      <w:pPr>
        <w:pStyle w:val="Index2"/>
        <w:tabs>
          <w:tab w:val="right" w:leader="dot" w:pos="4310"/>
        </w:tabs>
      </w:pPr>
      <w:r w:rsidRPr="004F1903">
        <w:rPr>
          <w:color w:val="000000"/>
        </w:rPr>
        <w:t>Web-based Application Authentication Login Page</w:t>
      </w:r>
      <w:r w:rsidRPr="004F1903">
        <w:t xml:space="preserve">, </w:t>
      </w:r>
      <w:r w:rsidRPr="004F1903">
        <w:rPr>
          <w:color w:val="000000"/>
        </w:rPr>
        <w:t>1-10</w:t>
      </w:r>
    </w:p>
    <w:p w14:paraId="7E559CC3" w14:textId="77777777" w:rsidR="00B35919" w:rsidRPr="004F1903" w:rsidRDefault="00B35919">
      <w:pPr>
        <w:pStyle w:val="Index1"/>
        <w:tabs>
          <w:tab w:val="right" w:leader="dot" w:pos="4310"/>
        </w:tabs>
      </w:pPr>
      <w:r w:rsidRPr="004F1903">
        <w:rPr>
          <w:bCs/>
          <w:color w:val="000000"/>
        </w:rPr>
        <w:t>j2ee.jar File</w:t>
      </w:r>
      <w:r w:rsidRPr="004F1903">
        <w:t xml:space="preserve">, </w:t>
      </w:r>
      <w:r w:rsidRPr="004F1903">
        <w:rPr>
          <w:bCs/>
          <w:color w:val="000000"/>
        </w:rPr>
        <w:t>4-6</w:t>
      </w:r>
    </w:p>
    <w:p w14:paraId="356BD66F" w14:textId="77777777" w:rsidR="00B35919" w:rsidRPr="004F1903" w:rsidRDefault="00B35919">
      <w:pPr>
        <w:pStyle w:val="Index1"/>
        <w:tabs>
          <w:tab w:val="right" w:leader="dot" w:pos="4310"/>
        </w:tabs>
      </w:pPr>
      <w:r w:rsidRPr="004F1903">
        <w:rPr>
          <w:color w:val="000000"/>
        </w:rPr>
        <w:t>Java Server Page Web Page Sample</w:t>
      </w:r>
      <w:r w:rsidRPr="004F1903">
        <w:t xml:space="preserve">, </w:t>
      </w:r>
      <w:r w:rsidRPr="004F1903">
        <w:rPr>
          <w:color w:val="000000"/>
        </w:rPr>
        <w:t>7-6</w:t>
      </w:r>
    </w:p>
    <w:p w14:paraId="050E21E4" w14:textId="77777777" w:rsidR="00B35919" w:rsidRPr="004F1903" w:rsidRDefault="00B35919">
      <w:pPr>
        <w:pStyle w:val="Index1"/>
        <w:tabs>
          <w:tab w:val="right" w:leader="dot" w:pos="4310"/>
        </w:tabs>
      </w:pPr>
      <w:r w:rsidRPr="004F1903">
        <w:rPr>
          <w:color w:val="000000"/>
        </w:rPr>
        <w:t>JavaBean Example</w:t>
      </w:r>
    </w:p>
    <w:p w14:paraId="0A36D8D6" w14:textId="77777777" w:rsidR="00B35919" w:rsidRPr="004F1903" w:rsidRDefault="00B35919">
      <w:pPr>
        <w:pStyle w:val="Index2"/>
        <w:tabs>
          <w:tab w:val="right" w:leader="dot" w:pos="4310"/>
        </w:tabs>
      </w:pPr>
      <w:r w:rsidRPr="004F1903">
        <w:rPr>
          <w:color w:val="000000"/>
        </w:rPr>
        <w:t>VistaDivisionVO Object</w:t>
      </w:r>
      <w:r w:rsidRPr="004F1903">
        <w:t xml:space="preserve">, </w:t>
      </w:r>
      <w:r w:rsidRPr="004F1903">
        <w:rPr>
          <w:color w:val="000000"/>
        </w:rPr>
        <w:t>7-9</w:t>
      </w:r>
    </w:p>
    <w:p w14:paraId="75293546" w14:textId="77777777" w:rsidR="00B35919" w:rsidRPr="004F1903" w:rsidRDefault="00B35919">
      <w:pPr>
        <w:pStyle w:val="Index1"/>
        <w:tabs>
          <w:tab w:val="right" w:leader="dot" w:pos="4310"/>
        </w:tabs>
      </w:pPr>
      <w:r w:rsidRPr="004F1903">
        <w:rPr>
          <w:bCs/>
          <w:color w:val="000000"/>
        </w:rPr>
        <w:t>jaxen-full.jar File</w:t>
      </w:r>
      <w:r w:rsidRPr="004F1903">
        <w:t xml:space="preserve">, </w:t>
      </w:r>
      <w:r w:rsidRPr="004F1903">
        <w:rPr>
          <w:bCs/>
          <w:color w:val="000000"/>
        </w:rPr>
        <w:t>4-6</w:t>
      </w:r>
    </w:p>
    <w:p w14:paraId="48EDACB9" w14:textId="77777777" w:rsidR="00B35919" w:rsidRPr="004F1903" w:rsidRDefault="00B35919">
      <w:pPr>
        <w:pStyle w:val="Index1"/>
        <w:tabs>
          <w:tab w:val="right" w:leader="dot" w:pos="4310"/>
        </w:tabs>
      </w:pPr>
      <w:r w:rsidRPr="004F1903">
        <w:rPr>
          <w:color w:val="000000"/>
        </w:rPr>
        <w:t>jdbc.properties File</w:t>
      </w:r>
      <w:r w:rsidRPr="004F1903">
        <w:t xml:space="preserve">, </w:t>
      </w:r>
      <w:r w:rsidRPr="004F1903">
        <w:rPr>
          <w:color w:val="000000"/>
        </w:rPr>
        <w:t>4-4</w:t>
      </w:r>
      <w:r w:rsidRPr="004F1903">
        <w:t xml:space="preserve">, </w:t>
      </w:r>
      <w:r w:rsidRPr="004F1903">
        <w:rPr>
          <w:color w:val="000000"/>
        </w:rPr>
        <w:t>4-5</w:t>
      </w:r>
    </w:p>
    <w:p w14:paraId="61081D6E" w14:textId="77777777" w:rsidR="00B35919" w:rsidRPr="004F1903" w:rsidRDefault="00B35919">
      <w:pPr>
        <w:pStyle w:val="Index1"/>
        <w:tabs>
          <w:tab w:val="right" w:leader="dot" w:pos="4310"/>
        </w:tabs>
      </w:pPr>
      <w:r w:rsidRPr="004F1903">
        <w:rPr>
          <w:color w:val="000000"/>
        </w:rPr>
        <w:t>JNDI</w:t>
      </w:r>
      <w:r w:rsidRPr="004F1903">
        <w:t xml:space="preserve">, </w:t>
      </w:r>
      <w:r w:rsidRPr="004F1903">
        <w:rPr>
          <w:color w:val="000000"/>
        </w:rPr>
        <w:t>6-1</w:t>
      </w:r>
      <w:r w:rsidRPr="004F1903">
        <w:t xml:space="preserve">, </w:t>
      </w:r>
      <w:r w:rsidRPr="004F1903">
        <w:rPr>
          <w:color w:val="000000"/>
        </w:rPr>
        <w:t>7-10</w:t>
      </w:r>
      <w:r w:rsidRPr="004F1903">
        <w:t xml:space="preserve">, </w:t>
      </w:r>
      <w:r w:rsidRPr="004F1903">
        <w:rPr>
          <w:color w:val="000000"/>
        </w:rPr>
        <w:t>11-4</w:t>
      </w:r>
    </w:p>
    <w:p w14:paraId="0F5DF834" w14:textId="77777777" w:rsidR="00B35919" w:rsidRPr="004F1903" w:rsidRDefault="00B35919">
      <w:pPr>
        <w:pStyle w:val="Index1"/>
        <w:tabs>
          <w:tab w:val="right" w:leader="dot" w:pos="4310"/>
        </w:tabs>
      </w:pPr>
      <w:r w:rsidRPr="004F1903">
        <w:rPr>
          <w:color w:val="000000"/>
        </w:rPr>
        <w:t>Journaling</w:t>
      </w:r>
    </w:p>
    <w:p w14:paraId="2307A44E" w14:textId="77777777" w:rsidR="00B35919" w:rsidRPr="004F1903" w:rsidRDefault="00B35919">
      <w:pPr>
        <w:pStyle w:val="Index2"/>
        <w:tabs>
          <w:tab w:val="right" w:leader="dot" w:pos="4310"/>
        </w:tabs>
      </w:pPr>
      <w:r w:rsidRPr="004F1903">
        <w:rPr>
          <w:color w:val="000000"/>
        </w:rPr>
        <w:t>Globals</w:t>
      </w:r>
      <w:r w:rsidRPr="004F1903">
        <w:t xml:space="preserve">, </w:t>
      </w:r>
      <w:r w:rsidRPr="004F1903">
        <w:rPr>
          <w:color w:val="000000"/>
        </w:rPr>
        <w:t>8-10</w:t>
      </w:r>
    </w:p>
    <w:p w14:paraId="77370DC3" w14:textId="77777777" w:rsidR="00B35919" w:rsidRPr="004F1903" w:rsidRDefault="00B35919">
      <w:pPr>
        <w:pStyle w:val="Index1"/>
        <w:tabs>
          <w:tab w:val="right" w:leader="dot" w:pos="4310"/>
        </w:tabs>
      </w:pPr>
      <w:r w:rsidRPr="004F1903">
        <w:rPr>
          <w:color w:val="000000"/>
        </w:rPr>
        <w:t>JSP Web Page Sample</w:t>
      </w:r>
      <w:r w:rsidRPr="004F1903">
        <w:t xml:space="preserve">, </w:t>
      </w:r>
      <w:r w:rsidRPr="004F1903">
        <w:rPr>
          <w:color w:val="000000"/>
        </w:rPr>
        <w:t>7-6</w:t>
      </w:r>
    </w:p>
    <w:p w14:paraId="1617F258" w14:textId="77777777" w:rsidR="00B35919" w:rsidRPr="004F1903" w:rsidRDefault="00B35919">
      <w:pPr>
        <w:pStyle w:val="IndexHeading"/>
        <w:keepNext/>
        <w:tabs>
          <w:tab w:val="right" w:leader="dot" w:pos="4310"/>
        </w:tabs>
        <w:rPr>
          <w:rFonts w:ascii="Calibri" w:hAnsi="Calibri" w:cs="Times New Roman"/>
          <w:b w:val="0"/>
          <w:bCs w:val="0"/>
        </w:rPr>
      </w:pPr>
      <w:r w:rsidRPr="004F1903">
        <w:t>K</w:t>
      </w:r>
    </w:p>
    <w:p w14:paraId="2FB8E13A" w14:textId="77777777" w:rsidR="00B35919" w:rsidRPr="004F1903" w:rsidRDefault="00B35919">
      <w:pPr>
        <w:pStyle w:val="Index1"/>
        <w:tabs>
          <w:tab w:val="right" w:leader="dot" w:pos="4310"/>
        </w:tabs>
      </w:pPr>
      <w:r w:rsidRPr="004F1903">
        <w:rPr>
          <w:color w:val="000000"/>
          <w:kern w:val="2"/>
        </w:rPr>
        <w:t>KAAJEE</w:t>
      </w:r>
    </w:p>
    <w:p w14:paraId="62A53DF1" w14:textId="77777777" w:rsidR="00B35919" w:rsidRPr="004F1903" w:rsidRDefault="00B35919">
      <w:pPr>
        <w:pStyle w:val="Index2"/>
        <w:tabs>
          <w:tab w:val="right" w:leader="dot" w:pos="4310"/>
        </w:tabs>
      </w:pPr>
      <w:r w:rsidRPr="004F1903">
        <w:rPr>
          <w:color w:val="000000"/>
        </w:rPr>
        <w:t>Cactus Testing</w:t>
      </w:r>
      <w:r w:rsidRPr="004F1903">
        <w:t xml:space="preserve">, </w:t>
      </w:r>
      <w:r w:rsidRPr="004F1903">
        <w:rPr>
          <w:color w:val="000000"/>
        </w:rPr>
        <w:t>10-1</w:t>
      </w:r>
    </w:p>
    <w:p w14:paraId="78463883" w14:textId="77777777" w:rsidR="00B35919" w:rsidRPr="004F1903" w:rsidRDefault="00B35919">
      <w:pPr>
        <w:pStyle w:val="Index2"/>
        <w:tabs>
          <w:tab w:val="right" w:leader="dot" w:pos="4310"/>
        </w:tabs>
      </w:pPr>
      <w:r w:rsidRPr="004F1903">
        <w:rPr>
          <w:color w:val="000000"/>
        </w:rPr>
        <w:t>Configuration File</w:t>
      </w:r>
      <w:r w:rsidRPr="004F1903">
        <w:t xml:space="preserve">, </w:t>
      </w:r>
      <w:r w:rsidRPr="004F1903">
        <w:rPr>
          <w:color w:val="000000"/>
        </w:rPr>
        <w:t>4-9</w:t>
      </w:r>
      <w:r w:rsidRPr="004F1903">
        <w:t xml:space="preserve">, </w:t>
      </w:r>
      <w:r w:rsidRPr="004F1903">
        <w:rPr>
          <w:color w:val="000000"/>
        </w:rPr>
        <w:t>4-10</w:t>
      </w:r>
      <w:r w:rsidRPr="004F1903">
        <w:t xml:space="preserve">, </w:t>
      </w:r>
      <w:r w:rsidRPr="004F1903">
        <w:rPr>
          <w:color w:val="000000"/>
        </w:rPr>
        <w:t>4-11</w:t>
      </w:r>
      <w:r w:rsidRPr="004F1903">
        <w:t xml:space="preserve">, </w:t>
      </w:r>
      <w:r w:rsidRPr="004F1903">
        <w:rPr>
          <w:color w:val="000000"/>
        </w:rPr>
        <w:t>6-1</w:t>
      </w:r>
      <w:r w:rsidRPr="004F1903">
        <w:t xml:space="preserve">, </w:t>
      </w:r>
      <w:r w:rsidRPr="004F1903">
        <w:rPr>
          <w:color w:val="000000"/>
        </w:rPr>
        <w:t>10-1</w:t>
      </w:r>
    </w:p>
    <w:p w14:paraId="38F3045C" w14:textId="77777777" w:rsidR="00B35919" w:rsidRPr="004F1903" w:rsidRDefault="00B35919">
      <w:pPr>
        <w:pStyle w:val="Index3"/>
        <w:tabs>
          <w:tab w:val="right" w:leader="dot" w:pos="4310"/>
        </w:tabs>
      </w:pPr>
      <w:r w:rsidRPr="004F1903">
        <w:rPr>
          <w:color w:val="000000"/>
        </w:rPr>
        <w:t>Elements</w:t>
      </w:r>
      <w:r w:rsidRPr="004F1903">
        <w:t xml:space="preserve">, </w:t>
      </w:r>
      <w:r w:rsidRPr="004F1903">
        <w:rPr>
          <w:color w:val="000000"/>
        </w:rPr>
        <w:t>6-1</w:t>
      </w:r>
    </w:p>
    <w:p w14:paraId="5DFB002E" w14:textId="77777777" w:rsidR="00B35919" w:rsidRPr="004F1903" w:rsidRDefault="00B35919">
      <w:pPr>
        <w:pStyle w:val="Index3"/>
        <w:tabs>
          <w:tab w:val="right" w:leader="dot" w:pos="4310"/>
        </w:tabs>
      </w:pPr>
      <w:r w:rsidRPr="004F1903">
        <w:rPr>
          <w:color w:val="000000"/>
        </w:rPr>
        <w:t>Example</w:t>
      </w:r>
      <w:r w:rsidRPr="004F1903">
        <w:t xml:space="preserve">, </w:t>
      </w:r>
      <w:r w:rsidRPr="004F1903">
        <w:rPr>
          <w:color w:val="000000"/>
        </w:rPr>
        <w:t>6-5</w:t>
      </w:r>
    </w:p>
    <w:p w14:paraId="0142DED9" w14:textId="77777777" w:rsidR="00B35919" w:rsidRPr="004F1903" w:rsidRDefault="00B35919">
      <w:pPr>
        <w:pStyle w:val="Index2"/>
        <w:tabs>
          <w:tab w:val="right" w:leader="dot" w:pos="4310"/>
        </w:tabs>
      </w:pPr>
      <w:r w:rsidRPr="004F1903">
        <w:rPr>
          <w:color w:val="000000"/>
        </w:rPr>
        <w:t>Dependencies</w:t>
      </w:r>
      <w:r w:rsidRPr="004F1903">
        <w:t xml:space="preserve">, </w:t>
      </w:r>
      <w:r w:rsidRPr="004F1903">
        <w:rPr>
          <w:color w:val="000000"/>
        </w:rPr>
        <w:t>4-2</w:t>
      </w:r>
    </w:p>
    <w:p w14:paraId="7D6BE127" w14:textId="77777777" w:rsidR="00B35919" w:rsidRPr="004F1903" w:rsidRDefault="00B35919">
      <w:pPr>
        <w:pStyle w:val="Index2"/>
        <w:tabs>
          <w:tab w:val="right" w:leader="dot" w:pos="4310"/>
        </w:tabs>
      </w:pPr>
      <w:r w:rsidRPr="004F1903">
        <w:rPr>
          <w:color w:val="000000"/>
        </w:rPr>
        <w:t>Distribution Zip File</w:t>
      </w:r>
      <w:r w:rsidRPr="004F1903">
        <w:t xml:space="preserve">, </w:t>
      </w:r>
      <w:r w:rsidRPr="004F1903">
        <w:rPr>
          <w:color w:val="000000"/>
        </w:rPr>
        <w:t>4-5</w:t>
      </w:r>
      <w:r w:rsidRPr="004F1903">
        <w:t xml:space="preserve">, </w:t>
      </w:r>
      <w:r w:rsidRPr="004F1903">
        <w:rPr>
          <w:color w:val="000000"/>
        </w:rPr>
        <w:t>4-8</w:t>
      </w:r>
    </w:p>
    <w:p w14:paraId="2EA98976" w14:textId="77777777" w:rsidR="00B35919" w:rsidRPr="004F1903" w:rsidRDefault="00B35919">
      <w:pPr>
        <w:pStyle w:val="Index2"/>
        <w:tabs>
          <w:tab w:val="right" w:leader="dot" w:pos="4310"/>
        </w:tabs>
      </w:pPr>
      <w:r w:rsidRPr="004F1903">
        <w:rPr>
          <w:color w:val="000000"/>
        </w:rPr>
        <w:t>Features</w:t>
      </w:r>
      <w:r w:rsidRPr="004F1903">
        <w:t xml:space="preserve">, </w:t>
      </w:r>
      <w:r w:rsidRPr="004F1903">
        <w:rPr>
          <w:color w:val="000000"/>
        </w:rPr>
        <w:t>1-2</w:t>
      </w:r>
    </w:p>
    <w:p w14:paraId="390B2F49" w14:textId="77777777" w:rsidR="00B35919" w:rsidRPr="004F1903" w:rsidRDefault="00B35919">
      <w:pPr>
        <w:pStyle w:val="Index2"/>
        <w:tabs>
          <w:tab w:val="right" w:leader="dot" w:pos="4310"/>
        </w:tabs>
      </w:pPr>
      <w:r w:rsidRPr="004F1903">
        <w:rPr>
          <w:color w:val="000000"/>
        </w:rPr>
        <w:t>Future Enhancements</w:t>
      </w:r>
      <w:r w:rsidRPr="004F1903">
        <w:t xml:space="preserve">, </w:t>
      </w:r>
      <w:r w:rsidRPr="004F1903">
        <w:rPr>
          <w:color w:val="000000"/>
        </w:rPr>
        <w:t>2-1</w:t>
      </w:r>
    </w:p>
    <w:p w14:paraId="7D21DEEE" w14:textId="77777777" w:rsidR="00B35919" w:rsidRPr="004F1903" w:rsidRDefault="00B35919">
      <w:pPr>
        <w:pStyle w:val="Index2"/>
        <w:tabs>
          <w:tab w:val="right" w:leader="dot" w:pos="4310"/>
        </w:tabs>
      </w:pPr>
      <w:r w:rsidRPr="004F1903">
        <w:rPr>
          <w:color w:val="000000"/>
          <w:kern w:val="2"/>
        </w:rPr>
        <w:t>Home Page Web Address</w:t>
      </w:r>
      <w:r w:rsidRPr="004F1903">
        <w:t>, xv</w:t>
      </w:r>
    </w:p>
    <w:p w14:paraId="17724161" w14:textId="77777777" w:rsidR="00B35919" w:rsidRPr="004F1903" w:rsidRDefault="00B35919">
      <w:pPr>
        <w:pStyle w:val="Index2"/>
        <w:tabs>
          <w:tab w:val="right" w:leader="dot" w:pos="4310"/>
        </w:tabs>
      </w:pPr>
      <w:r w:rsidRPr="004F1903">
        <w:rPr>
          <w:color w:val="000000"/>
        </w:rPr>
        <w:t>Installation</w:t>
      </w:r>
    </w:p>
    <w:p w14:paraId="1542F5E4" w14:textId="77777777" w:rsidR="00B35919" w:rsidRPr="004F1903" w:rsidRDefault="00B35919">
      <w:pPr>
        <w:pStyle w:val="Index3"/>
        <w:tabs>
          <w:tab w:val="right" w:leader="dot" w:pos="4310"/>
        </w:tabs>
      </w:pPr>
      <w:r w:rsidRPr="004F1903">
        <w:rPr>
          <w:color w:val="000000"/>
        </w:rPr>
        <w:t>Developers</w:t>
      </w:r>
      <w:r w:rsidRPr="004F1903">
        <w:t xml:space="preserve">, </w:t>
      </w:r>
      <w:r w:rsidRPr="004F1903">
        <w:rPr>
          <w:color w:val="000000"/>
        </w:rPr>
        <w:t>3-1</w:t>
      </w:r>
    </w:p>
    <w:p w14:paraId="44DFE287" w14:textId="77777777" w:rsidR="00B35919" w:rsidRPr="004F1903" w:rsidRDefault="00B35919">
      <w:pPr>
        <w:pStyle w:val="Index3"/>
        <w:tabs>
          <w:tab w:val="right" w:leader="dot" w:pos="4310"/>
        </w:tabs>
      </w:pPr>
      <w:r w:rsidRPr="004F1903">
        <w:rPr>
          <w:color w:val="000000"/>
        </w:rPr>
        <w:t>Virgin Installation</w:t>
      </w:r>
      <w:r w:rsidRPr="004F1903">
        <w:t xml:space="preserve">, </w:t>
      </w:r>
      <w:r w:rsidRPr="004F1903">
        <w:rPr>
          <w:color w:val="000000"/>
        </w:rPr>
        <w:t>3-3</w:t>
      </w:r>
    </w:p>
    <w:p w14:paraId="5C021F72" w14:textId="77777777" w:rsidR="00B35919" w:rsidRPr="004F1903" w:rsidRDefault="00B35919">
      <w:pPr>
        <w:pStyle w:val="Index2"/>
        <w:tabs>
          <w:tab w:val="right" w:leader="dot" w:pos="4310"/>
        </w:tabs>
      </w:pPr>
      <w:r w:rsidRPr="004F1903">
        <w:rPr>
          <w:color w:val="000000"/>
        </w:rPr>
        <w:t>Interfaces</w:t>
      </w:r>
      <w:r w:rsidRPr="004F1903">
        <w:t xml:space="preserve">, </w:t>
      </w:r>
      <w:r w:rsidRPr="004F1903">
        <w:rPr>
          <w:color w:val="000000"/>
        </w:rPr>
        <w:t>9-3</w:t>
      </w:r>
    </w:p>
    <w:p w14:paraId="587D406A" w14:textId="77777777" w:rsidR="00B35919" w:rsidRPr="004F1903" w:rsidRDefault="00B35919">
      <w:pPr>
        <w:pStyle w:val="Index2"/>
        <w:tabs>
          <w:tab w:val="right" w:leader="dot" w:pos="4310"/>
        </w:tabs>
      </w:pPr>
      <w:r w:rsidRPr="004F1903">
        <w:rPr>
          <w:color w:val="000000"/>
        </w:rPr>
        <w:t>Introduction</w:t>
      </w:r>
      <w:r w:rsidRPr="004F1903">
        <w:t xml:space="preserve">, </w:t>
      </w:r>
      <w:r w:rsidRPr="004F1903">
        <w:rPr>
          <w:color w:val="000000"/>
        </w:rPr>
        <w:t>1-1</w:t>
      </w:r>
    </w:p>
    <w:p w14:paraId="581D00D7" w14:textId="77777777" w:rsidR="00B35919" w:rsidRPr="004F1903" w:rsidRDefault="00B35919">
      <w:pPr>
        <w:pStyle w:val="Index2"/>
        <w:tabs>
          <w:tab w:val="right" w:leader="dot" w:pos="4310"/>
        </w:tabs>
      </w:pPr>
      <w:r w:rsidRPr="004F1903">
        <w:rPr>
          <w:color w:val="000000"/>
        </w:rPr>
        <w:t>Listeners</w:t>
      </w:r>
      <w:r w:rsidRPr="004F1903">
        <w:t xml:space="preserve">, </w:t>
      </w:r>
      <w:r w:rsidRPr="004F1903">
        <w:rPr>
          <w:color w:val="000000"/>
        </w:rPr>
        <w:t>4-12</w:t>
      </w:r>
      <w:r w:rsidRPr="004F1903">
        <w:t xml:space="preserve">, </w:t>
      </w:r>
      <w:r w:rsidRPr="004F1903">
        <w:rPr>
          <w:color w:val="000000"/>
        </w:rPr>
        <w:t>7-11</w:t>
      </w:r>
    </w:p>
    <w:p w14:paraId="6BB62C3E" w14:textId="77777777" w:rsidR="00B35919" w:rsidRPr="004F1903" w:rsidRDefault="00B35919">
      <w:pPr>
        <w:pStyle w:val="Index2"/>
        <w:tabs>
          <w:tab w:val="right" w:leader="dot" w:pos="4310"/>
        </w:tabs>
      </w:pPr>
      <w:r w:rsidRPr="004F1903">
        <w:rPr>
          <w:color w:val="000000"/>
        </w:rPr>
        <w:t>Namespace</w:t>
      </w:r>
      <w:r w:rsidRPr="004F1903">
        <w:t xml:space="preserve">, </w:t>
      </w:r>
      <w:r w:rsidRPr="004F1903">
        <w:rPr>
          <w:color w:val="000000"/>
        </w:rPr>
        <w:t>8-1</w:t>
      </w:r>
      <w:r w:rsidRPr="004F1903">
        <w:t xml:space="preserve">, </w:t>
      </w:r>
      <w:r w:rsidRPr="004F1903">
        <w:rPr>
          <w:color w:val="000000"/>
        </w:rPr>
        <w:t>8-15</w:t>
      </w:r>
    </w:p>
    <w:p w14:paraId="46CC3531" w14:textId="77777777" w:rsidR="00B35919" w:rsidRPr="004F1903" w:rsidRDefault="00B35919">
      <w:pPr>
        <w:pStyle w:val="Index2"/>
        <w:tabs>
          <w:tab w:val="right" w:leader="dot" w:pos="4310"/>
        </w:tabs>
      </w:pPr>
      <w:r w:rsidRPr="004F1903">
        <w:rPr>
          <w:color w:val="000000"/>
        </w:rPr>
        <w:t>Outstanding Issues</w:t>
      </w:r>
      <w:r w:rsidRPr="004F1903">
        <w:t xml:space="preserve">, </w:t>
      </w:r>
      <w:r w:rsidRPr="004F1903">
        <w:rPr>
          <w:color w:val="000000"/>
        </w:rPr>
        <w:t>2-1</w:t>
      </w:r>
    </w:p>
    <w:p w14:paraId="23217D95" w14:textId="77777777" w:rsidR="00B35919" w:rsidRPr="004F1903" w:rsidRDefault="00B35919">
      <w:pPr>
        <w:pStyle w:val="Index2"/>
        <w:tabs>
          <w:tab w:val="right" w:leader="dot" w:pos="4310"/>
        </w:tabs>
      </w:pPr>
      <w:r w:rsidRPr="004F1903">
        <w:rPr>
          <w:color w:val="000000"/>
        </w:rPr>
        <w:t>Overview</w:t>
      </w:r>
      <w:r w:rsidRPr="004F1903">
        <w:t xml:space="preserve">, </w:t>
      </w:r>
      <w:r w:rsidRPr="004F1903">
        <w:rPr>
          <w:color w:val="000000"/>
        </w:rPr>
        <w:t>1-1</w:t>
      </w:r>
    </w:p>
    <w:p w14:paraId="56DB7C5E" w14:textId="77777777" w:rsidR="00B35919" w:rsidRPr="004F1903" w:rsidRDefault="00B35919">
      <w:pPr>
        <w:pStyle w:val="Index2"/>
        <w:tabs>
          <w:tab w:val="right" w:leader="dot" w:pos="4310"/>
        </w:tabs>
      </w:pPr>
      <w:r w:rsidRPr="004F1903">
        <w:rPr>
          <w:color w:val="000000"/>
        </w:rPr>
        <w:t>Remote Access/Transmissions</w:t>
      </w:r>
      <w:r w:rsidRPr="004F1903">
        <w:t xml:space="preserve">, </w:t>
      </w:r>
      <w:r w:rsidRPr="004F1903">
        <w:rPr>
          <w:color w:val="000000"/>
        </w:rPr>
        <w:t>9-2</w:t>
      </w:r>
    </w:p>
    <w:p w14:paraId="3D3F07AD" w14:textId="77777777" w:rsidR="00B35919" w:rsidRPr="004F1903" w:rsidRDefault="00B35919">
      <w:pPr>
        <w:pStyle w:val="Index2"/>
        <w:tabs>
          <w:tab w:val="right" w:leader="dot" w:pos="4310"/>
        </w:tabs>
      </w:pPr>
      <w:r w:rsidRPr="004F1903">
        <w:rPr>
          <w:color w:val="000000"/>
        </w:rPr>
        <w:t>Software</w:t>
      </w:r>
    </w:p>
    <w:p w14:paraId="36165668" w14:textId="77777777" w:rsidR="00B35919" w:rsidRPr="004F1903" w:rsidRDefault="00B35919">
      <w:pPr>
        <w:pStyle w:val="Index3"/>
        <w:tabs>
          <w:tab w:val="right" w:leader="dot" w:pos="4310"/>
        </w:tabs>
      </w:pPr>
      <w:r w:rsidRPr="004F1903">
        <w:rPr>
          <w:color w:val="000000"/>
        </w:rPr>
        <w:t>Dependencies for Consuming Applications</w:t>
      </w:r>
      <w:r w:rsidRPr="004F1903">
        <w:t xml:space="preserve">, </w:t>
      </w:r>
      <w:r w:rsidRPr="004F1903">
        <w:rPr>
          <w:color w:val="000000"/>
        </w:rPr>
        <w:t>1-4</w:t>
      </w:r>
    </w:p>
    <w:p w14:paraId="11FDB677" w14:textId="77777777" w:rsidR="00B35919" w:rsidRPr="004F1903" w:rsidRDefault="00B35919">
      <w:pPr>
        <w:pStyle w:val="Index3"/>
        <w:tabs>
          <w:tab w:val="right" w:leader="dot" w:pos="4310"/>
        </w:tabs>
      </w:pPr>
      <w:r w:rsidRPr="004F1903">
        <w:rPr>
          <w:color w:val="000000"/>
        </w:rPr>
        <w:t>Requirements</w:t>
      </w:r>
      <w:r w:rsidRPr="004F1903">
        <w:t xml:space="preserve">, </w:t>
      </w:r>
      <w:r w:rsidRPr="004F1903">
        <w:rPr>
          <w:color w:val="000000"/>
        </w:rPr>
        <w:t>4-2</w:t>
      </w:r>
    </w:p>
    <w:p w14:paraId="4D4DAF2C" w14:textId="77777777" w:rsidR="00B35919" w:rsidRPr="004F1903" w:rsidRDefault="00B35919">
      <w:pPr>
        <w:pStyle w:val="Index2"/>
        <w:tabs>
          <w:tab w:val="right" w:leader="dot" w:pos="4310"/>
        </w:tabs>
      </w:pPr>
      <w:r w:rsidRPr="004F1903">
        <w:rPr>
          <w:color w:val="000000"/>
        </w:rPr>
        <w:t>SSPI Tables</w:t>
      </w:r>
    </w:p>
    <w:p w14:paraId="384610D0" w14:textId="77777777" w:rsidR="00B35919" w:rsidRPr="004F1903" w:rsidRDefault="00B35919">
      <w:pPr>
        <w:pStyle w:val="Index3"/>
        <w:tabs>
          <w:tab w:val="right" w:leader="dot" w:pos="4310"/>
        </w:tabs>
      </w:pPr>
      <w:r w:rsidRPr="004F1903">
        <w:rPr>
          <w:color w:val="000000"/>
        </w:rPr>
        <w:t>Deleting Entries</w:t>
      </w:r>
      <w:r w:rsidRPr="004F1903">
        <w:t xml:space="preserve">, </w:t>
      </w:r>
      <w:r w:rsidRPr="004F1903">
        <w:rPr>
          <w:color w:val="000000"/>
        </w:rPr>
        <w:t>8-4</w:t>
      </w:r>
    </w:p>
    <w:p w14:paraId="72FFCFA1" w14:textId="77777777" w:rsidR="00B35919" w:rsidRPr="004F1903" w:rsidRDefault="00B35919">
      <w:pPr>
        <w:pStyle w:val="Index2"/>
        <w:tabs>
          <w:tab w:val="right" w:leader="dot" w:pos="4310"/>
        </w:tabs>
      </w:pPr>
      <w:r w:rsidRPr="004F1903">
        <w:rPr>
          <w:color w:val="000000"/>
        </w:rPr>
        <w:t>Troubleshooting</w:t>
      </w:r>
      <w:r w:rsidRPr="004F1903">
        <w:t xml:space="preserve">, </w:t>
      </w:r>
      <w:r w:rsidRPr="004F1903">
        <w:rPr>
          <w:color w:val="000000"/>
        </w:rPr>
        <w:t>11-1</w:t>
      </w:r>
    </w:p>
    <w:p w14:paraId="5ACD4C0C" w14:textId="77777777" w:rsidR="00B35919" w:rsidRPr="004F1903" w:rsidRDefault="00B35919">
      <w:pPr>
        <w:pStyle w:val="Index2"/>
        <w:tabs>
          <w:tab w:val="right" w:leader="dot" w:pos="4310"/>
        </w:tabs>
      </w:pPr>
      <w:r w:rsidRPr="004F1903">
        <w:rPr>
          <w:color w:val="000000"/>
        </w:rPr>
        <w:t>VistA M Server Patch Dependencies</w:t>
      </w:r>
      <w:r w:rsidRPr="004F1903">
        <w:t xml:space="preserve">, </w:t>
      </w:r>
      <w:r w:rsidRPr="004F1903">
        <w:rPr>
          <w:color w:val="000000"/>
        </w:rPr>
        <w:t>1-4</w:t>
      </w:r>
    </w:p>
    <w:p w14:paraId="10EB4C3E" w14:textId="77777777" w:rsidR="00B35919" w:rsidRPr="004F1903" w:rsidRDefault="00B35919">
      <w:pPr>
        <w:pStyle w:val="Index2"/>
        <w:tabs>
          <w:tab w:val="right" w:leader="dot" w:pos="4310"/>
        </w:tabs>
      </w:pPr>
      <w:r w:rsidRPr="004F1903">
        <w:rPr>
          <w:color w:val="000000"/>
        </w:rPr>
        <w:t>VistALink Dependencies</w:t>
      </w:r>
      <w:r w:rsidRPr="004F1903">
        <w:t xml:space="preserve">, </w:t>
      </w:r>
      <w:r w:rsidRPr="004F1903">
        <w:rPr>
          <w:color w:val="000000"/>
        </w:rPr>
        <w:t>3-2</w:t>
      </w:r>
    </w:p>
    <w:p w14:paraId="2DD89EDF" w14:textId="77777777" w:rsidR="00B35919" w:rsidRPr="004F1903" w:rsidRDefault="00B35919">
      <w:pPr>
        <w:pStyle w:val="Index1"/>
        <w:tabs>
          <w:tab w:val="right" w:leader="dot" w:pos="4310"/>
        </w:tabs>
      </w:pPr>
      <w:r w:rsidRPr="004F1903">
        <w:rPr>
          <w:color w:val="000000"/>
        </w:rPr>
        <w:t>kaajee-1.0.0.019.jar File</w:t>
      </w:r>
      <w:r w:rsidRPr="004F1903">
        <w:t xml:space="preserve">, </w:t>
      </w:r>
      <w:r w:rsidRPr="004F1903">
        <w:rPr>
          <w:color w:val="000000"/>
        </w:rPr>
        <w:t>3-6</w:t>
      </w:r>
      <w:r w:rsidRPr="004F1903">
        <w:t xml:space="preserve">, </w:t>
      </w:r>
      <w:r w:rsidRPr="004F1903">
        <w:rPr>
          <w:color w:val="000000"/>
        </w:rPr>
        <w:t>4-5</w:t>
      </w:r>
      <w:r w:rsidRPr="004F1903">
        <w:t xml:space="preserve">, </w:t>
      </w:r>
      <w:r w:rsidRPr="004F1903">
        <w:rPr>
          <w:color w:val="000000"/>
        </w:rPr>
        <w:t>4-6</w:t>
      </w:r>
      <w:r w:rsidRPr="004F1903">
        <w:t xml:space="preserve">, </w:t>
      </w:r>
      <w:r w:rsidRPr="004F1903">
        <w:rPr>
          <w:color w:val="000000"/>
        </w:rPr>
        <w:t>4-7</w:t>
      </w:r>
      <w:r w:rsidRPr="004F1903">
        <w:t xml:space="preserve">, </w:t>
      </w:r>
      <w:r w:rsidRPr="004F1903">
        <w:rPr>
          <w:color w:val="000000"/>
        </w:rPr>
        <w:t>4-11</w:t>
      </w:r>
    </w:p>
    <w:p w14:paraId="6A539B43" w14:textId="77777777" w:rsidR="00B35919" w:rsidRPr="004F1903" w:rsidRDefault="00B35919">
      <w:pPr>
        <w:pStyle w:val="Index1"/>
        <w:tabs>
          <w:tab w:val="right" w:leader="dot" w:pos="4310"/>
        </w:tabs>
      </w:pPr>
      <w:r w:rsidRPr="004F1903">
        <w:rPr>
          <w:color w:val="000000"/>
        </w:rPr>
        <w:t>kaajeeConfig.xml File</w:t>
      </w:r>
      <w:r w:rsidRPr="004F1903">
        <w:t xml:space="preserve">, </w:t>
      </w:r>
      <w:r w:rsidRPr="004F1903">
        <w:rPr>
          <w:color w:val="000000"/>
        </w:rPr>
        <w:t>3-9</w:t>
      </w:r>
      <w:r w:rsidRPr="004F1903">
        <w:t xml:space="preserve">, </w:t>
      </w:r>
      <w:r w:rsidRPr="004F1903">
        <w:rPr>
          <w:color w:val="000000"/>
        </w:rPr>
        <w:t>4-9</w:t>
      </w:r>
      <w:r w:rsidRPr="004F1903">
        <w:t xml:space="preserve">, </w:t>
      </w:r>
      <w:r w:rsidRPr="004F1903">
        <w:rPr>
          <w:color w:val="000000"/>
        </w:rPr>
        <w:t>6-1</w:t>
      </w:r>
      <w:r w:rsidRPr="004F1903">
        <w:t xml:space="preserve">, </w:t>
      </w:r>
      <w:r w:rsidRPr="004F1903">
        <w:rPr>
          <w:color w:val="000000"/>
        </w:rPr>
        <w:t>7-11</w:t>
      </w:r>
    </w:p>
    <w:p w14:paraId="247859C5" w14:textId="77777777" w:rsidR="00B35919" w:rsidRPr="004F1903" w:rsidRDefault="00B35919">
      <w:pPr>
        <w:pStyle w:val="Index1"/>
        <w:tabs>
          <w:tab w:val="right" w:leader="dot" w:pos="4310"/>
        </w:tabs>
      </w:pPr>
      <w:r w:rsidRPr="004F1903">
        <w:rPr>
          <w:color w:val="000000"/>
        </w:rPr>
        <w:t>KaajeeHttpSessionListener Listener</w:t>
      </w:r>
      <w:r w:rsidRPr="004F1903">
        <w:t xml:space="preserve">, </w:t>
      </w:r>
      <w:r w:rsidRPr="004F1903">
        <w:rPr>
          <w:color w:val="000000"/>
        </w:rPr>
        <w:t>4-12</w:t>
      </w:r>
    </w:p>
    <w:p w14:paraId="38189AC8" w14:textId="77777777" w:rsidR="00B35919" w:rsidRPr="004F1903" w:rsidRDefault="00B35919">
      <w:pPr>
        <w:pStyle w:val="Index1"/>
        <w:tabs>
          <w:tab w:val="right" w:leader="dot" w:pos="4310"/>
        </w:tabs>
      </w:pPr>
      <w:r w:rsidRPr="004F1903">
        <w:rPr>
          <w:color w:val="000000"/>
        </w:rPr>
        <w:t>KaajeeSessionAttributeListener Listener</w:t>
      </w:r>
      <w:r w:rsidRPr="004F1903">
        <w:t xml:space="preserve">, </w:t>
      </w:r>
      <w:r w:rsidRPr="004F1903">
        <w:rPr>
          <w:color w:val="000000"/>
        </w:rPr>
        <w:t>4-12</w:t>
      </w:r>
    </w:p>
    <w:p w14:paraId="22F6B7AF" w14:textId="77777777" w:rsidR="00B35919" w:rsidRPr="004F1903" w:rsidRDefault="00B35919">
      <w:pPr>
        <w:pStyle w:val="Index1"/>
        <w:tabs>
          <w:tab w:val="right" w:leader="dot" w:pos="4310"/>
        </w:tabs>
      </w:pPr>
      <w:r w:rsidRPr="004F1903">
        <w:rPr>
          <w:color w:val="000000"/>
        </w:rPr>
        <w:t>KAAJEEWEBLOGONTOKEN Table</w:t>
      </w:r>
      <w:r w:rsidRPr="004F1903">
        <w:t xml:space="preserve">, </w:t>
      </w:r>
      <w:r w:rsidRPr="004F1903">
        <w:rPr>
          <w:color w:val="000000"/>
        </w:rPr>
        <w:t>10-6</w:t>
      </w:r>
    </w:p>
    <w:p w14:paraId="6DF183EC" w14:textId="77777777" w:rsidR="00B35919" w:rsidRPr="004F1903" w:rsidRDefault="00B35919">
      <w:pPr>
        <w:pStyle w:val="Index1"/>
        <w:tabs>
          <w:tab w:val="right" w:leader="dot" w:pos="4310"/>
        </w:tabs>
      </w:pPr>
      <w:r w:rsidRPr="004F1903">
        <w:rPr>
          <w:color w:val="000000"/>
          <w:kern w:val="2"/>
        </w:rPr>
        <w:t>Kernel</w:t>
      </w:r>
    </w:p>
    <w:p w14:paraId="655EDC49" w14:textId="77777777" w:rsidR="00B35919" w:rsidRPr="004F1903" w:rsidRDefault="00B35919">
      <w:pPr>
        <w:pStyle w:val="Index2"/>
        <w:tabs>
          <w:tab w:val="right" w:leader="dot" w:pos="4310"/>
        </w:tabs>
      </w:pPr>
      <w:r w:rsidRPr="004F1903">
        <w:rPr>
          <w:color w:val="000000"/>
        </w:rPr>
        <w:t>Namespace</w:t>
      </w:r>
      <w:r w:rsidRPr="004F1903">
        <w:t xml:space="preserve">, </w:t>
      </w:r>
      <w:r w:rsidRPr="004F1903">
        <w:rPr>
          <w:color w:val="000000"/>
        </w:rPr>
        <w:t>8-15</w:t>
      </w:r>
    </w:p>
    <w:p w14:paraId="0335B790" w14:textId="77777777" w:rsidR="00B35919" w:rsidRPr="004F1903" w:rsidRDefault="00B35919">
      <w:pPr>
        <w:pStyle w:val="Index2"/>
        <w:tabs>
          <w:tab w:val="right" w:leader="dot" w:pos="4310"/>
        </w:tabs>
      </w:pPr>
      <w:r w:rsidRPr="004F1903">
        <w:rPr>
          <w:color w:val="000000"/>
          <w:kern w:val="2"/>
        </w:rPr>
        <w:t>Patches</w:t>
      </w:r>
    </w:p>
    <w:p w14:paraId="3ECFB706" w14:textId="77777777" w:rsidR="00B35919" w:rsidRPr="004F1903" w:rsidRDefault="00B35919">
      <w:pPr>
        <w:pStyle w:val="Index3"/>
        <w:tabs>
          <w:tab w:val="right" w:leader="dot" w:pos="4310"/>
        </w:tabs>
      </w:pPr>
      <w:r w:rsidRPr="004F1903">
        <w:rPr>
          <w:color w:val="000000"/>
          <w:kern w:val="2"/>
        </w:rPr>
        <w:t>XU*8.0*451</w:t>
      </w:r>
      <w:r w:rsidRPr="004F1903">
        <w:t xml:space="preserve">, </w:t>
      </w:r>
      <w:r w:rsidRPr="004F1903">
        <w:rPr>
          <w:color w:val="000000"/>
          <w:kern w:val="2"/>
        </w:rPr>
        <w:t>1-4</w:t>
      </w:r>
      <w:r w:rsidRPr="004F1903">
        <w:t xml:space="preserve">, </w:t>
      </w:r>
      <w:r w:rsidRPr="004F1903">
        <w:rPr>
          <w:rFonts w:cs="Arial"/>
          <w:color w:val="000000"/>
          <w:sz w:val="20"/>
          <w:szCs w:val="20"/>
        </w:rPr>
        <w:t>9-4</w:t>
      </w:r>
    </w:p>
    <w:p w14:paraId="41AD455D" w14:textId="77777777" w:rsidR="00B35919" w:rsidRPr="004F1903" w:rsidRDefault="00B35919">
      <w:pPr>
        <w:pStyle w:val="Index2"/>
        <w:tabs>
          <w:tab w:val="right" w:leader="dot" w:pos="4310"/>
        </w:tabs>
      </w:pPr>
      <w:r w:rsidRPr="004F1903">
        <w:rPr>
          <w:color w:val="000000"/>
          <w:kern w:val="2"/>
        </w:rPr>
        <w:t>RPC Website</w:t>
      </w:r>
      <w:r w:rsidRPr="004F1903">
        <w:t xml:space="preserve">, </w:t>
      </w:r>
      <w:r w:rsidRPr="004F1903">
        <w:rPr>
          <w:color w:val="000000"/>
          <w:kern w:val="2"/>
        </w:rPr>
        <w:t>8-10</w:t>
      </w:r>
    </w:p>
    <w:p w14:paraId="2F4AC5A5" w14:textId="77777777" w:rsidR="00B35919" w:rsidRPr="004F1903" w:rsidRDefault="00B35919">
      <w:pPr>
        <w:pStyle w:val="Index1"/>
        <w:tabs>
          <w:tab w:val="right" w:leader="dot" w:pos="4310"/>
        </w:tabs>
      </w:pPr>
      <w:r w:rsidRPr="004F1903">
        <w:rPr>
          <w:color w:val="000000"/>
        </w:rPr>
        <w:t>KERNEL SYSTEM PARAMETERS File (#8989.3)</w:t>
      </w:r>
      <w:r w:rsidRPr="004F1903">
        <w:t xml:space="preserve">, </w:t>
      </w:r>
      <w:r w:rsidRPr="004F1903">
        <w:rPr>
          <w:color w:val="000000"/>
        </w:rPr>
        <w:t>7-2</w:t>
      </w:r>
      <w:r w:rsidRPr="004F1903">
        <w:t xml:space="preserve">, </w:t>
      </w:r>
      <w:r w:rsidRPr="004F1903">
        <w:rPr>
          <w:color w:val="000000"/>
        </w:rPr>
        <w:t>7-5</w:t>
      </w:r>
      <w:r w:rsidRPr="004F1903">
        <w:t xml:space="preserve">, </w:t>
      </w:r>
      <w:r w:rsidRPr="004F1903">
        <w:rPr>
          <w:color w:val="000000"/>
        </w:rPr>
        <w:t>8-2</w:t>
      </w:r>
    </w:p>
    <w:p w14:paraId="628D2202" w14:textId="77777777" w:rsidR="00B35919" w:rsidRPr="004F1903" w:rsidRDefault="00B35919">
      <w:pPr>
        <w:pStyle w:val="Index1"/>
        <w:tabs>
          <w:tab w:val="right" w:leader="dot" w:pos="4310"/>
        </w:tabs>
      </w:pPr>
      <w:r w:rsidRPr="004F1903">
        <w:rPr>
          <w:color w:val="000000"/>
        </w:rPr>
        <w:t>Key Variables</w:t>
      </w:r>
      <w:r w:rsidRPr="004F1903">
        <w:t xml:space="preserve">, </w:t>
      </w:r>
      <w:r w:rsidRPr="004F1903">
        <w:rPr>
          <w:color w:val="000000"/>
        </w:rPr>
        <w:t>8-15</w:t>
      </w:r>
    </w:p>
    <w:p w14:paraId="5B5E831D" w14:textId="77777777" w:rsidR="00B35919" w:rsidRPr="004F1903" w:rsidRDefault="00B35919">
      <w:pPr>
        <w:pStyle w:val="Index1"/>
        <w:tabs>
          <w:tab w:val="right" w:leader="dot" w:pos="4310"/>
        </w:tabs>
      </w:pPr>
      <w:r w:rsidRPr="004F1903">
        <w:rPr>
          <w:color w:val="000000"/>
        </w:rPr>
        <w:t>Keys</w:t>
      </w:r>
      <w:r w:rsidRPr="004F1903">
        <w:t xml:space="preserve">, xiv, </w:t>
      </w:r>
      <w:r w:rsidRPr="004F1903">
        <w:rPr>
          <w:color w:val="000000"/>
        </w:rPr>
        <w:t>9-4</w:t>
      </w:r>
    </w:p>
    <w:p w14:paraId="53D8C7F3" w14:textId="77777777" w:rsidR="00B35919" w:rsidRPr="004F1903" w:rsidRDefault="00B35919">
      <w:pPr>
        <w:pStyle w:val="Index2"/>
        <w:tabs>
          <w:tab w:val="right" w:leader="dot" w:pos="4310"/>
        </w:tabs>
      </w:pPr>
      <w:r w:rsidRPr="004F1903">
        <w:rPr>
          <w:color w:val="000000"/>
        </w:rPr>
        <w:t>VistA M Server J2EE security keys</w:t>
      </w:r>
      <w:r w:rsidRPr="004F1903">
        <w:t xml:space="preserve">, </w:t>
      </w:r>
      <w:r w:rsidRPr="004F1903">
        <w:rPr>
          <w:color w:val="000000"/>
        </w:rPr>
        <w:t>1-2</w:t>
      </w:r>
      <w:r w:rsidRPr="004F1903">
        <w:t xml:space="preserve">, </w:t>
      </w:r>
      <w:r w:rsidRPr="004F1903">
        <w:rPr>
          <w:color w:val="000000"/>
        </w:rPr>
        <w:t>3-8</w:t>
      </w:r>
      <w:r w:rsidRPr="004F1903">
        <w:t xml:space="preserve">, </w:t>
      </w:r>
      <w:r w:rsidRPr="004F1903">
        <w:rPr>
          <w:color w:val="000000"/>
        </w:rPr>
        <w:t>4-13</w:t>
      </w:r>
      <w:r w:rsidRPr="004F1903">
        <w:t xml:space="preserve">, </w:t>
      </w:r>
      <w:r w:rsidRPr="004F1903">
        <w:rPr>
          <w:color w:val="000000"/>
        </w:rPr>
        <w:t>5-1</w:t>
      </w:r>
      <w:r w:rsidRPr="004F1903">
        <w:t xml:space="preserve">, </w:t>
      </w:r>
      <w:r w:rsidRPr="004F1903">
        <w:rPr>
          <w:color w:val="000000"/>
        </w:rPr>
        <w:t>5-2</w:t>
      </w:r>
      <w:r w:rsidRPr="004F1903">
        <w:t xml:space="preserve">, </w:t>
      </w:r>
      <w:r w:rsidRPr="004F1903">
        <w:rPr>
          <w:color w:val="000000"/>
        </w:rPr>
        <w:t>5-3</w:t>
      </w:r>
      <w:r w:rsidRPr="004F1903">
        <w:t xml:space="preserve">, </w:t>
      </w:r>
      <w:r w:rsidRPr="004F1903">
        <w:rPr>
          <w:color w:val="000000"/>
        </w:rPr>
        <w:t>5-5</w:t>
      </w:r>
      <w:r w:rsidRPr="004F1903">
        <w:t xml:space="preserve">, </w:t>
      </w:r>
      <w:r w:rsidRPr="004F1903">
        <w:rPr>
          <w:color w:val="000000"/>
        </w:rPr>
        <w:t>5-6</w:t>
      </w:r>
      <w:r w:rsidRPr="004F1903">
        <w:t xml:space="preserve">, </w:t>
      </w:r>
      <w:r w:rsidRPr="004F1903">
        <w:rPr>
          <w:color w:val="000000"/>
        </w:rPr>
        <w:t>8-8</w:t>
      </w:r>
      <w:r w:rsidRPr="004F1903">
        <w:t xml:space="preserve">, </w:t>
      </w:r>
      <w:r w:rsidRPr="004F1903">
        <w:rPr>
          <w:rFonts w:cs="Arial"/>
          <w:color w:val="000000"/>
          <w:sz w:val="20"/>
          <w:szCs w:val="20"/>
        </w:rPr>
        <w:t>9-4</w:t>
      </w:r>
      <w:r w:rsidRPr="004F1903">
        <w:t xml:space="preserve">, </w:t>
      </w:r>
      <w:r w:rsidRPr="004F1903">
        <w:rPr>
          <w:color w:val="000000"/>
        </w:rPr>
        <w:t>11-2</w:t>
      </w:r>
    </w:p>
    <w:p w14:paraId="3E7B9C01" w14:textId="77777777" w:rsidR="00B35919" w:rsidRPr="004F1903" w:rsidRDefault="00B35919">
      <w:pPr>
        <w:pStyle w:val="Index2"/>
        <w:tabs>
          <w:tab w:val="right" w:leader="dot" w:pos="4310"/>
        </w:tabs>
      </w:pPr>
      <w:r w:rsidRPr="004F1903">
        <w:rPr>
          <w:color w:val="000000"/>
        </w:rPr>
        <w:t>VistA M Server J2EE Security Keys</w:t>
      </w:r>
      <w:r w:rsidRPr="004F1903">
        <w:t xml:space="preserve">, </w:t>
      </w:r>
      <w:r w:rsidRPr="004F1903">
        <w:rPr>
          <w:color w:val="000000"/>
        </w:rPr>
        <w:t>5-3</w:t>
      </w:r>
    </w:p>
    <w:p w14:paraId="271CAD54" w14:textId="77777777" w:rsidR="00B35919" w:rsidRPr="004F1903" w:rsidRDefault="00B35919">
      <w:pPr>
        <w:pStyle w:val="Index2"/>
        <w:tabs>
          <w:tab w:val="right" w:leader="dot" w:pos="4310"/>
        </w:tabs>
      </w:pPr>
      <w:r w:rsidRPr="004F1903">
        <w:rPr>
          <w:color w:val="000000"/>
        </w:rPr>
        <w:lastRenderedPageBreak/>
        <w:t>VistA M Server Security Keys</w:t>
      </w:r>
      <w:r w:rsidRPr="004F1903">
        <w:t xml:space="preserve">, </w:t>
      </w:r>
      <w:r w:rsidRPr="004F1903">
        <w:rPr>
          <w:color w:val="000000"/>
        </w:rPr>
        <w:t>5-6</w:t>
      </w:r>
    </w:p>
    <w:p w14:paraId="123236A0" w14:textId="77777777" w:rsidR="00B35919" w:rsidRPr="004F1903" w:rsidRDefault="00B35919">
      <w:pPr>
        <w:pStyle w:val="Index2"/>
        <w:tabs>
          <w:tab w:val="right" w:leader="dot" w:pos="4310"/>
        </w:tabs>
      </w:pPr>
      <w:r w:rsidRPr="004F1903">
        <w:rPr>
          <w:rFonts w:cs="Arial"/>
          <w:color w:val="000000"/>
        </w:rPr>
        <w:t>XUKAAJEE_SAMPLE</w:t>
      </w:r>
      <w:r w:rsidRPr="004F1903">
        <w:t xml:space="preserve">, </w:t>
      </w:r>
      <w:r w:rsidRPr="004F1903">
        <w:rPr>
          <w:rFonts w:cs="Arial"/>
          <w:color w:val="000000"/>
          <w:sz w:val="20"/>
          <w:szCs w:val="20"/>
        </w:rPr>
        <w:t>9-4</w:t>
      </w:r>
    </w:p>
    <w:p w14:paraId="2B665A10" w14:textId="77777777" w:rsidR="00B35919" w:rsidRPr="004F1903" w:rsidRDefault="00B35919">
      <w:pPr>
        <w:pStyle w:val="IndexHeading"/>
        <w:keepNext/>
        <w:tabs>
          <w:tab w:val="right" w:leader="dot" w:pos="4310"/>
        </w:tabs>
        <w:rPr>
          <w:rFonts w:ascii="Calibri" w:hAnsi="Calibri" w:cs="Times New Roman"/>
          <w:b w:val="0"/>
          <w:bCs w:val="0"/>
        </w:rPr>
      </w:pPr>
      <w:r w:rsidRPr="004F1903">
        <w:t>L</w:t>
      </w:r>
    </w:p>
    <w:p w14:paraId="1099EBA9" w14:textId="77777777" w:rsidR="00B35919" w:rsidRPr="004F1903" w:rsidRDefault="00B35919">
      <w:pPr>
        <w:pStyle w:val="Index1"/>
        <w:tabs>
          <w:tab w:val="right" w:leader="dot" w:pos="4310"/>
        </w:tabs>
      </w:pPr>
      <w:r w:rsidRPr="004F1903">
        <w:rPr>
          <w:color w:val="000000"/>
        </w:rPr>
        <w:t>Listeners</w:t>
      </w:r>
    </w:p>
    <w:p w14:paraId="7BF26FAF" w14:textId="77777777" w:rsidR="00B35919" w:rsidRPr="004F1903" w:rsidRDefault="00B35919">
      <w:pPr>
        <w:pStyle w:val="Index2"/>
        <w:tabs>
          <w:tab w:val="right" w:leader="dot" w:pos="4310"/>
        </w:tabs>
      </w:pPr>
      <w:r w:rsidRPr="004F1903">
        <w:rPr>
          <w:color w:val="000000"/>
        </w:rPr>
        <w:t>KAAJEE</w:t>
      </w:r>
      <w:r w:rsidRPr="004F1903">
        <w:t xml:space="preserve">, </w:t>
      </w:r>
      <w:r w:rsidRPr="004F1903">
        <w:rPr>
          <w:color w:val="000000"/>
        </w:rPr>
        <w:t>4-12</w:t>
      </w:r>
      <w:r w:rsidRPr="004F1903">
        <w:t xml:space="preserve">, </w:t>
      </w:r>
      <w:r w:rsidRPr="004F1903">
        <w:rPr>
          <w:color w:val="000000"/>
        </w:rPr>
        <w:t>7-11</w:t>
      </w:r>
    </w:p>
    <w:p w14:paraId="1EB37CBF" w14:textId="77777777" w:rsidR="00B35919" w:rsidRPr="004F1903" w:rsidRDefault="00B35919">
      <w:pPr>
        <w:pStyle w:val="Index2"/>
        <w:tabs>
          <w:tab w:val="right" w:leader="dot" w:pos="4310"/>
        </w:tabs>
      </w:pPr>
      <w:r w:rsidRPr="004F1903">
        <w:rPr>
          <w:color w:val="000000"/>
        </w:rPr>
        <w:t>KaajeeHttpSessionListener</w:t>
      </w:r>
      <w:r w:rsidRPr="004F1903">
        <w:t xml:space="preserve">, </w:t>
      </w:r>
      <w:r w:rsidRPr="004F1903">
        <w:rPr>
          <w:color w:val="000000"/>
        </w:rPr>
        <w:t>4-12</w:t>
      </w:r>
    </w:p>
    <w:p w14:paraId="66C55BB7" w14:textId="77777777" w:rsidR="00B35919" w:rsidRPr="004F1903" w:rsidRDefault="00B35919">
      <w:pPr>
        <w:pStyle w:val="Index2"/>
        <w:tabs>
          <w:tab w:val="right" w:leader="dot" w:pos="4310"/>
        </w:tabs>
      </w:pPr>
      <w:r w:rsidRPr="004F1903">
        <w:rPr>
          <w:color w:val="000000"/>
        </w:rPr>
        <w:t>KaajeeSessionAttributeListener</w:t>
      </w:r>
      <w:r w:rsidRPr="004F1903">
        <w:t xml:space="preserve">, </w:t>
      </w:r>
      <w:r w:rsidRPr="004F1903">
        <w:rPr>
          <w:color w:val="000000"/>
        </w:rPr>
        <w:t>4-12</w:t>
      </w:r>
    </w:p>
    <w:p w14:paraId="3C5C5B64" w14:textId="77777777" w:rsidR="00B35919" w:rsidRPr="004F1903" w:rsidRDefault="00B35919">
      <w:pPr>
        <w:pStyle w:val="Index1"/>
        <w:tabs>
          <w:tab w:val="right" w:leader="dot" w:pos="4310"/>
        </w:tabs>
      </w:pPr>
      <w:r w:rsidRPr="004F1903">
        <w:rPr>
          <w:color w:val="000000"/>
        </w:rPr>
        <w:t>Log4J</w:t>
      </w:r>
      <w:r w:rsidRPr="004F1903">
        <w:t xml:space="preserve">, </w:t>
      </w:r>
      <w:r w:rsidRPr="004F1903">
        <w:rPr>
          <w:color w:val="000000"/>
        </w:rPr>
        <w:t>4-1</w:t>
      </w:r>
      <w:r w:rsidRPr="004F1903">
        <w:t xml:space="preserve">, </w:t>
      </w:r>
      <w:r w:rsidRPr="004F1903">
        <w:rPr>
          <w:color w:val="000000"/>
          <w:kern w:val="2"/>
        </w:rPr>
        <w:t>4-7</w:t>
      </w:r>
      <w:r w:rsidRPr="004F1903">
        <w:t xml:space="preserve">, </w:t>
      </w:r>
      <w:r w:rsidRPr="004F1903">
        <w:rPr>
          <w:color w:val="000000"/>
        </w:rPr>
        <w:t>4-13</w:t>
      </w:r>
      <w:r w:rsidRPr="004F1903">
        <w:t xml:space="preserve">, </w:t>
      </w:r>
      <w:r w:rsidRPr="004F1903">
        <w:rPr>
          <w:color w:val="000000"/>
        </w:rPr>
        <w:t>11-3</w:t>
      </w:r>
    </w:p>
    <w:p w14:paraId="3E2AD1FC" w14:textId="77777777" w:rsidR="00B35919" w:rsidRPr="004F1903" w:rsidRDefault="00B35919">
      <w:pPr>
        <w:pStyle w:val="Index2"/>
        <w:tabs>
          <w:tab w:val="right" w:leader="dot" w:pos="4310"/>
        </w:tabs>
      </w:pPr>
      <w:r w:rsidRPr="004F1903">
        <w:rPr>
          <w:color w:val="000000"/>
        </w:rPr>
        <w:t>Configuration</w:t>
      </w:r>
      <w:r w:rsidRPr="004F1903">
        <w:t xml:space="preserve">, </w:t>
      </w:r>
      <w:r w:rsidRPr="004F1903">
        <w:rPr>
          <w:color w:val="000000"/>
        </w:rPr>
        <w:t>8-5</w:t>
      </w:r>
    </w:p>
    <w:p w14:paraId="0BC69567" w14:textId="77777777" w:rsidR="00B35919" w:rsidRPr="004F1903" w:rsidRDefault="00B35919">
      <w:pPr>
        <w:pStyle w:val="Index2"/>
        <w:tabs>
          <w:tab w:val="right" w:leader="dot" w:pos="4310"/>
        </w:tabs>
      </w:pPr>
      <w:r w:rsidRPr="004F1903">
        <w:rPr>
          <w:color w:val="000000"/>
        </w:rPr>
        <w:t>File</w:t>
      </w:r>
      <w:r w:rsidRPr="004F1903">
        <w:t xml:space="preserve">, </w:t>
      </w:r>
      <w:r w:rsidRPr="004F1903">
        <w:rPr>
          <w:color w:val="000000"/>
        </w:rPr>
        <w:t>4-6</w:t>
      </w:r>
    </w:p>
    <w:p w14:paraId="5C5E56A0" w14:textId="77777777" w:rsidR="00B35919" w:rsidRPr="004F1903" w:rsidRDefault="00B35919">
      <w:pPr>
        <w:pStyle w:val="Index2"/>
        <w:tabs>
          <w:tab w:val="right" w:leader="dot" w:pos="4310"/>
        </w:tabs>
      </w:pPr>
      <w:r w:rsidRPr="004F1903">
        <w:rPr>
          <w:color w:val="000000"/>
        </w:rPr>
        <w:t>Log</w:t>
      </w:r>
      <w:r w:rsidRPr="004F1903">
        <w:t xml:space="preserve">, </w:t>
      </w:r>
      <w:r w:rsidRPr="004F1903">
        <w:rPr>
          <w:color w:val="000000"/>
        </w:rPr>
        <w:t>8-6</w:t>
      </w:r>
      <w:r w:rsidRPr="004F1903">
        <w:t xml:space="preserve">, </w:t>
      </w:r>
      <w:r w:rsidRPr="004F1903">
        <w:rPr>
          <w:color w:val="000000"/>
        </w:rPr>
        <w:t>9-1</w:t>
      </w:r>
      <w:r w:rsidRPr="004F1903">
        <w:t xml:space="preserve">, </w:t>
      </w:r>
      <w:r w:rsidRPr="004F1903">
        <w:rPr>
          <w:color w:val="000000"/>
        </w:rPr>
        <w:t>11-3</w:t>
      </w:r>
    </w:p>
    <w:p w14:paraId="2A2E1989" w14:textId="77777777" w:rsidR="00B35919" w:rsidRPr="004F1903" w:rsidRDefault="00B35919">
      <w:pPr>
        <w:pStyle w:val="Index1"/>
        <w:tabs>
          <w:tab w:val="right" w:leader="dot" w:pos="4310"/>
        </w:tabs>
      </w:pPr>
      <w:r w:rsidRPr="004F1903">
        <w:rPr>
          <w:bCs/>
          <w:color w:val="000000"/>
        </w:rPr>
        <w:t>log4j-1.2.8.jar File</w:t>
      </w:r>
      <w:r w:rsidRPr="004F1903">
        <w:t xml:space="preserve">, </w:t>
      </w:r>
      <w:r w:rsidRPr="004F1903">
        <w:rPr>
          <w:bCs/>
          <w:color w:val="000000"/>
        </w:rPr>
        <w:t>4-6</w:t>
      </w:r>
    </w:p>
    <w:p w14:paraId="45965557" w14:textId="77777777" w:rsidR="00B35919" w:rsidRPr="004F1903" w:rsidRDefault="00B35919">
      <w:pPr>
        <w:pStyle w:val="Index1"/>
        <w:tabs>
          <w:tab w:val="right" w:leader="dot" w:pos="4310"/>
        </w:tabs>
      </w:pPr>
      <w:r w:rsidRPr="004F1903">
        <w:rPr>
          <w:color w:val="000000"/>
        </w:rPr>
        <w:t>Logging Utility, Apache Jakarta Project</w:t>
      </w:r>
      <w:r w:rsidRPr="004F1903">
        <w:t xml:space="preserve">, </w:t>
      </w:r>
      <w:r w:rsidRPr="004F1903">
        <w:rPr>
          <w:color w:val="000000"/>
        </w:rPr>
        <w:t>4-6</w:t>
      </w:r>
    </w:p>
    <w:p w14:paraId="3354C9C4" w14:textId="77777777" w:rsidR="00B35919" w:rsidRPr="004F1903" w:rsidRDefault="00B35919">
      <w:pPr>
        <w:pStyle w:val="Index1"/>
        <w:tabs>
          <w:tab w:val="right" w:leader="dot" w:pos="4310"/>
        </w:tabs>
      </w:pPr>
      <w:r w:rsidRPr="004F1903">
        <w:rPr>
          <w:color w:val="000000"/>
        </w:rPr>
        <w:t>Login</w:t>
      </w:r>
    </w:p>
    <w:p w14:paraId="56CD31E7" w14:textId="77777777" w:rsidR="00B35919" w:rsidRPr="004F1903" w:rsidRDefault="00B35919">
      <w:pPr>
        <w:pStyle w:val="Index2"/>
        <w:tabs>
          <w:tab w:val="right" w:leader="dot" w:pos="4310"/>
        </w:tabs>
      </w:pPr>
      <w:r w:rsidRPr="004F1903">
        <w:rPr>
          <w:rFonts w:cs="Arial"/>
          <w:color w:val="000000"/>
        </w:rPr>
        <w:t>Attempt Limit, Enforcement of Failed Attempts Issue</w:t>
      </w:r>
      <w:r w:rsidRPr="004F1903">
        <w:t xml:space="preserve">, </w:t>
      </w:r>
      <w:r w:rsidRPr="004F1903">
        <w:rPr>
          <w:rFonts w:cs="Arial"/>
          <w:color w:val="000000"/>
        </w:rPr>
        <w:t>2-1</w:t>
      </w:r>
    </w:p>
    <w:p w14:paraId="1900529F" w14:textId="77777777" w:rsidR="00B35919" w:rsidRPr="004F1903" w:rsidRDefault="00B35919">
      <w:pPr>
        <w:pStyle w:val="Index2"/>
        <w:tabs>
          <w:tab w:val="right" w:leader="dot" w:pos="4310"/>
        </w:tabs>
      </w:pPr>
      <w:r w:rsidRPr="004F1903">
        <w:rPr>
          <w:color w:val="000000"/>
        </w:rPr>
        <w:t>Error Messages</w:t>
      </w:r>
      <w:r w:rsidRPr="004F1903">
        <w:t xml:space="preserve">, </w:t>
      </w:r>
      <w:r w:rsidRPr="004F1903">
        <w:rPr>
          <w:color w:val="000000"/>
        </w:rPr>
        <w:t>11-1</w:t>
      </w:r>
    </w:p>
    <w:p w14:paraId="3C6E6039" w14:textId="77777777" w:rsidR="00B35919" w:rsidRPr="004F1903" w:rsidRDefault="00B35919">
      <w:pPr>
        <w:pStyle w:val="Index2"/>
        <w:tabs>
          <w:tab w:val="right" w:leader="dot" w:pos="4310"/>
        </w:tabs>
      </w:pPr>
      <w:r w:rsidRPr="004F1903">
        <w:rPr>
          <w:color w:val="000000"/>
        </w:rPr>
        <w:t>Parameter Passing for J2EE Web-based Applications</w:t>
      </w:r>
      <w:r w:rsidRPr="004F1903">
        <w:t xml:space="preserve">, </w:t>
      </w:r>
      <w:r w:rsidRPr="004F1903">
        <w:rPr>
          <w:color w:val="000000"/>
        </w:rPr>
        <w:t>1-13</w:t>
      </w:r>
    </w:p>
    <w:p w14:paraId="716E48F7" w14:textId="77777777" w:rsidR="00B35919" w:rsidRPr="004F1903" w:rsidRDefault="00B35919">
      <w:pPr>
        <w:pStyle w:val="Index2"/>
        <w:tabs>
          <w:tab w:val="right" w:leader="dot" w:pos="4310"/>
        </w:tabs>
      </w:pPr>
      <w:r w:rsidRPr="004F1903">
        <w:rPr>
          <w:color w:val="000000"/>
        </w:rPr>
        <w:t>Persistent Cookie Information</w:t>
      </w:r>
      <w:r w:rsidRPr="004F1903">
        <w:t xml:space="preserve">, </w:t>
      </w:r>
      <w:r w:rsidRPr="004F1903">
        <w:rPr>
          <w:color w:val="000000"/>
        </w:rPr>
        <w:t>1-17</w:t>
      </w:r>
    </w:p>
    <w:p w14:paraId="2EF218E7" w14:textId="77777777" w:rsidR="00B35919" w:rsidRPr="004F1903" w:rsidRDefault="00B35919">
      <w:pPr>
        <w:pStyle w:val="Index2"/>
        <w:tabs>
          <w:tab w:val="right" w:leader="dot" w:pos="4310"/>
        </w:tabs>
      </w:pPr>
      <w:r w:rsidRPr="004F1903">
        <w:rPr>
          <w:color w:val="000000"/>
        </w:rPr>
        <w:t>Procedures for J2EE Web-based Applications</w:t>
      </w:r>
      <w:r w:rsidRPr="004F1903">
        <w:t xml:space="preserve">, </w:t>
      </w:r>
      <w:r w:rsidRPr="004F1903">
        <w:rPr>
          <w:color w:val="000000"/>
        </w:rPr>
        <w:t>1-12</w:t>
      </w:r>
    </w:p>
    <w:p w14:paraId="18B2226C" w14:textId="77777777" w:rsidR="00B35919" w:rsidRPr="004F1903" w:rsidRDefault="00B35919">
      <w:pPr>
        <w:pStyle w:val="Index2"/>
        <w:tabs>
          <w:tab w:val="right" w:leader="dot" w:pos="4310"/>
        </w:tabs>
      </w:pPr>
      <w:r w:rsidRPr="004F1903">
        <w:rPr>
          <w:color w:val="000000"/>
        </w:rPr>
        <w:t>Screen</w:t>
      </w:r>
    </w:p>
    <w:p w14:paraId="04DF4E2C" w14:textId="77777777" w:rsidR="00B35919" w:rsidRPr="004F1903" w:rsidRDefault="00B35919">
      <w:pPr>
        <w:pStyle w:val="Index3"/>
        <w:tabs>
          <w:tab w:val="right" w:leader="dot" w:pos="4310"/>
        </w:tabs>
      </w:pPr>
      <w:r w:rsidRPr="004F1903">
        <w:rPr>
          <w:color w:val="000000"/>
        </w:rPr>
        <w:t>J2EE Web-based Application Authentication</w:t>
      </w:r>
      <w:r w:rsidRPr="004F1903">
        <w:t xml:space="preserve">, </w:t>
      </w:r>
      <w:r w:rsidRPr="004F1903">
        <w:rPr>
          <w:color w:val="000000"/>
        </w:rPr>
        <w:t>1-10</w:t>
      </w:r>
    </w:p>
    <w:p w14:paraId="05C6A5A9" w14:textId="77777777" w:rsidR="00B35919" w:rsidRPr="004F1903" w:rsidRDefault="00B35919">
      <w:pPr>
        <w:pStyle w:val="Index1"/>
        <w:tabs>
          <w:tab w:val="right" w:leader="dot" w:pos="4310"/>
        </w:tabs>
      </w:pPr>
      <w:r w:rsidRPr="004F1903">
        <w:rPr>
          <w:color w:val="000000"/>
        </w:rPr>
        <w:t>Login failed due to too many invalid logon attempts (Error Message)</w:t>
      </w:r>
      <w:r w:rsidRPr="004F1903">
        <w:t xml:space="preserve">, </w:t>
      </w:r>
      <w:r w:rsidRPr="004F1903">
        <w:rPr>
          <w:color w:val="000000"/>
        </w:rPr>
        <w:t>11-7</w:t>
      </w:r>
    </w:p>
    <w:p w14:paraId="30CDF64C" w14:textId="77777777" w:rsidR="00B35919" w:rsidRPr="004F1903" w:rsidRDefault="00B35919">
      <w:pPr>
        <w:pStyle w:val="Index1"/>
        <w:tabs>
          <w:tab w:val="right" w:leader="dot" w:pos="4310"/>
        </w:tabs>
      </w:pPr>
      <w:r w:rsidRPr="004F1903">
        <w:rPr>
          <w:color w:val="000000"/>
        </w:rPr>
        <w:t>login.jsp</w:t>
      </w:r>
      <w:r w:rsidRPr="004F1903">
        <w:t xml:space="preserve">, </w:t>
      </w:r>
      <w:r w:rsidRPr="004F1903">
        <w:rPr>
          <w:color w:val="000000"/>
        </w:rPr>
        <w:t>4-8</w:t>
      </w:r>
    </w:p>
    <w:p w14:paraId="686E9A66" w14:textId="77777777" w:rsidR="00B35919" w:rsidRPr="004F1903" w:rsidRDefault="00B35919">
      <w:pPr>
        <w:pStyle w:val="Index1"/>
        <w:tabs>
          <w:tab w:val="right" w:leader="dot" w:pos="4310"/>
        </w:tabs>
      </w:pPr>
      <w:r w:rsidRPr="004F1903">
        <w:rPr>
          <w:color w:val="000000"/>
        </w:rPr>
        <w:t>loginCookieInfo.htm File</w:t>
      </w:r>
      <w:r w:rsidRPr="004F1903">
        <w:t xml:space="preserve">, </w:t>
      </w:r>
      <w:r w:rsidRPr="004F1903">
        <w:rPr>
          <w:color w:val="000000"/>
        </w:rPr>
        <w:t>4-8</w:t>
      </w:r>
    </w:p>
    <w:p w14:paraId="76261E42" w14:textId="77777777" w:rsidR="00B35919" w:rsidRPr="004F1903" w:rsidRDefault="00B35919">
      <w:pPr>
        <w:pStyle w:val="Index1"/>
        <w:tabs>
          <w:tab w:val="right" w:leader="dot" w:pos="4310"/>
        </w:tabs>
      </w:pPr>
      <w:r w:rsidRPr="004F1903">
        <w:rPr>
          <w:color w:val="000000"/>
        </w:rPr>
        <w:t>loginerror.jsp File</w:t>
      </w:r>
      <w:r w:rsidRPr="004F1903">
        <w:t xml:space="preserve">, </w:t>
      </w:r>
      <w:r w:rsidRPr="004F1903">
        <w:rPr>
          <w:color w:val="000000"/>
        </w:rPr>
        <w:t>4-8</w:t>
      </w:r>
    </w:p>
    <w:p w14:paraId="2F63B6B3" w14:textId="77777777" w:rsidR="00B35919" w:rsidRPr="004F1903" w:rsidRDefault="00B35919">
      <w:pPr>
        <w:pStyle w:val="Index1"/>
        <w:tabs>
          <w:tab w:val="right" w:leader="dot" w:pos="4310"/>
        </w:tabs>
      </w:pPr>
      <w:r w:rsidRPr="004F1903">
        <w:rPr>
          <w:color w:val="000000"/>
        </w:rPr>
        <w:t>loginerrordisplay.jsp File</w:t>
      </w:r>
      <w:r w:rsidRPr="004F1903">
        <w:t xml:space="preserve">, </w:t>
      </w:r>
      <w:r w:rsidRPr="004F1903">
        <w:rPr>
          <w:color w:val="000000"/>
        </w:rPr>
        <w:t>4-8</w:t>
      </w:r>
    </w:p>
    <w:p w14:paraId="1F64BA16" w14:textId="77777777" w:rsidR="00B35919" w:rsidRPr="004F1903" w:rsidRDefault="00B35919">
      <w:pPr>
        <w:pStyle w:val="Index1"/>
        <w:tabs>
          <w:tab w:val="right" w:leader="dot" w:pos="4310"/>
        </w:tabs>
      </w:pPr>
      <w:r w:rsidRPr="004F1903">
        <w:rPr>
          <w:color w:val="000000"/>
        </w:rPr>
        <w:t>Logins</w:t>
      </w:r>
    </w:p>
    <w:p w14:paraId="76439549" w14:textId="77777777" w:rsidR="00B35919" w:rsidRPr="004F1903" w:rsidRDefault="00B35919">
      <w:pPr>
        <w:pStyle w:val="Index2"/>
        <w:tabs>
          <w:tab w:val="right" w:leader="dot" w:pos="4310"/>
        </w:tabs>
      </w:pPr>
      <w:r w:rsidRPr="004F1903">
        <w:rPr>
          <w:rFonts w:cs="Times"/>
          <w:color w:val="000000"/>
        </w:rPr>
        <w:t xml:space="preserve">KAAJEE Login </w:t>
      </w:r>
      <w:r w:rsidRPr="004F1903">
        <w:rPr>
          <w:color w:val="000000"/>
        </w:rPr>
        <w:t>Server Requirements</w:t>
      </w:r>
      <w:r w:rsidRPr="004F1903">
        <w:t xml:space="preserve">, </w:t>
      </w:r>
      <w:r w:rsidRPr="004F1903">
        <w:rPr>
          <w:color w:val="000000"/>
        </w:rPr>
        <w:t>8-4</w:t>
      </w:r>
    </w:p>
    <w:p w14:paraId="19C313AC" w14:textId="77777777" w:rsidR="00B35919" w:rsidRPr="004F1903" w:rsidRDefault="00B35919">
      <w:pPr>
        <w:pStyle w:val="Index1"/>
        <w:tabs>
          <w:tab w:val="right" w:leader="dot" w:pos="4310"/>
        </w:tabs>
      </w:pPr>
      <w:r w:rsidRPr="004F1903">
        <w:rPr>
          <w:color w:val="000000"/>
        </w:rPr>
        <w:t>Logins are disabled on the M system (Error Message)</w:t>
      </w:r>
      <w:r w:rsidRPr="004F1903">
        <w:t xml:space="preserve">, </w:t>
      </w:r>
      <w:r w:rsidRPr="004F1903">
        <w:rPr>
          <w:color w:val="000000"/>
        </w:rPr>
        <w:t>11-9</w:t>
      </w:r>
    </w:p>
    <w:p w14:paraId="6BD67497" w14:textId="77777777" w:rsidR="00B35919" w:rsidRPr="004F1903" w:rsidRDefault="00B35919">
      <w:pPr>
        <w:pStyle w:val="Index1"/>
        <w:tabs>
          <w:tab w:val="right" w:leader="dot" w:pos="4310"/>
        </w:tabs>
      </w:pPr>
      <w:r w:rsidRPr="004F1903">
        <w:rPr>
          <w:color w:val="000000"/>
        </w:rPr>
        <w:t>LoginUserInfoVO Object</w:t>
      </w:r>
      <w:r w:rsidRPr="004F1903">
        <w:t xml:space="preserve">, </w:t>
      </w:r>
      <w:r w:rsidRPr="004F1903">
        <w:rPr>
          <w:color w:val="000000"/>
        </w:rPr>
        <w:t>2-1</w:t>
      </w:r>
      <w:r w:rsidRPr="004F1903">
        <w:t xml:space="preserve">, </w:t>
      </w:r>
      <w:r w:rsidRPr="004F1903">
        <w:rPr>
          <w:color w:val="000000"/>
        </w:rPr>
        <w:t>4-12</w:t>
      </w:r>
      <w:r w:rsidRPr="004F1903">
        <w:t xml:space="preserve">, </w:t>
      </w:r>
      <w:r w:rsidRPr="004F1903">
        <w:rPr>
          <w:color w:val="000000"/>
        </w:rPr>
        <w:t>6-3</w:t>
      </w:r>
      <w:r w:rsidRPr="004F1903">
        <w:t xml:space="preserve">, </w:t>
      </w:r>
      <w:r w:rsidRPr="004F1903">
        <w:rPr>
          <w:color w:val="000000"/>
        </w:rPr>
        <w:t>7-2</w:t>
      </w:r>
      <w:r w:rsidRPr="004F1903">
        <w:t xml:space="preserve">, </w:t>
      </w:r>
      <w:r w:rsidRPr="004F1903">
        <w:rPr>
          <w:color w:val="000000"/>
        </w:rPr>
        <w:t>7-10</w:t>
      </w:r>
      <w:r w:rsidRPr="004F1903">
        <w:t xml:space="preserve">, </w:t>
      </w:r>
      <w:r w:rsidRPr="004F1903">
        <w:rPr>
          <w:color w:val="000000"/>
        </w:rPr>
        <w:t>7-11</w:t>
      </w:r>
      <w:r w:rsidRPr="004F1903">
        <w:t xml:space="preserve">, </w:t>
      </w:r>
      <w:r w:rsidRPr="004F1903">
        <w:rPr>
          <w:color w:val="000000"/>
        </w:rPr>
        <w:t>10-2</w:t>
      </w:r>
      <w:r w:rsidRPr="004F1903">
        <w:t xml:space="preserve">, </w:t>
      </w:r>
      <w:r w:rsidRPr="004F1903">
        <w:rPr>
          <w:color w:val="000000"/>
        </w:rPr>
        <w:t>10-3</w:t>
      </w:r>
      <w:r w:rsidRPr="004F1903">
        <w:t xml:space="preserve">, </w:t>
      </w:r>
      <w:r w:rsidRPr="004F1903">
        <w:rPr>
          <w:color w:val="000000"/>
        </w:rPr>
        <w:t>10-6</w:t>
      </w:r>
    </w:p>
    <w:p w14:paraId="1D43AD28" w14:textId="77777777" w:rsidR="00B35919" w:rsidRPr="004F1903" w:rsidRDefault="00B35919">
      <w:pPr>
        <w:pStyle w:val="Index2"/>
        <w:tabs>
          <w:tab w:val="right" w:leader="dot" w:pos="4310"/>
        </w:tabs>
      </w:pPr>
      <w:r w:rsidRPr="004F1903">
        <w:rPr>
          <w:color w:val="000000"/>
        </w:rPr>
        <w:t>Constructor Summary</w:t>
      </w:r>
      <w:r w:rsidRPr="004F1903">
        <w:t xml:space="preserve">, </w:t>
      </w:r>
      <w:r w:rsidRPr="004F1903">
        <w:rPr>
          <w:color w:val="000000"/>
        </w:rPr>
        <w:t>7-3</w:t>
      </w:r>
    </w:p>
    <w:p w14:paraId="4856AB60" w14:textId="77777777" w:rsidR="00B35919" w:rsidRPr="004F1903" w:rsidRDefault="00B35919">
      <w:pPr>
        <w:pStyle w:val="Index2"/>
        <w:tabs>
          <w:tab w:val="right" w:leader="dot" w:pos="4310"/>
        </w:tabs>
      </w:pPr>
      <w:r w:rsidRPr="004F1903">
        <w:rPr>
          <w:color w:val="000000"/>
        </w:rPr>
        <w:t>Field Summary</w:t>
      </w:r>
      <w:r w:rsidRPr="004F1903">
        <w:t xml:space="preserve">, </w:t>
      </w:r>
      <w:r w:rsidRPr="004F1903">
        <w:rPr>
          <w:color w:val="000000"/>
        </w:rPr>
        <w:t>7-3</w:t>
      </w:r>
    </w:p>
    <w:p w14:paraId="3FF96588" w14:textId="77777777" w:rsidR="00B35919" w:rsidRPr="004F1903" w:rsidRDefault="00B35919">
      <w:pPr>
        <w:pStyle w:val="Index2"/>
        <w:tabs>
          <w:tab w:val="right" w:leader="dot" w:pos="4310"/>
        </w:tabs>
      </w:pPr>
      <w:r w:rsidRPr="004F1903">
        <w:rPr>
          <w:color w:val="000000"/>
        </w:rPr>
        <w:t>Methods</w:t>
      </w:r>
      <w:r w:rsidRPr="004F1903">
        <w:t xml:space="preserve">, </w:t>
      </w:r>
      <w:r w:rsidRPr="004F1903">
        <w:rPr>
          <w:color w:val="000000"/>
        </w:rPr>
        <w:t>7-5</w:t>
      </w:r>
      <w:r w:rsidRPr="004F1903">
        <w:t xml:space="preserve">, </w:t>
      </w:r>
      <w:r w:rsidRPr="004F1903">
        <w:rPr>
          <w:color w:val="000000"/>
        </w:rPr>
        <w:t>7-8</w:t>
      </w:r>
    </w:p>
    <w:p w14:paraId="5DB8DC36" w14:textId="77777777" w:rsidR="00B35919" w:rsidRPr="004F1903" w:rsidRDefault="00B35919">
      <w:pPr>
        <w:pStyle w:val="Index1"/>
        <w:tabs>
          <w:tab w:val="right" w:leader="dot" w:pos="4310"/>
        </w:tabs>
      </w:pPr>
      <w:r w:rsidRPr="004F1903">
        <w:rPr>
          <w:bCs/>
          <w:color w:val="000000"/>
        </w:rPr>
        <w:t>LoginUserInfoVO</w:t>
      </w:r>
      <w:r w:rsidRPr="004F1903">
        <w:rPr>
          <w:color w:val="000000"/>
        </w:rPr>
        <w:t>() Constructor</w:t>
      </w:r>
      <w:r w:rsidRPr="004F1903">
        <w:t xml:space="preserve">, </w:t>
      </w:r>
      <w:r w:rsidRPr="004F1903">
        <w:rPr>
          <w:color w:val="000000"/>
        </w:rPr>
        <w:t>7-3</w:t>
      </w:r>
    </w:p>
    <w:p w14:paraId="17E4DA3D" w14:textId="77777777" w:rsidR="00B35919" w:rsidRPr="004F1903" w:rsidRDefault="00B35919">
      <w:pPr>
        <w:pStyle w:val="Index1"/>
        <w:tabs>
          <w:tab w:val="right" w:leader="dot" w:pos="4310"/>
        </w:tabs>
      </w:pPr>
      <w:r w:rsidRPr="004F1903">
        <w:rPr>
          <w:color w:val="000000"/>
        </w:rPr>
        <w:t>LoginUserInfoVO.SESSION_KEY String</w:t>
      </w:r>
      <w:r w:rsidRPr="004F1903">
        <w:t xml:space="preserve">, </w:t>
      </w:r>
      <w:r w:rsidRPr="004F1903">
        <w:rPr>
          <w:color w:val="000000"/>
        </w:rPr>
        <w:t>7-2</w:t>
      </w:r>
    </w:p>
    <w:p w14:paraId="419508BD" w14:textId="77777777" w:rsidR="00B35919" w:rsidRPr="004F1903" w:rsidRDefault="00B35919">
      <w:pPr>
        <w:pStyle w:val="Index1"/>
        <w:tabs>
          <w:tab w:val="right" w:leader="dot" w:pos="4310"/>
        </w:tabs>
      </w:pPr>
      <w:r w:rsidRPr="004F1903">
        <w:rPr>
          <w:color w:val="000000"/>
        </w:rPr>
        <w:t>logout.jsp File</w:t>
      </w:r>
      <w:r w:rsidRPr="004F1903">
        <w:t xml:space="preserve">, </w:t>
      </w:r>
      <w:r w:rsidRPr="004F1903">
        <w:rPr>
          <w:color w:val="000000"/>
        </w:rPr>
        <w:t>7-11</w:t>
      </w:r>
    </w:p>
    <w:p w14:paraId="0D7D0571" w14:textId="77777777" w:rsidR="00B35919" w:rsidRPr="004F1903" w:rsidRDefault="00B35919">
      <w:pPr>
        <w:pStyle w:val="Index1"/>
        <w:tabs>
          <w:tab w:val="right" w:leader="dot" w:pos="4310"/>
        </w:tabs>
      </w:pPr>
      <w:r w:rsidRPr="004F1903">
        <w:rPr>
          <w:color w:val="000000"/>
        </w:rPr>
        <w:t>Logouts</w:t>
      </w:r>
      <w:r w:rsidRPr="004F1903">
        <w:t xml:space="preserve">, </w:t>
      </w:r>
      <w:r w:rsidRPr="004F1903">
        <w:rPr>
          <w:color w:val="000000"/>
        </w:rPr>
        <w:t>7-11</w:t>
      </w:r>
    </w:p>
    <w:p w14:paraId="10467E2B" w14:textId="77777777" w:rsidR="00B35919" w:rsidRPr="004F1903" w:rsidRDefault="00B35919">
      <w:pPr>
        <w:pStyle w:val="Index2"/>
        <w:tabs>
          <w:tab w:val="right" w:leader="dot" w:pos="4310"/>
        </w:tabs>
      </w:pPr>
      <w:r w:rsidRPr="004F1903">
        <w:rPr>
          <w:color w:val="000000"/>
        </w:rPr>
        <w:t>KAAJEE</w:t>
      </w:r>
      <w:r w:rsidRPr="004F1903">
        <w:t xml:space="preserve">, </w:t>
      </w:r>
      <w:r w:rsidRPr="004F1903">
        <w:rPr>
          <w:color w:val="000000"/>
        </w:rPr>
        <w:t>8-9</w:t>
      </w:r>
    </w:p>
    <w:p w14:paraId="7B630159" w14:textId="77777777" w:rsidR="00B35919" w:rsidRPr="004F1903" w:rsidRDefault="00B35919">
      <w:pPr>
        <w:pStyle w:val="Index1"/>
        <w:tabs>
          <w:tab w:val="right" w:leader="dot" w:pos="4310"/>
        </w:tabs>
      </w:pPr>
      <w:r w:rsidRPr="004F1903">
        <w:rPr>
          <w:color w:val="000000"/>
        </w:rPr>
        <w:t>Logs</w:t>
      </w:r>
    </w:p>
    <w:p w14:paraId="2037A959" w14:textId="77777777" w:rsidR="00B35919" w:rsidRPr="004F1903" w:rsidRDefault="00B35919">
      <w:pPr>
        <w:pStyle w:val="Index2"/>
        <w:tabs>
          <w:tab w:val="right" w:leader="dot" w:pos="4310"/>
        </w:tabs>
      </w:pPr>
      <w:r w:rsidRPr="004F1903">
        <w:rPr>
          <w:color w:val="000000"/>
        </w:rPr>
        <w:t>Failed Access Attempts</w:t>
      </w:r>
      <w:r w:rsidRPr="004F1903">
        <w:t xml:space="preserve">, </w:t>
      </w:r>
      <w:r w:rsidRPr="004F1903">
        <w:rPr>
          <w:color w:val="000000"/>
        </w:rPr>
        <w:t>8-8</w:t>
      </w:r>
      <w:r w:rsidRPr="004F1903">
        <w:t xml:space="preserve">, </w:t>
      </w:r>
      <w:r w:rsidRPr="004F1903">
        <w:rPr>
          <w:color w:val="000000"/>
        </w:rPr>
        <w:t>9-2</w:t>
      </w:r>
    </w:p>
    <w:p w14:paraId="1268721C" w14:textId="77777777" w:rsidR="00B35919" w:rsidRPr="004F1903" w:rsidRDefault="00B35919">
      <w:pPr>
        <w:pStyle w:val="Index2"/>
        <w:tabs>
          <w:tab w:val="right" w:leader="dot" w:pos="4310"/>
        </w:tabs>
      </w:pPr>
      <w:r w:rsidRPr="004F1903">
        <w:rPr>
          <w:color w:val="000000"/>
        </w:rPr>
        <w:t>Log4J</w:t>
      </w:r>
      <w:r w:rsidRPr="004F1903">
        <w:t xml:space="preserve">, </w:t>
      </w:r>
      <w:r w:rsidRPr="004F1903">
        <w:rPr>
          <w:color w:val="000000"/>
        </w:rPr>
        <w:t>8-6</w:t>
      </w:r>
      <w:r w:rsidRPr="004F1903">
        <w:t xml:space="preserve">, </w:t>
      </w:r>
      <w:r w:rsidRPr="004F1903">
        <w:rPr>
          <w:color w:val="000000"/>
        </w:rPr>
        <w:t>9-1</w:t>
      </w:r>
    </w:p>
    <w:p w14:paraId="4BEE472E" w14:textId="77777777" w:rsidR="00B35919" w:rsidRPr="004F1903" w:rsidRDefault="00B35919">
      <w:pPr>
        <w:pStyle w:val="Index2"/>
        <w:tabs>
          <w:tab w:val="right" w:leader="dot" w:pos="4310"/>
        </w:tabs>
      </w:pPr>
      <w:r w:rsidRPr="004F1903">
        <w:rPr>
          <w:color w:val="000000"/>
        </w:rPr>
        <w:t>Monitoring</w:t>
      </w:r>
      <w:r w:rsidRPr="004F1903">
        <w:t xml:space="preserve">, </w:t>
      </w:r>
      <w:r w:rsidRPr="004F1903">
        <w:rPr>
          <w:color w:val="000000"/>
        </w:rPr>
        <w:t>8-6</w:t>
      </w:r>
      <w:r w:rsidRPr="004F1903">
        <w:t xml:space="preserve">, </w:t>
      </w:r>
      <w:r w:rsidRPr="004F1903">
        <w:rPr>
          <w:color w:val="000000"/>
        </w:rPr>
        <w:t>9-1</w:t>
      </w:r>
    </w:p>
    <w:p w14:paraId="0F2D9398" w14:textId="77777777" w:rsidR="00B35919" w:rsidRPr="004F1903" w:rsidRDefault="00B35919">
      <w:pPr>
        <w:pStyle w:val="Index2"/>
        <w:tabs>
          <w:tab w:val="right" w:leader="dot" w:pos="4310"/>
        </w:tabs>
      </w:pPr>
      <w:r w:rsidRPr="004F1903">
        <w:rPr>
          <w:color w:val="000000"/>
        </w:rPr>
        <w:t>M-side</w:t>
      </w:r>
      <w:r w:rsidRPr="004F1903">
        <w:t xml:space="preserve">, </w:t>
      </w:r>
      <w:r w:rsidRPr="004F1903">
        <w:rPr>
          <w:color w:val="000000"/>
        </w:rPr>
        <w:t>8-8</w:t>
      </w:r>
      <w:r w:rsidRPr="004F1903">
        <w:t xml:space="preserve">, </w:t>
      </w:r>
      <w:r w:rsidRPr="004F1903">
        <w:rPr>
          <w:color w:val="000000"/>
        </w:rPr>
        <w:t>9-1</w:t>
      </w:r>
    </w:p>
    <w:p w14:paraId="6283E690" w14:textId="77777777" w:rsidR="00B35919" w:rsidRPr="004F1903" w:rsidRDefault="00B35919">
      <w:pPr>
        <w:pStyle w:val="Index2"/>
        <w:tabs>
          <w:tab w:val="right" w:leader="dot" w:pos="4310"/>
        </w:tabs>
      </w:pPr>
      <w:r w:rsidRPr="004F1903">
        <w:rPr>
          <w:color w:val="000000"/>
        </w:rPr>
        <w:t>Sign-On</w:t>
      </w:r>
      <w:r w:rsidRPr="004F1903">
        <w:t xml:space="preserve">, </w:t>
      </w:r>
      <w:r w:rsidRPr="004F1903">
        <w:rPr>
          <w:color w:val="000000"/>
        </w:rPr>
        <w:t>8-8</w:t>
      </w:r>
      <w:r w:rsidRPr="004F1903">
        <w:t xml:space="preserve">, </w:t>
      </w:r>
      <w:r w:rsidRPr="004F1903">
        <w:rPr>
          <w:color w:val="000000"/>
        </w:rPr>
        <w:t>9-2</w:t>
      </w:r>
    </w:p>
    <w:p w14:paraId="793112ED" w14:textId="77777777" w:rsidR="00B35919" w:rsidRPr="004F1903" w:rsidRDefault="00B35919">
      <w:pPr>
        <w:pStyle w:val="IndexHeading"/>
        <w:keepNext/>
        <w:tabs>
          <w:tab w:val="right" w:leader="dot" w:pos="4310"/>
        </w:tabs>
        <w:rPr>
          <w:rFonts w:ascii="Calibri" w:hAnsi="Calibri" w:cs="Times New Roman"/>
          <w:b w:val="0"/>
          <w:bCs w:val="0"/>
        </w:rPr>
      </w:pPr>
      <w:r w:rsidRPr="004F1903">
        <w:t>M</w:t>
      </w:r>
    </w:p>
    <w:p w14:paraId="6AB00E86" w14:textId="77777777" w:rsidR="00B35919" w:rsidRPr="004F1903" w:rsidRDefault="00B35919">
      <w:pPr>
        <w:pStyle w:val="Index1"/>
        <w:tabs>
          <w:tab w:val="right" w:leader="dot" w:pos="4310"/>
        </w:tabs>
      </w:pPr>
      <w:r w:rsidRPr="004F1903">
        <w:rPr>
          <w:color w:val="000000"/>
        </w:rPr>
        <w:t>Magic Role</w:t>
      </w:r>
      <w:r w:rsidRPr="004F1903">
        <w:t xml:space="preserve">, </w:t>
      </w:r>
      <w:r w:rsidRPr="004F1903">
        <w:rPr>
          <w:color w:val="000000"/>
        </w:rPr>
        <w:t>5-5</w:t>
      </w:r>
    </w:p>
    <w:p w14:paraId="7F2A1167" w14:textId="77777777" w:rsidR="00B35919" w:rsidRPr="004F1903" w:rsidRDefault="00B35919">
      <w:pPr>
        <w:pStyle w:val="Index1"/>
        <w:tabs>
          <w:tab w:val="right" w:leader="dot" w:pos="4310"/>
        </w:tabs>
      </w:pPr>
      <w:r w:rsidRPr="004F1903">
        <w:rPr>
          <w:color w:val="000000"/>
        </w:rPr>
        <w:t>Mail Groups</w:t>
      </w:r>
      <w:r w:rsidRPr="004F1903">
        <w:t xml:space="preserve">, </w:t>
      </w:r>
      <w:r w:rsidRPr="004F1903">
        <w:rPr>
          <w:color w:val="000000"/>
        </w:rPr>
        <w:t>9-1</w:t>
      </w:r>
    </w:p>
    <w:p w14:paraId="0BEA9DBF" w14:textId="77777777" w:rsidR="00B35919" w:rsidRPr="004F1903" w:rsidRDefault="00B35919">
      <w:pPr>
        <w:pStyle w:val="Index1"/>
        <w:tabs>
          <w:tab w:val="right" w:leader="dot" w:pos="4310"/>
        </w:tabs>
      </w:pPr>
      <w:r w:rsidRPr="004F1903">
        <w:rPr>
          <w:color w:val="000000"/>
        </w:rPr>
        <w:t>Maintenance and Implementation (J2EE)</w:t>
      </w:r>
      <w:r w:rsidRPr="004F1903">
        <w:t xml:space="preserve">, </w:t>
      </w:r>
      <w:r w:rsidRPr="004F1903">
        <w:rPr>
          <w:color w:val="000000"/>
        </w:rPr>
        <w:t>8-1</w:t>
      </w:r>
    </w:p>
    <w:p w14:paraId="42B26FA5" w14:textId="77777777" w:rsidR="00B35919" w:rsidRPr="004F1903" w:rsidRDefault="00B35919">
      <w:pPr>
        <w:pStyle w:val="Index1"/>
        <w:tabs>
          <w:tab w:val="right" w:leader="dot" w:pos="4310"/>
        </w:tabs>
      </w:pPr>
      <w:r w:rsidRPr="004F1903">
        <w:rPr>
          <w:color w:val="000000"/>
        </w:rPr>
        <w:t>Mapping</w:t>
      </w:r>
    </w:p>
    <w:p w14:paraId="5271DCD0" w14:textId="77777777" w:rsidR="00B35919" w:rsidRPr="004F1903" w:rsidRDefault="00B35919">
      <w:pPr>
        <w:pStyle w:val="Index2"/>
        <w:tabs>
          <w:tab w:val="right" w:leader="dot" w:pos="4310"/>
        </w:tabs>
      </w:pPr>
      <w:r w:rsidRPr="004F1903">
        <w:rPr>
          <w:color w:val="000000"/>
        </w:rPr>
        <w:t>Globals</w:t>
      </w:r>
      <w:r w:rsidRPr="004F1903">
        <w:t xml:space="preserve">, </w:t>
      </w:r>
      <w:r w:rsidRPr="004F1903">
        <w:rPr>
          <w:color w:val="000000"/>
        </w:rPr>
        <w:t>8-10</w:t>
      </w:r>
    </w:p>
    <w:p w14:paraId="75310987" w14:textId="77777777" w:rsidR="00B35919" w:rsidRPr="004F1903" w:rsidRDefault="00B35919">
      <w:pPr>
        <w:pStyle w:val="Index2"/>
        <w:tabs>
          <w:tab w:val="right" w:leader="dot" w:pos="4310"/>
        </w:tabs>
      </w:pPr>
      <w:r w:rsidRPr="004F1903">
        <w:rPr>
          <w:color w:val="000000"/>
        </w:rPr>
        <w:t>J2EE Security Role Names to WebLogic Group Names (weblogic.xml)</w:t>
      </w:r>
      <w:r w:rsidRPr="004F1903">
        <w:t xml:space="preserve">, </w:t>
      </w:r>
      <w:r w:rsidRPr="004F1903">
        <w:rPr>
          <w:color w:val="000000"/>
        </w:rPr>
        <w:t>5-3</w:t>
      </w:r>
    </w:p>
    <w:p w14:paraId="75476472" w14:textId="77777777" w:rsidR="00B35919" w:rsidRPr="004F1903" w:rsidRDefault="00B35919">
      <w:pPr>
        <w:pStyle w:val="Index1"/>
        <w:tabs>
          <w:tab w:val="right" w:leader="dot" w:pos="4310"/>
        </w:tabs>
      </w:pPr>
      <w:r w:rsidRPr="004F1903">
        <w:rPr>
          <w:color w:val="000000"/>
        </w:rPr>
        <w:t>MBeanMaker Utility</w:t>
      </w:r>
      <w:r w:rsidRPr="004F1903">
        <w:t xml:space="preserve">, </w:t>
      </w:r>
      <w:r w:rsidRPr="004F1903">
        <w:rPr>
          <w:color w:val="000000"/>
        </w:rPr>
        <w:t>1-6</w:t>
      </w:r>
    </w:p>
    <w:p w14:paraId="4EE5528A" w14:textId="77777777" w:rsidR="00B35919" w:rsidRPr="004F1903" w:rsidRDefault="00B35919">
      <w:pPr>
        <w:pStyle w:val="Index1"/>
        <w:tabs>
          <w:tab w:val="right" w:leader="dot" w:pos="4310"/>
        </w:tabs>
      </w:pPr>
      <w:r w:rsidRPr="004F1903">
        <w:rPr>
          <w:color w:val="000000"/>
        </w:rPr>
        <w:t>Menus</w:t>
      </w:r>
    </w:p>
    <w:p w14:paraId="4E9C4BFA" w14:textId="77777777" w:rsidR="00B35919" w:rsidRPr="004F1903" w:rsidRDefault="00B35919">
      <w:pPr>
        <w:pStyle w:val="Index2"/>
        <w:tabs>
          <w:tab w:val="right" w:leader="dot" w:pos="4310"/>
        </w:tabs>
      </w:pPr>
      <w:r w:rsidRPr="004F1903">
        <w:rPr>
          <w:color w:val="000000"/>
          <w:kern w:val="2"/>
        </w:rPr>
        <w:t>Custodial Package Menu</w:t>
      </w:r>
      <w:r w:rsidRPr="004F1903">
        <w:t xml:space="preserve">, </w:t>
      </w:r>
      <w:r w:rsidRPr="004F1903">
        <w:rPr>
          <w:color w:val="000000"/>
          <w:kern w:val="2"/>
        </w:rPr>
        <w:t>8-14</w:t>
      </w:r>
    </w:p>
    <w:p w14:paraId="5D1B9979" w14:textId="77777777" w:rsidR="00B35919" w:rsidRPr="004F1903" w:rsidRDefault="00B35919">
      <w:pPr>
        <w:pStyle w:val="Index2"/>
        <w:tabs>
          <w:tab w:val="right" w:leader="dot" w:pos="4310"/>
        </w:tabs>
      </w:pPr>
      <w:r w:rsidRPr="004F1903">
        <w:rPr>
          <w:color w:val="000000"/>
          <w:kern w:val="2"/>
        </w:rPr>
        <w:t>DBA</w:t>
      </w:r>
      <w:r w:rsidRPr="004F1903">
        <w:t xml:space="preserve">, </w:t>
      </w:r>
      <w:r w:rsidRPr="004F1903">
        <w:rPr>
          <w:color w:val="000000"/>
          <w:kern w:val="2"/>
        </w:rPr>
        <w:t>8-14</w:t>
      </w:r>
    </w:p>
    <w:p w14:paraId="06DBA721" w14:textId="77777777" w:rsidR="00B35919" w:rsidRPr="004F1903" w:rsidRDefault="00B35919">
      <w:pPr>
        <w:pStyle w:val="Index2"/>
        <w:tabs>
          <w:tab w:val="right" w:leader="dot" w:pos="4310"/>
        </w:tabs>
      </w:pPr>
      <w:r w:rsidRPr="004F1903">
        <w:rPr>
          <w:color w:val="000000"/>
          <w:kern w:val="2"/>
        </w:rPr>
        <w:t>DBA IA CUSTODIAL MENU</w:t>
      </w:r>
      <w:r w:rsidRPr="004F1903">
        <w:t xml:space="preserve">, </w:t>
      </w:r>
      <w:r w:rsidRPr="004F1903">
        <w:rPr>
          <w:color w:val="000000"/>
          <w:kern w:val="2"/>
        </w:rPr>
        <w:t>8-14</w:t>
      </w:r>
    </w:p>
    <w:p w14:paraId="33A74D3E" w14:textId="77777777" w:rsidR="00B35919" w:rsidRPr="004F1903" w:rsidRDefault="00B35919">
      <w:pPr>
        <w:pStyle w:val="Index2"/>
        <w:tabs>
          <w:tab w:val="right" w:leader="dot" w:pos="4310"/>
        </w:tabs>
      </w:pPr>
      <w:r w:rsidRPr="004F1903">
        <w:rPr>
          <w:color w:val="000000"/>
          <w:kern w:val="2"/>
        </w:rPr>
        <w:t>DBA IA ISC</w:t>
      </w:r>
      <w:r w:rsidRPr="004F1903">
        <w:t xml:space="preserve">, </w:t>
      </w:r>
      <w:r w:rsidRPr="004F1903">
        <w:rPr>
          <w:color w:val="000000"/>
          <w:kern w:val="2"/>
        </w:rPr>
        <w:t>8-14</w:t>
      </w:r>
    </w:p>
    <w:p w14:paraId="344B1C77" w14:textId="77777777" w:rsidR="00B35919" w:rsidRPr="004F1903" w:rsidRDefault="00B35919">
      <w:pPr>
        <w:pStyle w:val="Index2"/>
        <w:tabs>
          <w:tab w:val="right" w:leader="dot" w:pos="4310"/>
        </w:tabs>
      </w:pPr>
      <w:r w:rsidRPr="004F1903">
        <w:rPr>
          <w:color w:val="000000"/>
          <w:kern w:val="2"/>
        </w:rPr>
        <w:t>DBA IA SUBSCRIBER MENU</w:t>
      </w:r>
      <w:r w:rsidRPr="004F1903">
        <w:t xml:space="preserve">, </w:t>
      </w:r>
      <w:r w:rsidRPr="004F1903">
        <w:rPr>
          <w:color w:val="000000"/>
          <w:kern w:val="2"/>
        </w:rPr>
        <w:t>8-14</w:t>
      </w:r>
    </w:p>
    <w:p w14:paraId="408FCC02" w14:textId="77777777" w:rsidR="00B35919" w:rsidRPr="004F1903" w:rsidRDefault="00B35919">
      <w:pPr>
        <w:pStyle w:val="Index2"/>
        <w:tabs>
          <w:tab w:val="right" w:leader="dot" w:pos="4310"/>
        </w:tabs>
      </w:pPr>
      <w:r w:rsidRPr="004F1903">
        <w:rPr>
          <w:color w:val="000000"/>
          <w:kern w:val="2"/>
        </w:rPr>
        <w:t>DBA Option</w:t>
      </w:r>
      <w:r w:rsidRPr="004F1903">
        <w:t xml:space="preserve">, </w:t>
      </w:r>
      <w:r w:rsidRPr="004F1903">
        <w:rPr>
          <w:color w:val="000000"/>
          <w:kern w:val="2"/>
        </w:rPr>
        <w:t>8-14</w:t>
      </w:r>
    </w:p>
    <w:p w14:paraId="67924D34" w14:textId="77777777" w:rsidR="00B35919" w:rsidRPr="004F1903" w:rsidRDefault="00B35919">
      <w:pPr>
        <w:pStyle w:val="Index2"/>
        <w:tabs>
          <w:tab w:val="right" w:leader="dot" w:pos="4310"/>
        </w:tabs>
      </w:pPr>
      <w:r w:rsidRPr="004F1903">
        <w:rPr>
          <w:color w:val="000000"/>
          <w:kern w:val="2"/>
        </w:rPr>
        <w:t>Integration Agreements Menu</w:t>
      </w:r>
      <w:r w:rsidRPr="004F1903">
        <w:t xml:space="preserve">, </w:t>
      </w:r>
      <w:r w:rsidRPr="004F1903">
        <w:rPr>
          <w:color w:val="000000"/>
          <w:kern w:val="2"/>
        </w:rPr>
        <w:t>8-14</w:t>
      </w:r>
    </w:p>
    <w:p w14:paraId="72A8B3FB" w14:textId="77777777" w:rsidR="00B35919" w:rsidRPr="004F1903" w:rsidRDefault="00B35919">
      <w:pPr>
        <w:pStyle w:val="Index2"/>
        <w:tabs>
          <w:tab w:val="right" w:leader="dot" w:pos="4310"/>
        </w:tabs>
      </w:pPr>
      <w:r w:rsidRPr="004F1903">
        <w:rPr>
          <w:color w:val="000000"/>
          <w:kern w:val="2"/>
        </w:rPr>
        <w:t>Subscriber Package Menu</w:t>
      </w:r>
      <w:r w:rsidRPr="004F1903">
        <w:t xml:space="preserve">, </w:t>
      </w:r>
      <w:r w:rsidRPr="004F1903">
        <w:rPr>
          <w:color w:val="000000"/>
          <w:kern w:val="2"/>
        </w:rPr>
        <w:t>8-14</w:t>
      </w:r>
    </w:p>
    <w:p w14:paraId="4D0D9A32" w14:textId="77777777" w:rsidR="00B35919" w:rsidRPr="004F1903" w:rsidRDefault="00B35919">
      <w:pPr>
        <w:pStyle w:val="Index2"/>
        <w:tabs>
          <w:tab w:val="right" w:leader="dot" w:pos="4310"/>
        </w:tabs>
      </w:pPr>
      <w:r w:rsidRPr="004F1903">
        <w:rPr>
          <w:color w:val="000000"/>
        </w:rPr>
        <w:t>XUCOMMAND</w:t>
      </w:r>
      <w:r w:rsidRPr="004F1903">
        <w:t xml:space="preserve">, </w:t>
      </w:r>
      <w:r w:rsidRPr="004F1903">
        <w:rPr>
          <w:color w:val="000000"/>
        </w:rPr>
        <w:t>5-6</w:t>
      </w:r>
      <w:r w:rsidRPr="004F1903">
        <w:t xml:space="preserve">, </w:t>
      </w:r>
      <w:r w:rsidRPr="004F1903">
        <w:rPr>
          <w:color w:val="000000"/>
        </w:rPr>
        <w:t>8-11</w:t>
      </w:r>
    </w:p>
    <w:p w14:paraId="1DE14D4D" w14:textId="77777777" w:rsidR="00B35919" w:rsidRPr="004F1903" w:rsidRDefault="00B35919">
      <w:pPr>
        <w:pStyle w:val="Index1"/>
        <w:tabs>
          <w:tab w:val="right" w:leader="dot" w:pos="4310"/>
        </w:tabs>
      </w:pPr>
      <w:r w:rsidRPr="004F1903">
        <w:rPr>
          <w:color w:val="000000"/>
        </w:rPr>
        <w:t>Messages</w:t>
      </w:r>
    </w:p>
    <w:p w14:paraId="675F5458" w14:textId="77777777" w:rsidR="00B35919" w:rsidRPr="004F1903" w:rsidRDefault="00B35919">
      <w:pPr>
        <w:pStyle w:val="Index2"/>
        <w:tabs>
          <w:tab w:val="right" w:leader="dot" w:pos="4310"/>
        </w:tabs>
      </w:pPr>
      <w:r w:rsidRPr="004F1903">
        <w:rPr>
          <w:color w:val="000000"/>
        </w:rPr>
        <w:t>Authorization failed for your user account on the M system</w:t>
      </w:r>
      <w:r w:rsidRPr="004F1903">
        <w:t xml:space="preserve">, </w:t>
      </w:r>
      <w:r w:rsidRPr="004F1903">
        <w:rPr>
          <w:color w:val="000000"/>
        </w:rPr>
        <w:t>11-6</w:t>
      </w:r>
    </w:p>
    <w:p w14:paraId="4F3397D9" w14:textId="77777777" w:rsidR="00B35919" w:rsidRPr="004F1903" w:rsidRDefault="00B35919">
      <w:pPr>
        <w:pStyle w:val="Index2"/>
        <w:tabs>
          <w:tab w:val="right" w:leader="dot" w:pos="4310"/>
        </w:tabs>
      </w:pPr>
      <w:r w:rsidRPr="004F1903">
        <w:rPr>
          <w:color w:val="000000"/>
        </w:rPr>
        <w:t>Could not</w:t>
      </w:r>
    </w:p>
    <w:p w14:paraId="09553E8C" w14:textId="77777777" w:rsidR="00B35919" w:rsidRPr="004F1903" w:rsidRDefault="00B35919">
      <w:pPr>
        <w:pStyle w:val="Index3"/>
        <w:tabs>
          <w:tab w:val="right" w:leader="dot" w:pos="4310"/>
        </w:tabs>
      </w:pPr>
      <w:r w:rsidRPr="004F1903">
        <w:rPr>
          <w:color w:val="000000"/>
        </w:rPr>
        <w:t>Get a connection from connector pool</w:t>
      </w:r>
      <w:r w:rsidRPr="004F1903">
        <w:t xml:space="preserve">, </w:t>
      </w:r>
      <w:r w:rsidRPr="004F1903">
        <w:rPr>
          <w:color w:val="000000"/>
        </w:rPr>
        <w:t>11-4</w:t>
      </w:r>
    </w:p>
    <w:p w14:paraId="264D24C0" w14:textId="77777777" w:rsidR="00B35919" w:rsidRPr="004F1903" w:rsidRDefault="00B35919">
      <w:pPr>
        <w:pStyle w:val="Index3"/>
        <w:tabs>
          <w:tab w:val="right" w:leader="dot" w:pos="4310"/>
        </w:tabs>
      </w:pPr>
      <w:r w:rsidRPr="004F1903">
        <w:rPr>
          <w:color w:val="000000"/>
        </w:rPr>
        <w:t>Match you with your M account</w:t>
      </w:r>
      <w:r w:rsidRPr="004F1903">
        <w:t xml:space="preserve">, </w:t>
      </w:r>
      <w:r w:rsidRPr="004F1903">
        <w:rPr>
          <w:color w:val="000000"/>
        </w:rPr>
        <w:t>11-9</w:t>
      </w:r>
    </w:p>
    <w:p w14:paraId="7887B3D0" w14:textId="77777777" w:rsidR="00B35919" w:rsidRPr="004F1903" w:rsidRDefault="00B35919">
      <w:pPr>
        <w:pStyle w:val="Index2"/>
        <w:tabs>
          <w:tab w:val="right" w:leader="dot" w:pos="4310"/>
        </w:tabs>
      </w:pPr>
      <w:r w:rsidRPr="004F1903">
        <w:rPr>
          <w:color w:val="000000"/>
        </w:rPr>
        <w:t>Error logging on or retrieving user information</w:t>
      </w:r>
      <w:r w:rsidRPr="004F1903">
        <w:t xml:space="preserve">, </w:t>
      </w:r>
      <w:r w:rsidRPr="004F1903">
        <w:rPr>
          <w:color w:val="000000"/>
        </w:rPr>
        <w:t>11-11</w:t>
      </w:r>
    </w:p>
    <w:p w14:paraId="090A1925" w14:textId="77777777" w:rsidR="00B35919" w:rsidRPr="004F1903" w:rsidRDefault="00B35919">
      <w:pPr>
        <w:pStyle w:val="Index2"/>
        <w:tabs>
          <w:tab w:val="right" w:leader="dot" w:pos="4310"/>
        </w:tabs>
      </w:pPr>
      <w:r w:rsidRPr="004F1903">
        <w:rPr>
          <w:color w:val="000000"/>
        </w:rPr>
        <w:t>Error retrieving user information</w:t>
      </w:r>
      <w:r w:rsidRPr="004F1903">
        <w:t xml:space="preserve">, </w:t>
      </w:r>
      <w:r w:rsidRPr="004F1903">
        <w:rPr>
          <w:color w:val="000000"/>
        </w:rPr>
        <w:t>11-5</w:t>
      </w:r>
    </w:p>
    <w:p w14:paraId="6373472D" w14:textId="77777777" w:rsidR="00B35919" w:rsidRPr="004F1903" w:rsidRDefault="00B35919">
      <w:pPr>
        <w:pStyle w:val="Index2"/>
        <w:tabs>
          <w:tab w:val="right" w:leader="dot" w:pos="4310"/>
        </w:tabs>
      </w:pPr>
      <w:r w:rsidRPr="004F1903">
        <w:rPr>
          <w:color w:val="000000"/>
        </w:rPr>
        <w:t>Forms authentication login failed</w:t>
      </w:r>
      <w:r w:rsidRPr="004F1903">
        <w:t xml:space="preserve">, </w:t>
      </w:r>
      <w:r w:rsidRPr="004F1903">
        <w:rPr>
          <w:color w:val="000000"/>
        </w:rPr>
        <w:t>11-2</w:t>
      </w:r>
    </w:p>
    <w:p w14:paraId="587E8607" w14:textId="77777777" w:rsidR="00B35919" w:rsidRPr="004F1903" w:rsidRDefault="00B35919">
      <w:pPr>
        <w:pStyle w:val="Index2"/>
        <w:tabs>
          <w:tab w:val="right" w:leader="dot" w:pos="4310"/>
        </w:tabs>
      </w:pPr>
      <w:r w:rsidRPr="004F1903">
        <w:rPr>
          <w:color w:val="000000"/>
        </w:rPr>
        <w:t>Institution/division you selected for login is not valid for your M user account</w:t>
      </w:r>
      <w:r w:rsidRPr="004F1903">
        <w:t xml:space="preserve">, </w:t>
      </w:r>
      <w:r w:rsidRPr="004F1903">
        <w:rPr>
          <w:color w:val="000000"/>
        </w:rPr>
        <w:t>11-10</w:t>
      </w:r>
    </w:p>
    <w:p w14:paraId="08E89DFA" w14:textId="77777777" w:rsidR="00B35919" w:rsidRPr="004F1903" w:rsidRDefault="00B35919">
      <w:pPr>
        <w:pStyle w:val="Index2"/>
        <w:tabs>
          <w:tab w:val="right" w:leader="dot" w:pos="4310"/>
        </w:tabs>
      </w:pPr>
      <w:r w:rsidRPr="004F1903">
        <w:rPr>
          <w:color w:val="000000"/>
        </w:rPr>
        <w:t>Login failed due to too many invalid logon attempts</w:t>
      </w:r>
      <w:r w:rsidRPr="004F1903">
        <w:t xml:space="preserve">, </w:t>
      </w:r>
      <w:r w:rsidRPr="004F1903">
        <w:rPr>
          <w:color w:val="000000"/>
        </w:rPr>
        <w:t>11-7</w:t>
      </w:r>
    </w:p>
    <w:p w14:paraId="5F0134B8" w14:textId="77777777" w:rsidR="00B35919" w:rsidRPr="004F1903" w:rsidRDefault="00B35919">
      <w:pPr>
        <w:pStyle w:val="Index2"/>
        <w:tabs>
          <w:tab w:val="right" w:leader="dot" w:pos="4310"/>
        </w:tabs>
      </w:pPr>
      <w:r w:rsidRPr="004F1903">
        <w:rPr>
          <w:color w:val="000000"/>
        </w:rPr>
        <w:t>Logins are disabled on the M system</w:t>
      </w:r>
      <w:r w:rsidRPr="004F1903">
        <w:t xml:space="preserve">, </w:t>
      </w:r>
      <w:r w:rsidRPr="004F1903">
        <w:rPr>
          <w:color w:val="000000"/>
        </w:rPr>
        <w:t>11-9</w:t>
      </w:r>
    </w:p>
    <w:p w14:paraId="4C5059D3" w14:textId="77777777" w:rsidR="00B35919" w:rsidRPr="004F1903" w:rsidRDefault="00B35919">
      <w:pPr>
        <w:pStyle w:val="Index2"/>
        <w:tabs>
          <w:tab w:val="right" w:leader="dot" w:pos="4310"/>
        </w:tabs>
      </w:pPr>
      <w:r w:rsidRPr="004F1903">
        <w:rPr>
          <w:color w:val="000000"/>
        </w:rPr>
        <w:t>Not a valid ACCESS CODE/VERIFY CODE pair</w:t>
      </w:r>
      <w:r w:rsidRPr="004F1903">
        <w:t xml:space="preserve">, </w:t>
      </w:r>
      <w:r w:rsidRPr="004F1903">
        <w:rPr>
          <w:color w:val="000000"/>
        </w:rPr>
        <w:t>11-8</w:t>
      </w:r>
    </w:p>
    <w:p w14:paraId="4192CB78" w14:textId="77777777" w:rsidR="00B35919" w:rsidRPr="004F1903" w:rsidRDefault="00B35919">
      <w:pPr>
        <w:pStyle w:val="Index2"/>
        <w:tabs>
          <w:tab w:val="right" w:leader="dot" w:pos="4310"/>
        </w:tabs>
      </w:pPr>
      <w:r w:rsidRPr="004F1903">
        <w:rPr>
          <w:color w:val="000000"/>
        </w:rPr>
        <w:t>You are not authorized to view this page</w:t>
      </w:r>
      <w:r w:rsidRPr="004F1903">
        <w:t xml:space="preserve">, </w:t>
      </w:r>
      <w:r w:rsidRPr="004F1903">
        <w:rPr>
          <w:color w:val="000000"/>
        </w:rPr>
        <w:t>11-2</w:t>
      </w:r>
      <w:r w:rsidRPr="004F1903">
        <w:t xml:space="preserve">, </w:t>
      </w:r>
      <w:r w:rsidRPr="004F1903">
        <w:rPr>
          <w:color w:val="000000"/>
        </w:rPr>
        <w:t>11-3</w:t>
      </w:r>
    </w:p>
    <w:p w14:paraId="37948FF0" w14:textId="77777777" w:rsidR="00B35919" w:rsidRPr="004F1903" w:rsidRDefault="00B35919">
      <w:pPr>
        <w:pStyle w:val="Index2"/>
        <w:tabs>
          <w:tab w:val="right" w:leader="dot" w:pos="4310"/>
        </w:tabs>
      </w:pPr>
      <w:r w:rsidRPr="004F1903">
        <w:rPr>
          <w:color w:val="000000"/>
        </w:rPr>
        <w:t>Your verify code has expired or needs changing</w:t>
      </w:r>
      <w:r w:rsidRPr="004F1903">
        <w:t xml:space="preserve">, </w:t>
      </w:r>
      <w:r w:rsidRPr="004F1903">
        <w:rPr>
          <w:color w:val="000000"/>
        </w:rPr>
        <w:t>11-7</w:t>
      </w:r>
    </w:p>
    <w:p w14:paraId="5962BFC1" w14:textId="77777777" w:rsidR="00B35919" w:rsidRPr="004F1903" w:rsidRDefault="00B35919">
      <w:pPr>
        <w:pStyle w:val="Index1"/>
        <w:tabs>
          <w:tab w:val="right" w:leader="dot" w:pos="4310"/>
        </w:tabs>
      </w:pPr>
      <w:r w:rsidRPr="004F1903">
        <w:rPr>
          <w:color w:val="000000"/>
        </w:rPr>
        <w:t>Methods</w:t>
      </w:r>
    </w:p>
    <w:p w14:paraId="3C633996" w14:textId="77777777" w:rsidR="00B35919" w:rsidRPr="004F1903" w:rsidRDefault="00B35919">
      <w:pPr>
        <w:pStyle w:val="Index2"/>
        <w:tabs>
          <w:tab w:val="right" w:leader="dot" w:pos="4310"/>
        </w:tabs>
      </w:pPr>
      <w:r w:rsidRPr="004F1903">
        <w:rPr>
          <w:bCs/>
          <w:color w:val="000000"/>
        </w:rPr>
        <w:t>getIsDefault</w:t>
      </w:r>
      <w:r w:rsidRPr="004F1903">
        <w:rPr>
          <w:color w:val="000000"/>
        </w:rPr>
        <w:t>()</w:t>
      </w:r>
      <w:r w:rsidRPr="004F1903">
        <w:t xml:space="preserve">, </w:t>
      </w:r>
      <w:r w:rsidRPr="004F1903">
        <w:rPr>
          <w:color w:val="000000"/>
        </w:rPr>
        <w:t>7-9</w:t>
      </w:r>
    </w:p>
    <w:p w14:paraId="45A50D9A" w14:textId="77777777" w:rsidR="00B35919" w:rsidRPr="004F1903" w:rsidRDefault="00B35919">
      <w:pPr>
        <w:pStyle w:val="Index2"/>
        <w:tabs>
          <w:tab w:val="right" w:leader="dot" w:pos="4310"/>
        </w:tabs>
      </w:pPr>
      <w:r w:rsidRPr="004F1903">
        <w:rPr>
          <w:bCs/>
          <w:color w:val="000000"/>
        </w:rPr>
        <w:t>getLoginDivisionVistaProviderDivisions()</w:t>
      </w:r>
      <w:r w:rsidRPr="004F1903">
        <w:t xml:space="preserve">, </w:t>
      </w:r>
      <w:r w:rsidRPr="004F1903">
        <w:rPr>
          <w:bCs/>
          <w:color w:val="000000"/>
        </w:rPr>
        <w:t>7-4</w:t>
      </w:r>
      <w:r w:rsidRPr="004F1903">
        <w:t xml:space="preserve">, </w:t>
      </w:r>
      <w:r w:rsidRPr="004F1903">
        <w:rPr>
          <w:color w:val="000000"/>
        </w:rPr>
        <w:t>7-11</w:t>
      </w:r>
    </w:p>
    <w:p w14:paraId="6807AC2D" w14:textId="77777777" w:rsidR="00B35919" w:rsidRPr="004F1903" w:rsidRDefault="00B35919">
      <w:pPr>
        <w:pStyle w:val="Index2"/>
        <w:tabs>
          <w:tab w:val="right" w:leader="dot" w:pos="4310"/>
        </w:tabs>
      </w:pPr>
      <w:r w:rsidRPr="004F1903">
        <w:rPr>
          <w:bCs/>
          <w:color w:val="000000"/>
        </w:rPr>
        <w:t>getLoginStationNumber</w:t>
      </w:r>
      <w:r w:rsidRPr="004F1903">
        <w:rPr>
          <w:color w:val="000000"/>
        </w:rPr>
        <w:t>()</w:t>
      </w:r>
      <w:r w:rsidRPr="004F1903">
        <w:t xml:space="preserve">, </w:t>
      </w:r>
      <w:r w:rsidRPr="004F1903">
        <w:rPr>
          <w:color w:val="000000"/>
        </w:rPr>
        <w:t>7-4</w:t>
      </w:r>
    </w:p>
    <w:p w14:paraId="09653562" w14:textId="77777777" w:rsidR="00B35919" w:rsidRPr="004F1903" w:rsidRDefault="00B35919">
      <w:pPr>
        <w:pStyle w:val="Index2"/>
        <w:tabs>
          <w:tab w:val="right" w:leader="dot" w:pos="4310"/>
        </w:tabs>
      </w:pPr>
      <w:r w:rsidRPr="004F1903">
        <w:rPr>
          <w:bCs/>
          <w:color w:val="000000"/>
        </w:rPr>
        <w:t>getName</w:t>
      </w:r>
      <w:r w:rsidRPr="004F1903">
        <w:rPr>
          <w:color w:val="000000"/>
        </w:rPr>
        <w:t>()</w:t>
      </w:r>
      <w:r w:rsidRPr="004F1903">
        <w:t xml:space="preserve">, </w:t>
      </w:r>
      <w:r w:rsidRPr="004F1903">
        <w:rPr>
          <w:color w:val="000000"/>
        </w:rPr>
        <w:t>7-9</w:t>
      </w:r>
    </w:p>
    <w:p w14:paraId="0ABDADD2" w14:textId="77777777" w:rsidR="00B35919" w:rsidRPr="004F1903" w:rsidRDefault="00B35919">
      <w:pPr>
        <w:pStyle w:val="Index2"/>
        <w:tabs>
          <w:tab w:val="right" w:leader="dot" w:pos="4310"/>
        </w:tabs>
      </w:pPr>
      <w:r w:rsidRPr="004F1903">
        <w:rPr>
          <w:bCs/>
          <w:color w:val="000000"/>
        </w:rPr>
        <w:t>getNumber</w:t>
      </w:r>
      <w:r w:rsidRPr="004F1903">
        <w:rPr>
          <w:color w:val="000000"/>
        </w:rPr>
        <w:t>()</w:t>
      </w:r>
      <w:r w:rsidRPr="004F1903">
        <w:t xml:space="preserve">, </w:t>
      </w:r>
      <w:r w:rsidRPr="004F1903">
        <w:rPr>
          <w:color w:val="000000"/>
        </w:rPr>
        <w:t>7-9</w:t>
      </w:r>
    </w:p>
    <w:p w14:paraId="29C21420" w14:textId="77777777" w:rsidR="00B35919" w:rsidRPr="004F1903" w:rsidRDefault="00B35919">
      <w:pPr>
        <w:pStyle w:val="Index2"/>
        <w:tabs>
          <w:tab w:val="right" w:leader="dot" w:pos="4310"/>
        </w:tabs>
      </w:pPr>
      <w:r w:rsidRPr="004F1903">
        <w:rPr>
          <w:bCs/>
          <w:color w:val="000000"/>
        </w:rPr>
        <w:t>getPermittedNewPersonFileDivisions</w:t>
      </w:r>
      <w:r w:rsidRPr="004F1903">
        <w:rPr>
          <w:color w:val="000000"/>
        </w:rPr>
        <w:t>()</w:t>
      </w:r>
      <w:r w:rsidRPr="004F1903">
        <w:t xml:space="preserve">, </w:t>
      </w:r>
      <w:r w:rsidRPr="004F1903">
        <w:rPr>
          <w:color w:val="000000"/>
        </w:rPr>
        <w:t>7-4</w:t>
      </w:r>
      <w:r w:rsidRPr="004F1903">
        <w:t xml:space="preserve">, </w:t>
      </w:r>
      <w:r w:rsidRPr="004F1903">
        <w:rPr>
          <w:color w:val="000000"/>
        </w:rPr>
        <w:t>7-11</w:t>
      </w:r>
    </w:p>
    <w:p w14:paraId="158AEA5E" w14:textId="77777777" w:rsidR="00B35919" w:rsidRPr="004F1903" w:rsidRDefault="00B35919">
      <w:pPr>
        <w:pStyle w:val="Index2"/>
        <w:tabs>
          <w:tab w:val="right" w:leader="dot" w:pos="4310"/>
        </w:tabs>
      </w:pPr>
      <w:r w:rsidRPr="004F1903">
        <w:rPr>
          <w:bCs/>
          <w:color w:val="000000"/>
        </w:rPr>
        <w:t>getUserDegree</w:t>
      </w:r>
      <w:r w:rsidRPr="004F1903">
        <w:rPr>
          <w:color w:val="000000"/>
        </w:rPr>
        <w:t>()</w:t>
      </w:r>
      <w:r w:rsidRPr="004F1903">
        <w:t xml:space="preserve">, </w:t>
      </w:r>
      <w:r w:rsidRPr="004F1903">
        <w:rPr>
          <w:color w:val="000000"/>
        </w:rPr>
        <w:t>7-4</w:t>
      </w:r>
    </w:p>
    <w:p w14:paraId="0D4DCA5B" w14:textId="77777777" w:rsidR="00B35919" w:rsidRPr="004F1903" w:rsidRDefault="00B35919">
      <w:pPr>
        <w:pStyle w:val="Index2"/>
        <w:tabs>
          <w:tab w:val="right" w:leader="dot" w:pos="4310"/>
        </w:tabs>
      </w:pPr>
      <w:r w:rsidRPr="004F1903">
        <w:rPr>
          <w:bCs/>
          <w:color w:val="000000"/>
        </w:rPr>
        <w:t>getUserDuz</w:t>
      </w:r>
      <w:r w:rsidRPr="004F1903">
        <w:rPr>
          <w:color w:val="000000"/>
        </w:rPr>
        <w:t>()</w:t>
      </w:r>
      <w:r w:rsidRPr="004F1903">
        <w:t xml:space="preserve">, </w:t>
      </w:r>
      <w:r w:rsidRPr="004F1903">
        <w:rPr>
          <w:color w:val="000000"/>
        </w:rPr>
        <w:t>7-4</w:t>
      </w:r>
    </w:p>
    <w:p w14:paraId="7C58ACFE" w14:textId="77777777" w:rsidR="00B35919" w:rsidRPr="004F1903" w:rsidRDefault="00B35919">
      <w:pPr>
        <w:pStyle w:val="Index2"/>
        <w:tabs>
          <w:tab w:val="right" w:leader="dot" w:pos="4310"/>
        </w:tabs>
      </w:pPr>
      <w:r w:rsidRPr="004F1903">
        <w:rPr>
          <w:bCs/>
          <w:color w:val="000000"/>
        </w:rPr>
        <w:t>getUserFirstName</w:t>
      </w:r>
      <w:r w:rsidRPr="004F1903">
        <w:rPr>
          <w:color w:val="000000"/>
        </w:rPr>
        <w:t>()</w:t>
      </w:r>
      <w:r w:rsidRPr="004F1903">
        <w:t xml:space="preserve">, </w:t>
      </w:r>
      <w:r w:rsidRPr="004F1903">
        <w:rPr>
          <w:color w:val="000000"/>
        </w:rPr>
        <w:t>7-5</w:t>
      </w:r>
    </w:p>
    <w:p w14:paraId="70F1855B" w14:textId="77777777" w:rsidR="00B35919" w:rsidRPr="004F1903" w:rsidRDefault="00B35919">
      <w:pPr>
        <w:pStyle w:val="Index2"/>
        <w:tabs>
          <w:tab w:val="right" w:leader="dot" w:pos="4310"/>
        </w:tabs>
      </w:pPr>
      <w:r w:rsidRPr="004F1903">
        <w:rPr>
          <w:bCs/>
          <w:color w:val="000000"/>
        </w:rPr>
        <w:t>getUserLastName</w:t>
      </w:r>
      <w:r w:rsidRPr="004F1903">
        <w:rPr>
          <w:color w:val="000000"/>
        </w:rPr>
        <w:t>()</w:t>
      </w:r>
      <w:r w:rsidRPr="004F1903">
        <w:t xml:space="preserve">, </w:t>
      </w:r>
      <w:r w:rsidRPr="004F1903">
        <w:rPr>
          <w:color w:val="000000"/>
        </w:rPr>
        <w:t>7-5</w:t>
      </w:r>
    </w:p>
    <w:p w14:paraId="7C95E246" w14:textId="77777777" w:rsidR="00B35919" w:rsidRPr="004F1903" w:rsidRDefault="00B35919">
      <w:pPr>
        <w:pStyle w:val="Index2"/>
        <w:tabs>
          <w:tab w:val="right" w:leader="dot" w:pos="4310"/>
        </w:tabs>
      </w:pPr>
      <w:r w:rsidRPr="004F1903">
        <w:rPr>
          <w:bCs/>
          <w:color w:val="000000"/>
        </w:rPr>
        <w:t>getUserMiddleName</w:t>
      </w:r>
      <w:r w:rsidRPr="004F1903">
        <w:rPr>
          <w:color w:val="000000"/>
        </w:rPr>
        <w:t>()</w:t>
      </w:r>
      <w:r w:rsidRPr="004F1903">
        <w:t xml:space="preserve">, </w:t>
      </w:r>
      <w:r w:rsidRPr="004F1903">
        <w:rPr>
          <w:color w:val="000000"/>
        </w:rPr>
        <w:t>7-5</w:t>
      </w:r>
    </w:p>
    <w:p w14:paraId="1D169F21" w14:textId="77777777" w:rsidR="00B35919" w:rsidRPr="004F1903" w:rsidRDefault="00B35919">
      <w:pPr>
        <w:pStyle w:val="Index2"/>
        <w:tabs>
          <w:tab w:val="right" w:leader="dot" w:pos="4310"/>
        </w:tabs>
      </w:pPr>
      <w:r w:rsidRPr="004F1903">
        <w:rPr>
          <w:bCs/>
          <w:color w:val="000000"/>
        </w:rPr>
        <w:t>getUserName01</w:t>
      </w:r>
      <w:r w:rsidRPr="004F1903">
        <w:rPr>
          <w:color w:val="000000"/>
        </w:rPr>
        <w:t>()</w:t>
      </w:r>
      <w:r w:rsidRPr="004F1903">
        <w:t xml:space="preserve">, </w:t>
      </w:r>
      <w:r w:rsidRPr="004F1903">
        <w:rPr>
          <w:color w:val="000000"/>
        </w:rPr>
        <w:t>7-5</w:t>
      </w:r>
    </w:p>
    <w:p w14:paraId="07E366AB" w14:textId="77777777" w:rsidR="00B35919" w:rsidRPr="004F1903" w:rsidRDefault="00B35919">
      <w:pPr>
        <w:pStyle w:val="Index2"/>
        <w:tabs>
          <w:tab w:val="right" w:leader="dot" w:pos="4310"/>
        </w:tabs>
      </w:pPr>
      <w:r w:rsidRPr="004F1903">
        <w:rPr>
          <w:bCs/>
          <w:color w:val="000000"/>
        </w:rPr>
        <w:t>getUserNameDisplay</w:t>
      </w:r>
      <w:r w:rsidRPr="004F1903">
        <w:rPr>
          <w:color w:val="000000"/>
        </w:rPr>
        <w:t>()</w:t>
      </w:r>
      <w:r w:rsidRPr="004F1903">
        <w:t xml:space="preserve">, </w:t>
      </w:r>
      <w:r w:rsidRPr="004F1903">
        <w:rPr>
          <w:color w:val="000000"/>
        </w:rPr>
        <w:t>7-5</w:t>
      </w:r>
    </w:p>
    <w:p w14:paraId="39E67202" w14:textId="77777777" w:rsidR="00B35919" w:rsidRPr="004F1903" w:rsidRDefault="00B35919">
      <w:pPr>
        <w:pStyle w:val="Index2"/>
        <w:tabs>
          <w:tab w:val="right" w:leader="dot" w:pos="4310"/>
        </w:tabs>
      </w:pPr>
      <w:r w:rsidRPr="004F1903">
        <w:rPr>
          <w:bCs/>
          <w:color w:val="000000"/>
        </w:rPr>
        <w:t>getUserParentAdministrativeFacilityStationNumber</w:t>
      </w:r>
      <w:r w:rsidRPr="004F1903">
        <w:rPr>
          <w:color w:val="000000"/>
        </w:rPr>
        <w:t>()</w:t>
      </w:r>
      <w:r w:rsidRPr="004F1903">
        <w:t xml:space="preserve">, </w:t>
      </w:r>
      <w:r w:rsidRPr="004F1903">
        <w:rPr>
          <w:color w:val="000000"/>
        </w:rPr>
        <w:t>7-5</w:t>
      </w:r>
    </w:p>
    <w:p w14:paraId="58B07FEE" w14:textId="77777777" w:rsidR="00B35919" w:rsidRPr="004F1903" w:rsidRDefault="00B35919">
      <w:pPr>
        <w:pStyle w:val="Index2"/>
        <w:tabs>
          <w:tab w:val="right" w:leader="dot" w:pos="4310"/>
        </w:tabs>
      </w:pPr>
      <w:r w:rsidRPr="004F1903">
        <w:rPr>
          <w:bCs/>
          <w:color w:val="000000"/>
        </w:rPr>
        <w:t>getUserParentComputerSystemStationNumber</w:t>
      </w:r>
      <w:r w:rsidRPr="004F1903">
        <w:rPr>
          <w:color w:val="000000"/>
        </w:rPr>
        <w:t>()</w:t>
      </w:r>
      <w:r w:rsidRPr="004F1903">
        <w:t xml:space="preserve">, </w:t>
      </w:r>
      <w:r w:rsidRPr="004F1903">
        <w:rPr>
          <w:color w:val="000000"/>
        </w:rPr>
        <w:t>7-5</w:t>
      </w:r>
    </w:p>
    <w:p w14:paraId="0628B910" w14:textId="77777777" w:rsidR="00B35919" w:rsidRPr="004F1903" w:rsidRDefault="00B35919">
      <w:pPr>
        <w:pStyle w:val="Index2"/>
        <w:tabs>
          <w:tab w:val="right" w:leader="dot" w:pos="4310"/>
        </w:tabs>
      </w:pPr>
      <w:r w:rsidRPr="004F1903">
        <w:rPr>
          <w:bCs/>
          <w:color w:val="000000"/>
        </w:rPr>
        <w:t>getUserPrefix</w:t>
      </w:r>
      <w:r w:rsidRPr="004F1903">
        <w:rPr>
          <w:color w:val="000000"/>
        </w:rPr>
        <w:t>()</w:t>
      </w:r>
      <w:r w:rsidRPr="004F1903">
        <w:t xml:space="preserve">, </w:t>
      </w:r>
      <w:r w:rsidRPr="004F1903">
        <w:rPr>
          <w:color w:val="000000"/>
        </w:rPr>
        <w:t>7-5</w:t>
      </w:r>
    </w:p>
    <w:p w14:paraId="635047FE" w14:textId="77777777" w:rsidR="00B35919" w:rsidRPr="004F1903" w:rsidRDefault="00B35919">
      <w:pPr>
        <w:pStyle w:val="Index2"/>
        <w:tabs>
          <w:tab w:val="right" w:leader="dot" w:pos="4310"/>
        </w:tabs>
      </w:pPr>
      <w:r w:rsidRPr="004F1903">
        <w:rPr>
          <w:bCs/>
          <w:color w:val="000000"/>
        </w:rPr>
        <w:t>getUserSuffix</w:t>
      </w:r>
      <w:r w:rsidRPr="004F1903">
        <w:rPr>
          <w:color w:val="000000"/>
        </w:rPr>
        <w:t>()</w:t>
      </w:r>
      <w:r w:rsidRPr="004F1903">
        <w:t xml:space="preserve">, </w:t>
      </w:r>
      <w:r w:rsidRPr="004F1903">
        <w:rPr>
          <w:color w:val="000000"/>
        </w:rPr>
        <w:t>7-5</w:t>
      </w:r>
    </w:p>
    <w:p w14:paraId="19E6C96C" w14:textId="77777777" w:rsidR="00B35919" w:rsidRPr="004F1903" w:rsidRDefault="00B35919">
      <w:pPr>
        <w:pStyle w:val="Index2"/>
        <w:tabs>
          <w:tab w:val="right" w:leader="dot" w:pos="4310"/>
        </w:tabs>
      </w:pPr>
      <w:r w:rsidRPr="004F1903">
        <w:rPr>
          <w:color w:val="000000"/>
        </w:rPr>
        <w:t>HttpSessionAttributeListener</w:t>
      </w:r>
      <w:r w:rsidRPr="004F1903">
        <w:t xml:space="preserve">, </w:t>
      </w:r>
      <w:r w:rsidRPr="004F1903">
        <w:rPr>
          <w:color w:val="000000"/>
        </w:rPr>
        <w:t>4-12</w:t>
      </w:r>
    </w:p>
    <w:p w14:paraId="45C9E829" w14:textId="77777777" w:rsidR="00B35919" w:rsidRPr="004F1903" w:rsidRDefault="00B35919">
      <w:pPr>
        <w:pStyle w:val="Index2"/>
        <w:tabs>
          <w:tab w:val="right" w:leader="dot" w:pos="4310"/>
        </w:tabs>
      </w:pPr>
      <w:r w:rsidRPr="004F1903">
        <w:rPr>
          <w:color w:val="000000"/>
        </w:rPr>
        <w:t>HttpSessionListener's sessionDestroyed</w:t>
      </w:r>
      <w:r w:rsidRPr="004F1903">
        <w:t xml:space="preserve">, </w:t>
      </w:r>
      <w:r w:rsidRPr="004F1903">
        <w:rPr>
          <w:color w:val="000000"/>
        </w:rPr>
        <w:t>4-12</w:t>
      </w:r>
    </w:p>
    <w:p w14:paraId="6DDC4203" w14:textId="77777777" w:rsidR="00B35919" w:rsidRPr="004F1903" w:rsidRDefault="00B35919">
      <w:pPr>
        <w:pStyle w:val="Index2"/>
        <w:tabs>
          <w:tab w:val="right" w:leader="dot" w:pos="4310"/>
        </w:tabs>
      </w:pPr>
      <w:r w:rsidRPr="004F1903">
        <w:rPr>
          <w:color w:val="000000"/>
        </w:rPr>
        <w:t>Institution.getVistaProvider</w:t>
      </w:r>
      <w:r w:rsidRPr="004F1903">
        <w:t xml:space="preserve">, </w:t>
      </w:r>
      <w:r w:rsidRPr="004F1903">
        <w:rPr>
          <w:color w:val="000000"/>
        </w:rPr>
        <w:t>7-11</w:t>
      </w:r>
    </w:p>
    <w:p w14:paraId="35DD541E" w14:textId="77777777" w:rsidR="00B35919" w:rsidRPr="004F1903" w:rsidRDefault="00B35919">
      <w:pPr>
        <w:pStyle w:val="Index2"/>
        <w:tabs>
          <w:tab w:val="right" w:leader="dot" w:pos="4310"/>
        </w:tabs>
      </w:pPr>
      <w:r w:rsidRPr="004F1903">
        <w:rPr>
          <w:color w:val="000000"/>
        </w:rPr>
        <w:t>isCallerInRole</w:t>
      </w:r>
      <w:r w:rsidRPr="004F1903">
        <w:t xml:space="preserve">, </w:t>
      </w:r>
      <w:r w:rsidRPr="004F1903">
        <w:rPr>
          <w:color w:val="000000"/>
        </w:rPr>
        <w:t>7-1</w:t>
      </w:r>
    </w:p>
    <w:p w14:paraId="06F0D373" w14:textId="77777777" w:rsidR="00B35919" w:rsidRPr="004F1903" w:rsidRDefault="00B35919">
      <w:pPr>
        <w:pStyle w:val="Index2"/>
        <w:tabs>
          <w:tab w:val="right" w:leader="dot" w:pos="4310"/>
        </w:tabs>
      </w:pPr>
      <w:r w:rsidRPr="004F1903">
        <w:rPr>
          <w:color w:val="000000"/>
        </w:rPr>
        <w:t>isUserInRole</w:t>
      </w:r>
      <w:r w:rsidRPr="004F1903">
        <w:t xml:space="preserve">, </w:t>
      </w:r>
      <w:r w:rsidRPr="004F1903">
        <w:rPr>
          <w:color w:val="000000"/>
        </w:rPr>
        <w:t>5-1</w:t>
      </w:r>
      <w:r w:rsidRPr="004F1903">
        <w:t xml:space="preserve">, </w:t>
      </w:r>
      <w:r w:rsidRPr="004F1903">
        <w:rPr>
          <w:color w:val="000000"/>
        </w:rPr>
        <w:t>7-1</w:t>
      </w:r>
    </w:p>
    <w:p w14:paraId="5FECA05E" w14:textId="77777777" w:rsidR="00B35919" w:rsidRPr="004F1903" w:rsidRDefault="00B35919">
      <w:pPr>
        <w:pStyle w:val="Index2"/>
        <w:tabs>
          <w:tab w:val="right" w:leader="dot" w:pos="4310"/>
        </w:tabs>
      </w:pPr>
      <w:r w:rsidRPr="004F1903">
        <w:rPr>
          <w:color w:val="000000"/>
        </w:rPr>
        <w:t>LoginUserInfoVO Object</w:t>
      </w:r>
      <w:r w:rsidRPr="004F1903">
        <w:t xml:space="preserve">, </w:t>
      </w:r>
      <w:r w:rsidRPr="004F1903">
        <w:rPr>
          <w:color w:val="000000"/>
        </w:rPr>
        <w:t>7-5</w:t>
      </w:r>
      <w:r w:rsidRPr="004F1903">
        <w:t xml:space="preserve">, </w:t>
      </w:r>
      <w:r w:rsidRPr="004F1903">
        <w:rPr>
          <w:color w:val="000000"/>
        </w:rPr>
        <w:t>7-8</w:t>
      </w:r>
    </w:p>
    <w:p w14:paraId="13D11BD4" w14:textId="77777777" w:rsidR="00B35919" w:rsidRPr="004F1903" w:rsidRDefault="00B35919">
      <w:pPr>
        <w:pStyle w:val="Index2"/>
        <w:tabs>
          <w:tab w:val="right" w:leader="dot" w:pos="4310"/>
        </w:tabs>
      </w:pPr>
      <w:r w:rsidRPr="004F1903">
        <w:rPr>
          <w:bCs/>
          <w:color w:val="000000"/>
        </w:rPr>
        <w:t>toString</w:t>
      </w:r>
      <w:r w:rsidRPr="004F1903">
        <w:rPr>
          <w:color w:val="000000"/>
        </w:rPr>
        <w:t>()</w:t>
      </w:r>
    </w:p>
    <w:p w14:paraId="58255A26" w14:textId="77777777" w:rsidR="00B35919" w:rsidRPr="004F1903" w:rsidRDefault="00B35919">
      <w:pPr>
        <w:pStyle w:val="Index3"/>
        <w:tabs>
          <w:tab w:val="right" w:leader="dot" w:pos="4310"/>
        </w:tabs>
      </w:pPr>
      <w:r w:rsidRPr="004F1903">
        <w:rPr>
          <w:color w:val="000000"/>
        </w:rPr>
        <w:t>LoginUserInfoVO Object</w:t>
      </w:r>
      <w:r w:rsidRPr="004F1903">
        <w:t xml:space="preserve">, </w:t>
      </w:r>
      <w:r w:rsidRPr="004F1903">
        <w:rPr>
          <w:color w:val="000000"/>
        </w:rPr>
        <w:t>7-5</w:t>
      </w:r>
    </w:p>
    <w:p w14:paraId="2C003E3F" w14:textId="77777777" w:rsidR="00B35919" w:rsidRPr="004F1903" w:rsidRDefault="00B35919">
      <w:pPr>
        <w:pStyle w:val="Index3"/>
        <w:tabs>
          <w:tab w:val="right" w:leader="dot" w:pos="4310"/>
        </w:tabs>
      </w:pPr>
      <w:r w:rsidRPr="004F1903">
        <w:rPr>
          <w:color w:val="000000"/>
        </w:rPr>
        <w:t>VistaDivisionVO Object</w:t>
      </w:r>
      <w:r w:rsidRPr="004F1903">
        <w:t xml:space="preserve">, </w:t>
      </w:r>
      <w:r w:rsidRPr="004F1903">
        <w:rPr>
          <w:color w:val="000000"/>
        </w:rPr>
        <w:t>7-9</w:t>
      </w:r>
    </w:p>
    <w:p w14:paraId="2060B395" w14:textId="77777777" w:rsidR="00B35919" w:rsidRPr="004F1903" w:rsidRDefault="00B35919">
      <w:pPr>
        <w:pStyle w:val="Index2"/>
        <w:tabs>
          <w:tab w:val="right" w:leader="dot" w:pos="4310"/>
        </w:tabs>
      </w:pPr>
      <w:r w:rsidRPr="004F1903">
        <w:rPr>
          <w:color w:val="000000"/>
        </w:rPr>
        <w:t>VistaDivisionVO Object</w:t>
      </w:r>
      <w:r w:rsidRPr="004F1903">
        <w:t xml:space="preserve">, </w:t>
      </w:r>
      <w:r w:rsidRPr="004F1903">
        <w:rPr>
          <w:color w:val="000000"/>
        </w:rPr>
        <w:t>7-9</w:t>
      </w:r>
    </w:p>
    <w:p w14:paraId="38D6138D" w14:textId="77777777" w:rsidR="00B35919" w:rsidRPr="004F1903" w:rsidRDefault="00B35919">
      <w:pPr>
        <w:pStyle w:val="Index1"/>
        <w:tabs>
          <w:tab w:val="right" w:leader="dot" w:pos="4310"/>
        </w:tabs>
      </w:pPr>
      <w:r w:rsidRPr="004F1903">
        <w:rPr>
          <w:color w:val="000000"/>
        </w:rPr>
        <w:t>Monitoring</w:t>
      </w:r>
    </w:p>
    <w:p w14:paraId="07B8D973" w14:textId="77777777" w:rsidR="00B35919" w:rsidRPr="004F1903" w:rsidRDefault="00B35919">
      <w:pPr>
        <w:pStyle w:val="Index2"/>
        <w:tabs>
          <w:tab w:val="right" w:leader="dot" w:pos="4310"/>
        </w:tabs>
      </w:pPr>
      <w:r w:rsidRPr="004F1903">
        <w:rPr>
          <w:color w:val="000000"/>
        </w:rPr>
        <w:lastRenderedPageBreak/>
        <w:t>Logs</w:t>
      </w:r>
      <w:r w:rsidRPr="004F1903">
        <w:t xml:space="preserve">, </w:t>
      </w:r>
      <w:r w:rsidRPr="004F1903">
        <w:rPr>
          <w:color w:val="000000"/>
        </w:rPr>
        <w:t>8-6</w:t>
      </w:r>
      <w:r w:rsidRPr="004F1903">
        <w:t xml:space="preserve">, </w:t>
      </w:r>
      <w:r w:rsidRPr="004F1903">
        <w:rPr>
          <w:color w:val="000000"/>
        </w:rPr>
        <w:t>9-1</w:t>
      </w:r>
    </w:p>
    <w:p w14:paraId="597AC05B" w14:textId="77777777" w:rsidR="00B35919" w:rsidRPr="004F1903" w:rsidRDefault="00B35919">
      <w:pPr>
        <w:pStyle w:val="Index1"/>
        <w:tabs>
          <w:tab w:val="right" w:leader="dot" w:pos="4310"/>
        </w:tabs>
      </w:pPr>
      <w:r w:rsidRPr="004F1903">
        <w:rPr>
          <w:color w:val="000000"/>
        </w:rPr>
        <w:t>M-side Log</w:t>
      </w:r>
      <w:r w:rsidRPr="004F1903">
        <w:t xml:space="preserve">, </w:t>
      </w:r>
      <w:r w:rsidRPr="004F1903">
        <w:rPr>
          <w:color w:val="000000"/>
        </w:rPr>
        <w:t>8-8</w:t>
      </w:r>
      <w:r w:rsidRPr="004F1903">
        <w:t xml:space="preserve">, </w:t>
      </w:r>
      <w:r w:rsidRPr="004F1903">
        <w:rPr>
          <w:color w:val="000000"/>
        </w:rPr>
        <w:t>9-1</w:t>
      </w:r>
    </w:p>
    <w:p w14:paraId="55324A02" w14:textId="77777777" w:rsidR="00B35919" w:rsidRPr="004F1903" w:rsidRDefault="00B35919">
      <w:pPr>
        <w:pStyle w:val="IndexHeading"/>
        <w:keepNext/>
        <w:tabs>
          <w:tab w:val="right" w:leader="dot" w:pos="4310"/>
        </w:tabs>
        <w:rPr>
          <w:rFonts w:ascii="Calibri" w:hAnsi="Calibri" w:cs="Times New Roman"/>
          <w:b w:val="0"/>
          <w:bCs w:val="0"/>
        </w:rPr>
      </w:pPr>
      <w:r w:rsidRPr="004F1903">
        <w:t>N</w:t>
      </w:r>
    </w:p>
    <w:p w14:paraId="054E1E99" w14:textId="77777777" w:rsidR="00B35919" w:rsidRPr="004F1903" w:rsidRDefault="00B35919">
      <w:pPr>
        <w:pStyle w:val="Index1"/>
        <w:tabs>
          <w:tab w:val="right" w:leader="dot" w:pos="4310"/>
        </w:tabs>
      </w:pPr>
      <w:r w:rsidRPr="004F1903">
        <w:rPr>
          <w:rFonts w:cs="Arial"/>
          <w:color w:val="000000"/>
        </w:rPr>
        <w:t>NAME COMPONENTS File (#20)</w:t>
      </w:r>
      <w:r w:rsidRPr="004F1903">
        <w:t xml:space="preserve">, </w:t>
      </w:r>
      <w:r w:rsidRPr="004F1903">
        <w:rPr>
          <w:rFonts w:cs="Arial"/>
          <w:color w:val="000000"/>
        </w:rPr>
        <w:t>7-4</w:t>
      </w:r>
      <w:r w:rsidRPr="004F1903">
        <w:t xml:space="preserve">, </w:t>
      </w:r>
      <w:r w:rsidRPr="004F1903">
        <w:rPr>
          <w:color w:val="000000"/>
        </w:rPr>
        <w:t>7-5</w:t>
      </w:r>
    </w:p>
    <w:p w14:paraId="20F88E54" w14:textId="77777777" w:rsidR="00B35919" w:rsidRPr="004F1903" w:rsidRDefault="00B35919">
      <w:pPr>
        <w:pStyle w:val="Index1"/>
        <w:tabs>
          <w:tab w:val="right" w:leader="dot" w:pos="4310"/>
        </w:tabs>
      </w:pPr>
      <w:r w:rsidRPr="004F1903">
        <w:rPr>
          <w:color w:val="000000"/>
        </w:rPr>
        <w:t>Namespace</w:t>
      </w:r>
    </w:p>
    <w:p w14:paraId="7A78EF93" w14:textId="77777777" w:rsidR="00B35919" w:rsidRPr="004F1903" w:rsidRDefault="00B35919">
      <w:pPr>
        <w:pStyle w:val="Index2"/>
        <w:tabs>
          <w:tab w:val="right" w:leader="dot" w:pos="4310"/>
        </w:tabs>
      </w:pPr>
      <w:r w:rsidRPr="004F1903">
        <w:rPr>
          <w:color w:val="000000"/>
        </w:rPr>
        <w:t>KAAJEE</w:t>
      </w:r>
      <w:r w:rsidRPr="004F1903">
        <w:t xml:space="preserve">, </w:t>
      </w:r>
      <w:r w:rsidRPr="004F1903">
        <w:rPr>
          <w:color w:val="000000"/>
        </w:rPr>
        <w:t>8-1</w:t>
      </w:r>
      <w:r w:rsidRPr="004F1903">
        <w:t xml:space="preserve">, </w:t>
      </w:r>
      <w:r w:rsidRPr="004F1903">
        <w:rPr>
          <w:color w:val="000000"/>
        </w:rPr>
        <w:t>8-15</w:t>
      </w:r>
    </w:p>
    <w:p w14:paraId="0C8BCA0D" w14:textId="77777777" w:rsidR="00B35919" w:rsidRPr="004F1903" w:rsidRDefault="00B35919">
      <w:pPr>
        <w:pStyle w:val="Index1"/>
        <w:tabs>
          <w:tab w:val="right" w:leader="dot" w:pos="4310"/>
        </w:tabs>
      </w:pPr>
      <w:r w:rsidRPr="004F1903">
        <w:rPr>
          <w:color w:val="000000"/>
        </w:rPr>
        <w:t>navigationerrordisplay.jsp File</w:t>
      </w:r>
      <w:r w:rsidRPr="004F1903">
        <w:t xml:space="preserve">, </w:t>
      </w:r>
      <w:r w:rsidRPr="004F1903">
        <w:rPr>
          <w:color w:val="000000"/>
        </w:rPr>
        <w:t>4-8</w:t>
      </w:r>
    </w:p>
    <w:p w14:paraId="69D2FAB6" w14:textId="77777777" w:rsidR="00B35919" w:rsidRPr="004F1903" w:rsidRDefault="00B35919">
      <w:pPr>
        <w:pStyle w:val="Index1"/>
        <w:tabs>
          <w:tab w:val="right" w:leader="dot" w:pos="4310"/>
        </w:tabs>
      </w:pPr>
      <w:r w:rsidRPr="004F1903">
        <w:rPr>
          <w:color w:val="000000"/>
        </w:rPr>
        <w:t>NEW PERSON File (#200)</w:t>
      </w:r>
      <w:r w:rsidRPr="004F1903">
        <w:t xml:space="preserve">, </w:t>
      </w:r>
      <w:r w:rsidRPr="004F1903">
        <w:rPr>
          <w:color w:val="000000"/>
        </w:rPr>
        <w:t>6-3</w:t>
      </w:r>
      <w:r w:rsidRPr="004F1903">
        <w:t xml:space="preserve">, </w:t>
      </w:r>
      <w:r w:rsidRPr="004F1903">
        <w:rPr>
          <w:color w:val="000000"/>
        </w:rPr>
        <w:t>7-1</w:t>
      </w:r>
      <w:r w:rsidRPr="004F1903">
        <w:t xml:space="preserve">, </w:t>
      </w:r>
      <w:r w:rsidRPr="004F1903">
        <w:rPr>
          <w:color w:val="000000"/>
        </w:rPr>
        <w:t>7-2</w:t>
      </w:r>
      <w:r w:rsidRPr="004F1903">
        <w:t xml:space="preserve">, </w:t>
      </w:r>
      <w:r w:rsidRPr="004F1903">
        <w:rPr>
          <w:color w:val="000000"/>
        </w:rPr>
        <w:t>7-4</w:t>
      </w:r>
      <w:r w:rsidRPr="004F1903">
        <w:t xml:space="preserve">, </w:t>
      </w:r>
      <w:r w:rsidRPr="004F1903">
        <w:rPr>
          <w:color w:val="000000"/>
        </w:rPr>
        <w:t>7-5</w:t>
      </w:r>
      <w:r w:rsidRPr="004F1903">
        <w:t xml:space="preserve">, </w:t>
      </w:r>
      <w:r w:rsidRPr="004F1903">
        <w:rPr>
          <w:color w:val="000000"/>
        </w:rPr>
        <w:t>7-10</w:t>
      </w:r>
      <w:r w:rsidRPr="004F1903">
        <w:t xml:space="preserve">, </w:t>
      </w:r>
      <w:r w:rsidRPr="004F1903">
        <w:rPr>
          <w:color w:val="000000"/>
        </w:rPr>
        <w:t>7-11</w:t>
      </w:r>
      <w:r w:rsidRPr="004F1903">
        <w:t xml:space="preserve">, </w:t>
      </w:r>
      <w:r w:rsidRPr="004F1903">
        <w:rPr>
          <w:color w:val="000000"/>
        </w:rPr>
        <w:t>8-11</w:t>
      </w:r>
      <w:r w:rsidRPr="004F1903">
        <w:t xml:space="preserve">, </w:t>
      </w:r>
      <w:r w:rsidRPr="004F1903">
        <w:rPr>
          <w:color w:val="000000"/>
        </w:rPr>
        <w:t>11-10</w:t>
      </w:r>
    </w:p>
    <w:p w14:paraId="5DE8F57A" w14:textId="77777777" w:rsidR="00B35919" w:rsidRPr="004F1903" w:rsidRDefault="00B35919">
      <w:pPr>
        <w:pStyle w:val="Index1"/>
        <w:tabs>
          <w:tab w:val="right" w:leader="dot" w:pos="4310"/>
        </w:tabs>
      </w:pPr>
      <w:r w:rsidRPr="004F1903">
        <w:rPr>
          <w:color w:val="000000"/>
        </w:rPr>
        <w:t>Not a valid ACCESS CODE/VERIFY CODE pair (Error Message)</w:t>
      </w:r>
      <w:r w:rsidRPr="004F1903">
        <w:t xml:space="preserve">, </w:t>
      </w:r>
      <w:r w:rsidRPr="004F1903">
        <w:rPr>
          <w:color w:val="000000"/>
        </w:rPr>
        <w:t>11-8</w:t>
      </w:r>
    </w:p>
    <w:p w14:paraId="4D1E2F99" w14:textId="77777777" w:rsidR="00B35919" w:rsidRPr="004F1903" w:rsidRDefault="00B35919">
      <w:pPr>
        <w:pStyle w:val="IndexHeading"/>
        <w:keepNext/>
        <w:tabs>
          <w:tab w:val="right" w:leader="dot" w:pos="4310"/>
        </w:tabs>
        <w:rPr>
          <w:rFonts w:ascii="Calibri" w:hAnsi="Calibri" w:cs="Times New Roman"/>
          <w:b w:val="0"/>
          <w:bCs w:val="0"/>
        </w:rPr>
      </w:pPr>
      <w:r w:rsidRPr="004F1903">
        <w:t>O</w:t>
      </w:r>
    </w:p>
    <w:p w14:paraId="1A14D81A" w14:textId="77777777" w:rsidR="00B35919" w:rsidRPr="004F1903" w:rsidRDefault="00B35919">
      <w:pPr>
        <w:pStyle w:val="Index1"/>
        <w:tabs>
          <w:tab w:val="right" w:leader="dot" w:pos="4310"/>
        </w:tabs>
      </w:pPr>
      <w:r w:rsidRPr="004F1903">
        <w:rPr>
          <w:color w:val="000000"/>
        </w:rPr>
        <w:t>Objects</w:t>
      </w:r>
    </w:p>
    <w:p w14:paraId="2CB316EB" w14:textId="77777777" w:rsidR="00B35919" w:rsidRPr="004F1903" w:rsidRDefault="00B35919">
      <w:pPr>
        <w:pStyle w:val="Index2"/>
        <w:tabs>
          <w:tab w:val="right" w:leader="dot" w:pos="4310"/>
        </w:tabs>
      </w:pPr>
      <w:r w:rsidRPr="004F1903">
        <w:rPr>
          <w:color w:val="000000"/>
        </w:rPr>
        <w:t>LoginUserInfoVO</w:t>
      </w:r>
      <w:r w:rsidRPr="004F1903">
        <w:t xml:space="preserve">, </w:t>
      </w:r>
      <w:r w:rsidRPr="004F1903">
        <w:rPr>
          <w:color w:val="000000"/>
        </w:rPr>
        <w:t>2-1</w:t>
      </w:r>
      <w:r w:rsidRPr="004F1903">
        <w:t xml:space="preserve">, </w:t>
      </w:r>
      <w:r w:rsidRPr="004F1903">
        <w:rPr>
          <w:color w:val="000000"/>
        </w:rPr>
        <w:t>4-12</w:t>
      </w:r>
      <w:r w:rsidRPr="004F1903">
        <w:t xml:space="preserve">, </w:t>
      </w:r>
      <w:r w:rsidRPr="004F1903">
        <w:rPr>
          <w:color w:val="000000"/>
        </w:rPr>
        <w:t>6-3</w:t>
      </w:r>
      <w:r w:rsidRPr="004F1903">
        <w:t xml:space="preserve">, </w:t>
      </w:r>
      <w:r w:rsidRPr="004F1903">
        <w:rPr>
          <w:color w:val="000000"/>
        </w:rPr>
        <w:t>7-2</w:t>
      </w:r>
      <w:r w:rsidRPr="004F1903">
        <w:t xml:space="preserve">, </w:t>
      </w:r>
      <w:r w:rsidRPr="004F1903">
        <w:rPr>
          <w:color w:val="000000"/>
        </w:rPr>
        <w:t>7-10</w:t>
      </w:r>
      <w:r w:rsidRPr="004F1903">
        <w:t xml:space="preserve">, </w:t>
      </w:r>
      <w:r w:rsidRPr="004F1903">
        <w:rPr>
          <w:color w:val="000000"/>
        </w:rPr>
        <w:t>7-11</w:t>
      </w:r>
      <w:r w:rsidRPr="004F1903">
        <w:t xml:space="preserve">, </w:t>
      </w:r>
      <w:r w:rsidRPr="004F1903">
        <w:rPr>
          <w:color w:val="000000"/>
        </w:rPr>
        <w:t>10-2</w:t>
      </w:r>
      <w:r w:rsidRPr="004F1903">
        <w:t xml:space="preserve">, </w:t>
      </w:r>
      <w:r w:rsidRPr="004F1903">
        <w:rPr>
          <w:color w:val="000000"/>
        </w:rPr>
        <w:t>10-3</w:t>
      </w:r>
      <w:r w:rsidRPr="004F1903">
        <w:t xml:space="preserve">, </w:t>
      </w:r>
      <w:r w:rsidRPr="004F1903">
        <w:rPr>
          <w:color w:val="000000"/>
        </w:rPr>
        <w:t>10-6</w:t>
      </w:r>
    </w:p>
    <w:p w14:paraId="6D82F50F" w14:textId="77777777" w:rsidR="00B35919" w:rsidRPr="004F1903" w:rsidRDefault="00B35919">
      <w:pPr>
        <w:pStyle w:val="Index3"/>
        <w:tabs>
          <w:tab w:val="right" w:leader="dot" w:pos="4310"/>
        </w:tabs>
      </w:pPr>
      <w:r w:rsidRPr="004F1903">
        <w:rPr>
          <w:color w:val="000000"/>
        </w:rPr>
        <w:t>Constructor Summary</w:t>
      </w:r>
      <w:r w:rsidRPr="004F1903">
        <w:t xml:space="preserve">, </w:t>
      </w:r>
      <w:r w:rsidRPr="004F1903">
        <w:rPr>
          <w:color w:val="000000"/>
        </w:rPr>
        <w:t>7-3</w:t>
      </w:r>
    </w:p>
    <w:p w14:paraId="5400296C" w14:textId="77777777" w:rsidR="00B35919" w:rsidRPr="004F1903" w:rsidRDefault="00B35919">
      <w:pPr>
        <w:pStyle w:val="Index3"/>
        <w:tabs>
          <w:tab w:val="right" w:leader="dot" w:pos="4310"/>
        </w:tabs>
      </w:pPr>
      <w:r w:rsidRPr="004F1903">
        <w:rPr>
          <w:color w:val="000000"/>
        </w:rPr>
        <w:t>Field Summary</w:t>
      </w:r>
      <w:r w:rsidRPr="004F1903">
        <w:t xml:space="preserve">, </w:t>
      </w:r>
      <w:r w:rsidRPr="004F1903">
        <w:rPr>
          <w:color w:val="000000"/>
        </w:rPr>
        <w:t>7-3</w:t>
      </w:r>
    </w:p>
    <w:p w14:paraId="25420082" w14:textId="77777777" w:rsidR="00B35919" w:rsidRPr="004F1903" w:rsidRDefault="00B35919">
      <w:pPr>
        <w:pStyle w:val="Index3"/>
        <w:tabs>
          <w:tab w:val="right" w:leader="dot" w:pos="4310"/>
        </w:tabs>
      </w:pPr>
      <w:r w:rsidRPr="004F1903">
        <w:rPr>
          <w:color w:val="000000"/>
        </w:rPr>
        <w:t>Methods</w:t>
      </w:r>
      <w:r w:rsidRPr="004F1903">
        <w:t xml:space="preserve">, </w:t>
      </w:r>
      <w:r w:rsidRPr="004F1903">
        <w:rPr>
          <w:color w:val="000000"/>
        </w:rPr>
        <w:t>7-5</w:t>
      </w:r>
      <w:r w:rsidRPr="004F1903">
        <w:t xml:space="preserve">, </w:t>
      </w:r>
      <w:r w:rsidRPr="004F1903">
        <w:rPr>
          <w:color w:val="000000"/>
        </w:rPr>
        <w:t>7-8</w:t>
      </w:r>
    </w:p>
    <w:p w14:paraId="701A40C2" w14:textId="77777777" w:rsidR="00B35919" w:rsidRPr="004F1903" w:rsidRDefault="00B35919">
      <w:pPr>
        <w:pStyle w:val="Index2"/>
        <w:tabs>
          <w:tab w:val="right" w:leader="dot" w:pos="4310"/>
        </w:tabs>
      </w:pPr>
      <w:r w:rsidRPr="004F1903">
        <w:rPr>
          <w:color w:val="000000"/>
        </w:rPr>
        <w:t>Value</w:t>
      </w:r>
      <w:r w:rsidRPr="004F1903">
        <w:t xml:space="preserve">, </w:t>
      </w:r>
      <w:r w:rsidRPr="004F1903">
        <w:rPr>
          <w:color w:val="000000"/>
        </w:rPr>
        <w:t>7-2</w:t>
      </w:r>
    </w:p>
    <w:p w14:paraId="3A3341E5" w14:textId="77777777" w:rsidR="00B35919" w:rsidRPr="004F1903" w:rsidRDefault="00B35919">
      <w:pPr>
        <w:pStyle w:val="Index2"/>
        <w:tabs>
          <w:tab w:val="right" w:leader="dot" w:pos="4310"/>
        </w:tabs>
      </w:pPr>
      <w:r w:rsidRPr="004F1903">
        <w:rPr>
          <w:color w:val="000000"/>
        </w:rPr>
        <w:t>VistaDivisionVO</w:t>
      </w:r>
      <w:r w:rsidRPr="004F1903">
        <w:t xml:space="preserve">, </w:t>
      </w:r>
      <w:r w:rsidRPr="004F1903">
        <w:rPr>
          <w:color w:val="000000"/>
        </w:rPr>
        <w:t>7-8</w:t>
      </w:r>
    </w:p>
    <w:p w14:paraId="5B73CBED" w14:textId="77777777" w:rsidR="00B35919" w:rsidRPr="004F1903" w:rsidRDefault="00B35919">
      <w:pPr>
        <w:pStyle w:val="Index3"/>
        <w:tabs>
          <w:tab w:val="right" w:leader="dot" w:pos="4310"/>
        </w:tabs>
      </w:pPr>
      <w:r w:rsidRPr="004F1903">
        <w:rPr>
          <w:color w:val="000000"/>
        </w:rPr>
        <w:t>Constructor Summary</w:t>
      </w:r>
      <w:r w:rsidRPr="004F1903">
        <w:t xml:space="preserve">, </w:t>
      </w:r>
      <w:r w:rsidRPr="004F1903">
        <w:rPr>
          <w:color w:val="000000"/>
        </w:rPr>
        <w:t>7-9</w:t>
      </w:r>
    </w:p>
    <w:p w14:paraId="046325DB" w14:textId="77777777" w:rsidR="00B35919" w:rsidRPr="004F1903" w:rsidRDefault="00B35919">
      <w:pPr>
        <w:pStyle w:val="Index3"/>
        <w:tabs>
          <w:tab w:val="right" w:leader="dot" w:pos="4310"/>
        </w:tabs>
      </w:pPr>
      <w:r w:rsidRPr="004F1903">
        <w:rPr>
          <w:color w:val="000000"/>
        </w:rPr>
        <w:t>JavaBean Example</w:t>
      </w:r>
      <w:r w:rsidRPr="004F1903">
        <w:t xml:space="preserve">, </w:t>
      </w:r>
      <w:r w:rsidRPr="004F1903">
        <w:rPr>
          <w:color w:val="000000"/>
        </w:rPr>
        <w:t>7-9</w:t>
      </w:r>
    </w:p>
    <w:p w14:paraId="6AB00578" w14:textId="77777777" w:rsidR="00B35919" w:rsidRPr="004F1903" w:rsidRDefault="00B35919">
      <w:pPr>
        <w:pStyle w:val="Index3"/>
        <w:tabs>
          <w:tab w:val="right" w:leader="dot" w:pos="4310"/>
        </w:tabs>
      </w:pPr>
      <w:r w:rsidRPr="004F1903">
        <w:rPr>
          <w:color w:val="000000"/>
        </w:rPr>
        <w:t>Methods</w:t>
      </w:r>
      <w:r w:rsidRPr="004F1903">
        <w:t xml:space="preserve">, </w:t>
      </w:r>
      <w:r w:rsidRPr="004F1903">
        <w:rPr>
          <w:color w:val="000000"/>
        </w:rPr>
        <w:t>7-9</w:t>
      </w:r>
    </w:p>
    <w:p w14:paraId="7DCEAE4C" w14:textId="77777777" w:rsidR="00B35919" w:rsidRPr="004F1903" w:rsidRDefault="00B35919">
      <w:pPr>
        <w:pStyle w:val="Index1"/>
        <w:tabs>
          <w:tab w:val="right" w:leader="dot" w:pos="4310"/>
        </w:tabs>
      </w:pPr>
      <w:r w:rsidRPr="004F1903">
        <w:rPr>
          <w:color w:val="000000"/>
        </w:rPr>
        <w:t>Official Policies</w:t>
      </w:r>
      <w:r w:rsidRPr="004F1903">
        <w:t xml:space="preserve">, </w:t>
      </w:r>
      <w:r w:rsidRPr="004F1903">
        <w:rPr>
          <w:color w:val="000000"/>
        </w:rPr>
        <w:t>9-4</w:t>
      </w:r>
    </w:p>
    <w:p w14:paraId="7D01946A" w14:textId="77777777" w:rsidR="00B35919" w:rsidRPr="004F1903" w:rsidRDefault="00B35919">
      <w:pPr>
        <w:pStyle w:val="Index1"/>
        <w:tabs>
          <w:tab w:val="right" w:leader="dot" w:pos="4310"/>
        </w:tabs>
      </w:pPr>
      <w:r w:rsidRPr="004F1903">
        <w:rPr>
          <w:color w:val="000000"/>
        </w:rPr>
        <w:t>Options</w:t>
      </w:r>
    </w:p>
    <w:p w14:paraId="40A79B9F" w14:textId="77777777" w:rsidR="00B35919" w:rsidRPr="004F1903" w:rsidRDefault="00B35919">
      <w:pPr>
        <w:pStyle w:val="Index2"/>
        <w:tabs>
          <w:tab w:val="right" w:leader="dot" w:pos="4310"/>
        </w:tabs>
      </w:pPr>
      <w:r w:rsidRPr="004F1903">
        <w:rPr>
          <w:color w:val="000000"/>
          <w:kern w:val="2"/>
        </w:rPr>
        <w:t>ACTIVE by Custodial Package</w:t>
      </w:r>
      <w:r w:rsidRPr="004F1903">
        <w:t xml:space="preserve">, </w:t>
      </w:r>
      <w:r w:rsidRPr="004F1903">
        <w:rPr>
          <w:color w:val="000000"/>
          <w:kern w:val="2"/>
        </w:rPr>
        <w:t>8-14</w:t>
      </w:r>
    </w:p>
    <w:p w14:paraId="7909F900" w14:textId="77777777" w:rsidR="00B35919" w:rsidRPr="004F1903" w:rsidRDefault="00B35919">
      <w:pPr>
        <w:pStyle w:val="Index2"/>
        <w:tabs>
          <w:tab w:val="right" w:leader="dot" w:pos="4310"/>
        </w:tabs>
      </w:pPr>
      <w:r w:rsidRPr="004F1903">
        <w:rPr>
          <w:color w:val="000000"/>
          <w:kern w:val="2"/>
        </w:rPr>
        <w:t>Custodial Package Menu</w:t>
      </w:r>
      <w:r w:rsidRPr="004F1903">
        <w:t xml:space="preserve">, </w:t>
      </w:r>
      <w:r w:rsidRPr="004F1903">
        <w:rPr>
          <w:color w:val="000000"/>
          <w:kern w:val="2"/>
        </w:rPr>
        <w:t>8-14</w:t>
      </w:r>
    </w:p>
    <w:p w14:paraId="0EA277D4" w14:textId="77777777" w:rsidR="00B35919" w:rsidRPr="004F1903" w:rsidRDefault="00B35919">
      <w:pPr>
        <w:pStyle w:val="Index2"/>
        <w:tabs>
          <w:tab w:val="right" w:leader="dot" w:pos="4310"/>
        </w:tabs>
      </w:pPr>
      <w:r w:rsidRPr="004F1903">
        <w:rPr>
          <w:color w:val="000000"/>
          <w:kern w:val="2"/>
        </w:rPr>
        <w:t>DBA</w:t>
      </w:r>
      <w:r w:rsidRPr="004F1903">
        <w:t xml:space="preserve">, </w:t>
      </w:r>
      <w:r w:rsidRPr="004F1903">
        <w:rPr>
          <w:color w:val="000000"/>
          <w:kern w:val="2"/>
        </w:rPr>
        <w:t>8-14</w:t>
      </w:r>
    </w:p>
    <w:p w14:paraId="09DBB931" w14:textId="77777777" w:rsidR="00B35919" w:rsidRPr="004F1903" w:rsidRDefault="00B35919">
      <w:pPr>
        <w:pStyle w:val="Index2"/>
        <w:tabs>
          <w:tab w:val="right" w:leader="dot" w:pos="4310"/>
        </w:tabs>
      </w:pPr>
      <w:r w:rsidRPr="004F1903">
        <w:rPr>
          <w:color w:val="000000"/>
          <w:kern w:val="2"/>
        </w:rPr>
        <w:t>DBA IA CUSTODIAL</w:t>
      </w:r>
      <w:r w:rsidRPr="004F1903">
        <w:t xml:space="preserve">, </w:t>
      </w:r>
      <w:r w:rsidRPr="004F1903">
        <w:rPr>
          <w:color w:val="000000"/>
          <w:kern w:val="2"/>
        </w:rPr>
        <w:t>8-14</w:t>
      </w:r>
    </w:p>
    <w:p w14:paraId="4D5C309E" w14:textId="77777777" w:rsidR="00B35919" w:rsidRPr="004F1903" w:rsidRDefault="00B35919">
      <w:pPr>
        <w:pStyle w:val="Index2"/>
        <w:tabs>
          <w:tab w:val="right" w:leader="dot" w:pos="4310"/>
        </w:tabs>
      </w:pPr>
      <w:r w:rsidRPr="004F1903">
        <w:rPr>
          <w:color w:val="000000"/>
          <w:kern w:val="2"/>
        </w:rPr>
        <w:t>DBA IA CUSTODIAL MENU</w:t>
      </w:r>
      <w:r w:rsidRPr="004F1903">
        <w:t xml:space="preserve">, </w:t>
      </w:r>
      <w:r w:rsidRPr="004F1903">
        <w:rPr>
          <w:color w:val="000000"/>
          <w:kern w:val="2"/>
        </w:rPr>
        <w:t>8-14</w:t>
      </w:r>
    </w:p>
    <w:p w14:paraId="64C1F07E" w14:textId="77777777" w:rsidR="00B35919" w:rsidRPr="004F1903" w:rsidRDefault="00B35919">
      <w:pPr>
        <w:pStyle w:val="Index2"/>
        <w:tabs>
          <w:tab w:val="right" w:leader="dot" w:pos="4310"/>
        </w:tabs>
      </w:pPr>
      <w:r w:rsidRPr="004F1903">
        <w:rPr>
          <w:color w:val="000000"/>
          <w:kern w:val="2"/>
        </w:rPr>
        <w:t>DBA IA INQUIRY</w:t>
      </w:r>
      <w:r w:rsidRPr="004F1903">
        <w:t xml:space="preserve">, </w:t>
      </w:r>
      <w:r w:rsidRPr="004F1903">
        <w:rPr>
          <w:color w:val="000000"/>
          <w:kern w:val="2"/>
        </w:rPr>
        <w:t>8-14</w:t>
      </w:r>
    </w:p>
    <w:p w14:paraId="7F33FC78" w14:textId="77777777" w:rsidR="00B35919" w:rsidRPr="004F1903" w:rsidRDefault="00B35919">
      <w:pPr>
        <w:pStyle w:val="Index2"/>
        <w:tabs>
          <w:tab w:val="right" w:leader="dot" w:pos="4310"/>
        </w:tabs>
      </w:pPr>
      <w:r w:rsidRPr="004F1903">
        <w:rPr>
          <w:color w:val="000000"/>
          <w:kern w:val="2"/>
        </w:rPr>
        <w:t>DBA IA ISC</w:t>
      </w:r>
      <w:r w:rsidRPr="004F1903">
        <w:t xml:space="preserve">, </w:t>
      </w:r>
      <w:r w:rsidRPr="004F1903">
        <w:rPr>
          <w:color w:val="000000"/>
          <w:kern w:val="2"/>
        </w:rPr>
        <w:t>8-14</w:t>
      </w:r>
    </w:p>
    <w:p w14:paraId="08697A9D" w14:textId="77777777" w:rsidR="00B35919" w:rsidRPr="004F1903" w:rsidRDefault="00B35919">
      <w:pPr>
        <w:pStyle w:val="Index2"/>
        <w:tabs>
          <w:tab w:val="right" w:leader="dot" w:pos="4310"/>
        </w:tabs>
      </w:pPr>
      <w:r w:rsidRPr="004F1903">
        <w:rPr>
          <w:color w:val="000000"/>
          <w:kern w:val="2"/>
        </w:rPr>
        <w:t>DBA IA SUBSCRIBER MENU</w:t>
      </w:r>
      <w:r w:rsidRPr="004F1903">
        <w:t xml:space="preserve">, </w:t>
      </w:r>
      <w:r w:rsidRPr="004F1903">
        <w:rPr>
          <w:color w:val="000000"/>
          <w:kern w:val="2"/>
        </w:rPr>
        <w:t>8-14</w:t>
      </w:r>
    </w:p>
    <w:p w14:paraId="5191859E" w14:textId="77777777" w:rsidR="00B35919" w:rsidRPr="004F1903" w:rsidRDefault="00B35919">
      <w:pPr>
        <w:pStyle w:val="Index2"/>
        <w:tabs>
          <w:tab w:val="right" w:leader="dot" w:pos="4310"/>
        </w:tabs>
      </w:pPr>
      <w:r w:rsidRPr="004F1903">
        <w:rPr>
          <w:color w:val="000000"/>
          <w:kern w:val="2"/>
        </w:rPr>
        <w:t>DBA IA SUBSCRIBER Option</w:t>
      </w:r>
      <w:r w:rsidRPr="004F1903">
        <w:t xml:space="preserve">, </w:t>
      </w:r>
      <w:r w:rsidRPr="004F1903">
        <w:rPr>
          <w:color w:val="000000"/>
          <w:kern w:val="2"/>
        </w:rPr>
        <w:t>8-14</w:t>
      </w:r>
    </w:p>
    <w:p w14:paraId="56BFDB29" w14:textId="77777777" w:rsidR="00B35919" w:rsidRPr="004F1903" w:rsidRDefault="00B35919">
      <w:pPr>
        <w:pStyle w:val="Index2"/>
        <w:tabs>
          <w:tab w:val="right" w:leader="dot" w:pos="4310"/>
        </w:tabs>
      </w:pPr>
      <w:r w:rsidRPr="004F1903">
        <w:rPr>
          <w:color w:val="000000"/>
          <w:kern w:val="2"/>
        </w:rPr>
        <w:t>DBA Option</w:t>
      </w:r>
      <w:r w:rsidRPr="004F1903">
        <w:t xml:space="preserve">, </w:t>
      </w:r>
      <w:r w:rsidRPr="004F1903">
        <w:rPr>
          <w:color w:val="000000"/>
          <w:kern w:val="2"/>
        </w:rPr>
        <w:t>8-14</w:t>
      </w:r>
    </w:p>
    <w:p w14:paraId="194788CA" w14:textId="77777777" w:rsidR="00B35919" w:rsidRPr="004F1903" w:rsidRDefault="00B35919">
      <w:pPr>
        <w:pStyle w:val="Index2"/>
        <w:tabs>
          <w:tab w:val="right" w:leader="dot" w:pos="4310"/>
        </w:tabs>
      </w:pPr>
      <w:r w:rsidRPr="004F1903">
        <w:rPr>
          <w:color w:val="000000"/>
        </w:rPr>
        <w:t>DIEDIT</w:t>
      </w:r>
      <w:r w:rsidRPr="004F1903">
        <w:t xml:space="preserve">, </w:t>
      </w:r>
      <w:r w:rsidRPr="004F1903">
        <w:rPr>
          <w:color w:val="000000"/>
        </w:rPr>
        <w:t>5-3</w:t>
      </w:r>
    </w:p>
    <w:p w14:paraId="68577F81" w14:textId="77777777" w:rsidR="00B35919" w:rsidRPr="004F1903" w:rsidRDefault="00B35919">
      <w:pPr>
        <w:pStyle w:val="Index2"/>
        <w:tabs>
          <w:tab w:val="right" w:leader="dot" w:pos="4310"/>
        </w:tabs>
      </w:pPr>
      <w:r w:rsidRPr="004F1903">
        <w:rPr>
          <w:color w:val="000000"/>
        </w:rPr>
        <w:t>Enter or Edit File Entries</w:t>
      </w:r>
      <w:r w:rsidRPr="004F1903">
        <w:t xml:space="preserve">, </w:t>
      </w:r>
      <w:r w:rsidRPr="004F1903">
        <w:rPr>
          <w:color w:val="000000"/>
        </w:rPr>
        <w:t>5-3</w:t>
      </w:r>
    </w:p>
    <w:p w14:paraId="7FC354B2" w14:textId="77777777" w:rsidR="00B35919" w:rsidRPr="004F1903" w:rsidRDefault="00B35919">
      <w:pPr>
        <w:pStyle w:val="Index2"/>
        <w:tabs>
          <w:tab w:val="right" w:leader="dot" w:pos="4310"/>
        </w:tabs>
      </w:pPr>
      <w:r w:rsidRPr="004F1903">
        <w:rPr>
          <w:color w:val="000000"/>
        </w:rPr>
        <w:t>Enter/Edit Kernel Site Parameters</w:t>
      </w:r>
      <w:r w:rsidRPr="004F1903">
        <w:t xml:space="preserve">, </w:t>
      </w:r>
      <w:r w:rsidRPr="004F1903">
        <w:rPr>
          <w:color w:val="000000"/>
        </w:rPr>
        <w:t>8-2</w:t>
      </w:r>
    </w:p>
    <w:p w14:paraId="039532E5" w14:textId="77777777" w:rsidR="00B35919" w:rsidRPr="004F1903" w:rsidRDefault="00B35919">
      <w:pPr>
        <w:pStyle w:val="Index2"/>
        <w:tabs>
          <w:tab w:val="right" w:leader="dot" w:pos="4310"/>
        </w:tabs>
      </w:pPr>
      <w:r w:rsidRPr="004F1903">
        <w:rPr>
          <w:color w:val="000000"/>
        </w:rPr>
        <w:t>Exported</w:t>
      </w:r>
      <w:r w:rsidRPr="004F1903">
        <w:t xml:space="preserve">, </w:t>
      </w:r>
      <w:r w:rsidRPr="004F1903">
        <w:rPr>
          <w:color w:val="000000"/>
        </w:rPr>
        <w:t>8-11</w:t>
      </w:r>
    </w:p>
    <w:p w14:paraId="0DCE22FB" w14:textId="77777777" w:rsidR="00B35919" w:rsidRPr="004F1903" w:rsidRDefault="00B35919">
      <w:pPr>
        <w:pStyle w:val="Index2"/>
        <w:tabs>
          <w:tab w:val="right" w:leader="dot" w:pos="4310"/>
        </w:tabs>
      </w:pPr>
      <w:r w:rsidRPr="004F1903">
        <w:rPr>
          <w:color w:val="000000"/>
          <w:kern w:val="2"/>
        </w:rPr>
        <w:t>Inquire</w:t>
      </w:r>
      <w:r w:rsidRPr="004F1903">
        <w:t xml:space="preserve">, </w:t>
      </w:r>
      <w:r w:rsidRPr="004F1903">
        <w:rPr>
          <w:color w:val="000000"/>
          <w:kern w:val="2"/>
        </w:rPr>
        <w:t>8-14</w:t>
      </w:r>
    </w:p>
    <w:p w14:paraId="3820BBF8" w14:textId="77777777" w:rsidR="00B35919" w:rsidRPr="004F1903" w:rsidRDefault="00B35919">
      <w:pPr>
        <w:pStyle w:val="Index2"/>
        <w:tabs>
          <w:tab w:val="right" w:leader="dot" w:pos="4310"/>
        </w:tabs>
      </w:pPr>
      <w:r w:rsidRPr="004F1903">
        <w:rPr>
          <w:color w:val="000000"/>
          <w:kern w:val="2"/>
        </w:rPr>
        <w:t>Integration Agreements Menu</w:t>
      </w:r>
      <w:r w:rsidRPr="004F1903">
        <w:t xml:space="preserve">, </w:t>
      </w:r>
      <w:r w:rsidRPr="004F1903">
        <w:rPr>
          <w:color w:val="000000"/>
          <w:kern w:val="2"/>
        </w:rPr>
        <w:t>8-14</w:t>
      </w:r>
    </w:p>
    <w:p w14:paraId="5AD7E931" w14:textId="77777777" w:rsidR="00B35919" w:rsidRPr="004F1903" w:rsidRDefault="00B35919">
      <w:pPr>
        <w:pStyle w:val="Index2"/>
        <w:tabs>
          <w:tab w:val="right" w:leader="dot" w:pos="4310"/>
        </w:tabs>
      </w:pPr>
      <w:r w:rsidRPr="004F1903">
        <w:rPr>
          <w:color w:val="000000"/>
          <w:kern w:val="2"/>
        </w:rPr>
        <w:t>Print ACTIVE by Subscribing Package</w:t>
      </w:r>
      <w:r w:rsidRPr="004F1903">
        <w:t xml:space="preserve">, </w:t>
      </w:r>
      <w:r w:rsidRPr="004F1903">
        <w:rPr>
          <w:color w:val="000000"/>
          <w:kern w:val="2"/>
        </w:rPr>
        <w:t>8-14</w:t>
      </w:r>
    </w:p>
    <w:p w14:paraId="2819DD4F" w14:textId="77777777" w:rsidR="00B35919" w:rsidRPr="004F1903" w:rsidRDefault="00B35919">
      <w:pPr>
        <w:pStyle w:val="Index2"/>
        <w:tabs>
          <w:tab w:val="right" w:leader="dot" w:pos="4310"/>
        </w:tabs>
      </w:pPr>
      <w:r w:rsidRPr="004F1903">
        <w:rPr>
          <w:color w:val="000000"/>
          <w:kern w:val="2"/>
        </w:rPr>
        <w:t>Subscriber Package Menu</w:t>
      </w:r>
      <w:r w:rsidRPr="004F1903">
        <w:t xml:space="preserve">, </w:t>
      </w:r>
      <w:r w:rsidRPr="004F1903">
        <w:rPr>
          <w:color w:val="000000"/>
          <w:kern w:val="2"/>
        </w:rPr>
        <w:t>8-14</w:t>
      </w:r>
    </w:p>
    <w:p w14:paraId="034BF7BE" w14:textId="77777777" w:rsidR="00B35919" w:rsidRPr="004F1903" w:rsidRDefault="00B35919">
      <w:pPr>
        <w:pStyle w:val="Index2"/>
        <w:tabs>
          <w:tab w:val="right" w:leader="dot" w:pos="4310"/>
        </w:tabs>
      </w:pPr>
      <w:r w:rsidRPr="004F1903">
        <w:rPr>
          <w:color w:val="000000"/>
        </w:rPr>
        <w:t>XUCOMMAND</w:t>
      </w:r>
      <w:r w:rsidRPr="004F1903">
        <w:t xml:space="preserve">, </w:t>
      </w:r>
      <w:r w:rsidRPr="004F1903">
        <w:rPr>
          <w:color w:val="000000"/>
        </w:rPr>
        <w:t>5-6</w:t>
      </w:r>
      <w:r w:rsidRPr="004F1903">
        <w:t xml:space="preserve">, </w:t>
      </w:r>
      <w:r w:rsidRPr="004F1903">
        <w:rPr>
          <w:color w:val="000000"/>
        </w:rPr>
        <w:t>8-11</w:t>
      </w:r>
    </w:p>
    <w:p w14:paraId="146BF7E9" w14:textId="77777777" w:rsidR="00B35919" w:rsidRPr="004F1903" w:rsidRDefault="00B35919">
      <w:pPr>
        <w:pStyle w:val="Index2"/>
        <w:tabs>
          <w:tab w:val="right" w:leader="dot" w:pos="4310"/>
        </w:tabs>
      </w:pPr>
      <w:r w:rsidRPr="004F1903">
        <w:rPr>
          <w:color w:val="000000"/>
        </w:rPr>
        <w:t>XUS KAAJEE WEB LOGON</w:t>
      </w:r>
      <w:r w:rsidRPr="004F1903">
        <w:t xml:space="preserve">, </w:t>
      </w:r>
      <w:r w:rsidRPr="004F1903">
        <w:rPr>
          <w:color w:val="000000"/>
        </w:rPr>
        <w:t>5-6</w:t>
      </w:r>
      <w:r w:rsidRPr="004F1903">
        <w:t xml:space="preserve">, </w:t>
      </w:r>
      <w:r w:rsidRPr="004F1903">
        <w:rPr>
          <w:color w:val="000000"/>
        </w:rPr>
        <w:t>8-11</w:t>
      </w:r>
    </w:p>
    <w:p w14:paraId="0D126EDB" w14:textId="77777777" w:rsidR="00B35919" w:rsidRPr="004F1903" w:rsidRDefault="00B35919">
      <w:pPr>
        <w:pStyle w:val="Index2"/>
        <w:tabs>
          <w:tab w:val="right" w:leader="dot" w:pos="4310"/>
        </w:tabs>
      </w:pPr>
      <w:r w:rsidRPr="004F1903">
        <w:rPr>
          <w:color w:val="000000"/>
        </w:rPr>
        <w:t>XUSITEPARM</w:t>
      </w:r>
      <w:r w:rsidRPr="004F1903">
        <w:t xml:space="preserve">, </w:t>
      </w:r>
      <w:r w:rsidRPr="004F1903">
        <w:rPr>
          <w:color w:val="000000"/>
        </w:rPr>
        <w:t>8-2</w:t>
      </w:r>
    </w:p>
    <w:p w14:paraId="17337D6F" w14:textId="77777777" w:rsidR="00B35919" w:rsidRPr="004F1903" w:rsidRDefault="00B35919">
      <w:pPr>
        <w:pStyle w:val="Index1"/>
        <w:tabs>
          <w:tab w:val="right" w:leader="dot" w:pos="4310"/>
        </w:tabs>
      </w:pPr>
      <w:r w:rsidRPr="004F1903">
        <w:rPr>
          <w:color w:val="000000"/>
        </w:rPr>
        <w:t>Orientation</w:t>
      </w:r>
      <w:r w:rsidRPr="004F1903">
        <w:t>, xiii</w:t>
      </w:r>
    </w:p>
    <w:p w14:paraId="2D5FD5CE" w14:textId="77777777" w:rsidR="00B35919" w:rsidRPr="004F1903" w:rsidRDefault="00B35919">
      <w:pPr>
        <w:pStyle w:val="Index1"/>
        <w:tabs>
          <w:tab w:val="right" w:leader="dot" w:pos="4310"/>
        </w:tabs>
      </w:pPr>
      <w:r w:rsidRPr="004F1903">
        <w:rPr>
          <w:color w:val="000000"/>
        </w:rPr>
        <w:t xml:space="preserve">Other Approaches </w:t>
      </w:r>
      <w:r w:rsidRPr="004F1903">
        <w:rPr>
          <w:iCs/>
          <w:color w:val="000000"/>
        </w:rPr>
        <w:t>Not</w:t>
      </w:r>
      <w:r w:rsidRPr="004F1903">
        <w:rPr>
          <w:color w:val="000000"/>
        </w:rPr>
        <w:t xml:space="preserve"> Recommended</w:t>
      </w:r>
    </w:p>
    <w:p w14:paraId="509A0871" w14:textId="77777777" w:rsidR="00B35919" w:rsidRPr="004F1903" w:rsidRDefault="00B35919">
      <w:pPr>
        <w:pStyle w:val="Index2"/>
        <w:tabs>
          <w:tab w:val="right" w:leader="dot" w:pos="4310"/>
        </w:tabs>
      </w:pPr>
      <w:r w:rsidRPr="004F1903">
        <w:rPr>
          <w:color w:val="000000"/>
        </w:rPr>
        <w:t>Cactus Testing</w:t>
      </w:r>
      <w:r w:rsidRPr="004F1903">
        <w:t xml:space="preserve">, </w:t>
      </w:r>
      <w:r w:rsidRPr="004F1903">
        <w:rPr>
          <w:color w:val="000000"/>
        </w:rPr>
        <w:t>10-6</w:t>
      </w:r>
    </w:p>
    <w:p w14:paraId="4042B144" w14:textId="77777777" w:rsidR="00B35919" w:rsidRPr="004F1903" w:rsidRDefault="00B35919">
      <w:pPr>
        <w:pStyle w:val="Index1"/>
        <w:tabs>
          <w:tab w:val="right" w:leader="dot" w:pos="4310"/>
        </w:tabs>
      </w:pPr>
      <w:r w:rsidRPr="004F1903">
        <w:rPr>
          <w:color w:val="000000"/>
        </w:rPr>
        <w:t>Outstanding Issues</w:t>
      </w:r>
      <w:r w:rsidRPr="004F1903">
        <w:t xml:space="preserve">, </w:t>
      </w:r>
      <w:r w:rsidRPr="004F1903">
        <w:rPr>
          <w:color w:val="000000"/>
        </w:rPr>
        <w:t>2-1</w:t>
      </w:r>
    </w:p>
    <w:p w14:paraId="59974BDA" w14:textId="77777777" w:rsidR="00B35919" w:rsidRPr="004F1903" w:rsidRDefault="00B35919">
      <w:pPr>
        <w:pStyle w:val="Index2"/>
        <w:tabs>
          <w:tab w:val="right" w:leader="dot" w:pos="4310"/>
        </w:tabs>
      </w:pPr>
      <w:r w:rsidRPr="004F1903">
        <w:rPr>
          <w:color w:val="000000"/>
        </w:rPr>
        <w:t>KAAJEE</w:t>
      </w:r>
      <w:r w:rsidRPr="004F1903">
        <w:t xml:space="preserve">, </w:t>
      </w:r>
      <w:r w:rsidRPr="004F1903">
        <w:rPr>
          <w:color w:val="000000"/>
        </w:rPr>
        <w:t>2-1</w:t>
      </w:r>
    </w:p>
    <w:p w14:paraId="1C45D558" w14:textId="77777777" w:rsidR="00B35919" w:rsidRPr="004F1903" w:rsidRDefault="00B35919">
      <w:pPr>
        <w:pStyle w:val="Index1"/>
        <w:tabs>
          <w:tab w:val="right" w:leader="dot" w:pos="4310"/>
        </w:tabs>
      </w:pPr>
      <w:r w:rsidRPr="004F1903">
        <w:rPr>
          <w:color w:val="000000"/>
        </w:rPr>
        <w:t>Overview</w:t>
      </w:r>
    </w:p>
    <w:p w14:paraId="3E166111" w14:textId="77777777" w:rsidR="00B35919" w:rsidRPr="004F1903" w:rsidRDefault="00B35919">
      <w:pPr>
        <w:pStyle w:val="Index2"/>
        <w:tabs>
          <w:tab w:val="right" w:leader="dot" w:pos="4310"/>
        </w:tabs>
      </w:pPr>
      <w:r w:rsidRPr="004F1903">
        <w:rPr>
          <w:color w:val="000000"/>
        </w:rPr>
        <w:t>KAAJEE</w:t>
      </w:r>
      <w:r w:rsidRPr="004F1903">
        <w:t xml:space="preserve">, </w:t>
      </w:r>
      <w:r w:rsidRPr="004F1903">
        <w:rPr>
          <w:color w:val="000000"/>
        </w:rPr>
        <w:t>1-1</w:t>
      </w:r>
    </w:p>
    <w:p w14:paraId="7B96A9AE" w14:textId="77777777" w:rsidR="00B35919" w:rsidRPr="004F1903" w:rsidRDefault="00B35919">
      <w:pPr>
        <w:pStyle w:val="IndexHeading"/>
        <w:keepNext/>
        <w:tabs>
          <w:tab w:val="right" w:leader="dot" w:pos="4310"/>
        </w:tabs>
        <w:rPr>
          <w:rFonts w:ascii="Calibri" w:hAnsi="Calibri" w:cs="Times New Roman"/>
          <w:b w:val="0"/>
          <w:bCs w:val="0"/>
        </w:rPr>
      </w:pPr>
      <w:r w:rsidRPr="004F1903">
        <w:t>P</w:t>
      </w:r>
    </w:p>
    <w:p w14:paraId="5DF8769D" w14:textId="77777777" w:rsidR="00B35919" w:rsidRPr="004F1903" w:rsidRDefault="00B35919">
      <w:pPr>
        <w:pStyle w:val="Index1"/>
        <w:tabs>
          <w:tab w:val="right" w:leader="dot" w:pos="4310"/>
        </w:tabs>
      </w:pPr>
      <w:r w:rsidRPr="004F1903">
        <w:rPr>
          <w:color w:val="000000"/>
        </w:rPr>
        <w:t>Packages</w:t>
      </w:r>
    </w:p>
    <w:p w14:paraId="1FEB4F5C" w14:textId="77777777" w:rsidR="00B35919" w:rsidRPr="004F1903" w:rsidRDefault="002468DA">
      <w:pPr>
        <w:pStyle w:val="Index2"/>
        <w:tabs>
          <w:tab w:val="right" w:leader="dot" w:pos="4310"/>
        </w:tabs>
      </w:pPr>
      <w:r>
        <w:rPr>
          <w:color w:val="000000"/>
        </w:rPr>
        <w:t>REDACTED</w:t>
      </w:r>
      <w:r w:rsidR="00B35919" w:rsidRPr="004F1903">
        <w:rPr>
          <w:color w:val="000000"/>
        </w:rPr>
        <w:t>.kernel</w:t>
      </w:r>
      <w:r w:rsidR="00B35919" w:rsidRPr="004F1903">
        <w:t xml:space="preserve">, </w:t>
      </w:r>
      <w:r w:rsidR="00B35919" w:rsidRPr="004F1903">
        <w:rPr>
          <w:color w:val="000000"/>
        </w:rPr>
        <w:t>11-3</w:t>
      </w:r>
    </w:p>
    <w:p w14:paraId="21504C99" w14:textId="77777777" w:rsidR="00B35919" w:rsidRPr="004F1903" w:rsidRDefault="00B35919">
      <w:pPr>
        <w:pStyle w:val="Index1"/>
        <w:tabs>
          <w:tab w:val="right" w:leader="dot" w:pos="4310"/>
        </w:tabs>
      </w:pPr>
      <w:r w:rsidRPr="004F1903">
        <w:rPr>
          <w:color w:val="000000"/>
        </w:rPr>
        <w:t>Page not authorized (Error Message)</w:t>
      </w:r>
      <w:r w:rsidRPr="004F1903">
        <w:t xml:space="preserve">, </w:t>
      </w:r>
      <w:r w:rsidRPr="004F1903">
        <w:rPr>
          <w:color w:val="000000"/>
        </w:rPr>
        <w:t>11-2</w:t>
      </w:r>
      <w:r w:rsidRPr="004F1903">
        <w:t xml:space="preserve">, </w:t>
      </w:r>
      <w:r w:rsidRPr="004F1903">
        <w:rPr>
          <w:color w:val="000000"/>
        </w:rPr>
        <w:t>11-3</w:t>
      </w:r>
    </w:p>
    <w:p w14:paraId="20974AB2" w14:textId="77777777" w:rsidR="00B35919" w:rsidRPr="004F1903" w:rsidRDefault="00B35919">
      <w:pPr>
        <w:pStyle w:val="Index1"/>
        <w:tabs>
          <w:tab w:val="right" w:leader="dot" w:pos="4310"/>
        </w:tabs>
      </w:pPr>
      <w:r w:rsidRPr="004F1903">
        <w:rPr>
          <w:color w:val="000000"/>
        </w:rPr>
        <w:t>Parameter Passing</w:t>
      </w:r>
    </w:p>
    <w:p w14:paraId="67196295" w14:textId="77777777" w:rsidR="00B35919" w:rsidRPr="004F1903" w:rsidRDefault="00B35919">
      <w:pPr>
        <w:pStyle w:val="Index2"/>
        <w:tabs>
          <w:tab w:val="right" w:leader="dot" w:pos="4310"/>
        </w:tabs>
      </w:pPr>
      <w:r w:rsidRPr="004F1903">
        <w:rPr>
          <w:color w:val="000000"/>
        </w:rPr>
        <w:t>Login</w:t>
      </w:r>
      <w:r w:rsidRPr="004F1903">
        <w:t xml:space="preserve">, </w:t>
      </w:r>
      <w:r w:rsidRPr="004F1903">
        <w:rPr>
          <w:color w:val="000000"/>
        </w:rPr>
        <w:t>1-13</w:t>
      </w:r>
    </w:p>
    <w:p w14:paraId="53E7D8C0" w14:textId="77777777" w:rsidR="00B35919" w:rsidRPr="004F1903" w:rsidRDefault="00B35919">
      <w:pPr>
        <w:pStyle w:val="Index1"/>
        <w:tabs>
          <w:tab w:val="right" w:leader="dot" w:pos="4310"/>
        </w:tabs>
      </w:pPr>
      <w:r w:rsidRPr="004F1903">
        <w:rPr>
          <w:color w:val="000000"/>
        </w:rPr>
        <w:t>Patches</w:t>
      </w:r>
    </w:p>
    <w:p w14:paraId="007329CD" w14:textId="77777777" w:rsidR="00B35919" w:rsidRPr="004F1903" w:rsidRDefault="00B35919">
      <w:pPr>
        <w:pStyle w:val="Index2"/>
        <w:tabs>
          <w:tab w:val="right" w:leader="dot" w:pos="4310"/>
        </w:tabs>
      </w:pPr>
      <w:r w:rsidRPr="004F1903">
        <w:rPr>
          <w:color w:val="000000"/>
        </w:rPr>
        <w:t>KAAJEE</w:t>
      </w:r>
      <w:r w:rsidRPr="004F1903">
        <w:t xml:space="preserve">, </w:t>
      </w:r>
      <w:r w:rsidRPr="004F1903">
        <w:rPr>
          <w:color w:val="000000"/>
        </w:rPr>
        <w:t>1-4</w:t>
      </w:r>
    </w:p>
    <w:p w14:paraId="5D174E1A" w14:textId="77777777" w:rsidR="00B35919" w:rsidRPr="004F1903" w:rsidRDefault="00B35919">
      <w:pPr>
        <w:pStyle w:val="Index2"/>
        <w:tabs>
          <w:tab w:val="right" w:leader="dot" w:pos="4310"/>
        </w:tabs>
      </w:pPr>
      <w:r w:rsidRPr="004F1903">
        <w:rPr>
          <w:color w:val="000000"/>
        </w:rPr>
        <w:t>Revisions</w:t>
      </w:r>
      <w:r w:rsidRPr="004F1903">
        <w:t>, iv</w:t>
      </w:r>
    </w:p>
    <w:p w14:paraId="621C10DD" w14:textId="77777777" w:rsidR="00B35919" w:rsidRPr="004F1903" w:rsidRDefault="00B35919">
      <w:pPr>
        <w:pStyle w:val="Index2"/>
        <w:tabs>
          <w:tab w:val="right" w:leader="dot" w:pos="4310"/>
        </w:tabs>
      </w:pPr>
      <w:r w:rsidRPr="004F1903">
        <w:rPr>
          <w:color w:val="000000"/>
          <w:kern w:val="2"/>
        </w:rPr>
        <w:t>XU*8.0*451</w:t>
      </w:r>
      <w:r w:rsidRPr="004F1903">
        <w:t xml:space="preserve">, </w:t>
      </w:r>
      <w:r w:rsidRPr="004F1903">
        <w:rPr>
          <w:color w:val="000000"/>
          <w:kern w:val="2"/>
        </w:rPr>
        <w:t>1-4</w:t>
      </w:r>
      <w:r w:rsidRPr="004F1903">
        <w:t xml:space="preserve">, </w:t>
      </w:r>
      <w:r w:rsidRPr="004F1903">
        <w:rPr>
          <w:rFonts w:cs="Arial"/>
          <w:color w:val="000000"/>
          <w:sz w:val="20"/>
          <w:szCs w:val="20"/>
        </w:rPr>
        <w:t>9-4</w:t>
      </w:r>
    </w:p>
    <w:p w14:paraId="69BFD649" w14:textId="77777777" w:rsidR="00B35919" w:rsidRPr="004F1903" w:rsidRDefault="00B35919">
      <w:pPr>
        <w:pStyle w:val="Index1"/>
        <w:tabs>
          <w:tab w:val="right" w:leader="dot" w:pos="4310"/>
        </w:tabs>
      </w:pPr>
      <w:r w:rsidRPr="004F1903">
        <w:rPr>
          <w:color w:val="000000"/>
        </w:rPr>
        <w:t>Persistent Cookie</w:t>
      </w:r>
    </w:p>
    <w:p w14:paraId="7F8C8CDA" w14:textId="77777777" w:rsidR="00B35919" w:rsidRPr="004F1903" w:rsidRDefault="00B35919">
      <w:pPr>
        <w:pStyle w:val="Index2"/>
        <w:tabs>
          <w:tab w:val="right" w:leader="dot" w:pos="4310"/>
        </w:tabs>
      </w:pPr>
      <w:r w:rsidRPr="004F1903">
        <w:rPr>
          <w:color w:val="000000"/>
        </w:rPr>
        <w:t>Information</w:t>
      </w:r>
      <w:r w:rsidRPr="004F1903">
        <w:t xml:space="preserve">, </w:t>
      </w:r>
      <w:r w:rsidRPr="004F1903">
        <w:rPr>
          <w:color w:val="000000"/>
        </w:rPr>
        <w:t>1-17</w:t>
      </w:r>
    </w:p>
    <w:p w14:paraId="4E047B55" w14:textId="77777777" w:rsidR="00B35919" w:rsidRPr="004F1903" w:rsidRDefault="00B35919">
      <w:pPr>
        <w:pStyle w:val="Index1"/>
        <w:tabs>
          <w:tab w:val="right" w:leader="dot" w:pos="4310"/>
        </w:tabs>
      </w:pPr>
      <w:r w:rsidRPr="004F1903">
        <w:rPr>
          <w:color w:val="000000"/>
        </w:rPr>
        <w:t>Policies, Official</w:t>
      </w:r>
      <w:r w:rsidRPr="004F1903">
        <w:t xml:space="preserve">, </w:t>
      </w:r>
      <w:r w:rsidRPr="004F1903">
        <w:rPr>
          <w:color w:val="000000"/>
        </w:rPr>
        <w:t>9-4</w:t>
      </w:r>
    </w:p>
    <w:p w14:paraId="1CFC5AB3" w14:textId="77777777" w:rsidR="00B35919" w:rsidRPr="004F1903" w:rsidRDefault="00B35919">
      <w:pPr>
        <w:pStyle w:val="Index1"/>
        <w:tabs>
          <w:tab w:val="right" w:leader="dot" w:pos="4310"/>
        </w:tabs>
      </w:pPr>
      <w:r w:rsidRPr="004F1903">
        <w:rPr>
          <w:color w:val="000000"/>
        </w:rPr>
        <w:t>Preliminary Considerations</w:t>
      </w:r>
    </w:p>
    <w:p w14:paraId="1830514F" w14:textId="77777777" w:rsidR="00B35919" w:rsidRPr="004F1903" w:rsidRDefault="00B35919">
      <w:pPr>
        <w:pStyle w:val="Index2"/>
        <w:tabs>
          <w:tab w:val="right" w:leader="dot" w:pos="4310"/>
        </w:tabs>
      </w:pPr>
      <w:r w:rsidRPr="004F1903">
        <w:rPr>
          <w:color w:val="000000"/>
        </w:rPr>
        <w:t>Developer Workstation Requirements</w:t>
      </w:r>
      <w:r w:rsidRPr="004F1903">
        <w:t xml:space="preserve">, </w:t>
      </w:r>
      <w:r w:rsidRPr="004F1903">
        <w:rPr>
          <w:color w:val="000000"/>
        </w:rPr>
        <w:t>3-1</w:t>
      </w:r>
    </w:p>
    <w:p w14:paraId="10ABF3BB" w14:textId="77777777" w:rsidR="00B35919" w:rsidRPr="004F1903" w:rsidRDefault="00B35919">
      <w:pPr>
        <w:pStyle w:val="Index1"/>
        <w:tabs>
          <w:tab w:val="right" w:leader="dot" w:pos="4310"/>
        </w:tabs>
      </w:pPr>
      <w:r w:rsidRPr="004F1903">
        <w:rPr>
          <w:color w:val="000000"/>
        </w:rPr>
        <w:t>Principals</w:t>
      </w:r>
      <w:r w:rsidRPr="004F1903">
        <w:t xml:space="preserve">, </w:t>
      </w:r>
      <w:r w:rsidRPr="004F1903">
        <w:rPr>
          <w:color w:val="000000"/>
        </w:rPr>
        <w:t>1-6</w:t>
      </w:r>
      <w:r w:rsidRPr="004F1903">
        <w:t xml:space="preserve">, </w:t>
      </w:r>
      <w:r w:rsidRPr="004F1903">
        <w:rPr>
          <w:color w:val="000000"/>
        </w:rPr>
        <w:t>5-1</w:t>
      </w:r>
      <w:r w:rsidRPr="004F1903">
        <w:t>, 4</w:t>
      </w:r>
    </w:p>
    <w:p w14:paraId="2FB210F8" w14:textId="77777777" w:rsidR="00B35919" w:rsidRPr="004F1903" w:rsidRDefault="00B35919">
      <w:pPr>
        <w:pStyle w:val="Index1"/>
        <w:tabs>
          <w:tab w:val="right" w:leader="dot" w:pos="4310"/>
        </w:tabs>
      </w:pPr>
      <w:r w:rsidRPr="004F1903">
        <w:rPr>
          <w:color w:val="000000"/>
          <w:kern w:val="2"/>
        </w:rPr>
        <w:t>Print ACTIVE by Subscribing Package Option</w:t>
      </w:r>
      <w:r w:rsidRPr="004F1903">
        <w:t xml:space="preserve">, </w:t>
      </w:r>
      <w:r w:rsidRPr="004F1903">
        <w:rPr>
          <w:color w:val="000000"/>
          <w:kern w:val="2"/>
        </w:rPr>
        <w:t>8-14</w:t>
      </w:r>
    </w:p>
    <w:p w14:paraId="5D41D13C" w14:textId="77777777" w:rsidR="00B35919" w:rsidRPr="004F1903" w:rsidRDefault="00B35919">
      <w:pPr>
        <w:pStyle w:val="Index1"/>
        <w:tabs>
          <w:tab w:val="right" w:leader="dot" w:pos="4310"/>
        </w:tabs>
      </w:pPr>
      <w:r w:rsidRPr="004F1903">
        <w:rPr>
          <w:color w:val="000000"/>
        </w:rPr>
        <w:t>Procedures</w:t>
      </w:r>
    </w:p>
    <w:p w14:paraId="4104CE27" w14:textId="77777777" w:rsidR="00B35919" w:rsidRPr="004F1903" w:rsidRDefault="00B35919">
      <w:pPr>
        <w:pStyle w:val="Index2"/>
        <w:tabs>
          <w:tab w:val="right" w:leader="dot" w:pos="4310"/>
        </w:tabs>
      </w:pPr>
      <w:r w:rsidRPr="004F1903">
        <w:rPr>
          <w:color w:val="000000"/>
        </w:rPr>
        <w:t>Login</w:t>
      </w:r>
      <w:r w:rsidRPr="004F1903">
        <w:t xml:space="preserve">, </w:t>
      </w:r>
      <w:r w:rsidRPr="004F1903">
        <w:rPr>
          <w:color w:val="000000"/>
        </w:rPr>
        <w:t>1-12</w:t>
      </w:r>
    </w:p>
    <w:p w14:paraId="70658276" w14:textId="77777777" w:rsidR="00B35919" w:rsidRPr="004F1903" w:rsidRDefault="00B35919">
      <w:pPr>
        <w:pStyle w:val="Index3"/>
        <w:tabs>
          <w:tab w:val="right" w:leader="dot" w:pos="4310"/>
        </w:tabs>
      </w:pPr>
      <w:r w:rsidRPr="004F1903">
        <w:rPr>
          <w:color w:val="000000"/>
        </w:rPr>
        <w:t>Paramter Passing</w:t>
      </w:r>
      <w:r w:rsidRPr="004F1903">
        <w:t xml:space="preserve">, </w:t>
      </w:r>
      <w:r w:rsidRPr="004F1903">
        <w:rPr>
          <w:color w:val="000000"/>
        </w:rPr>
        <w:t>1-13</w:t>
      </w:r>
    </w:p>
    <w:p w14:paraId="014ACFF9" w14:textId="77777777" w:rsidR="00B35919" w:rsidRPr="004F1903" w:rsidRDefault="00B35919">
      <w:pPr>
        <w:pStyle w:val="Index2"/>
        <w:tabs>
          <w:tab w:val="right" w:leader="dot" w:pos="4310"/>
        </w:tabs>
      </w:pPr>
      <w:r w:rsidRPr="004F1903">
        <w:rPr>
          <w:color w:val="000000"/>
        </w:rPr>
        <w:t>Logouts</w:t>
      </w:r>
      <w:r w:rsidRPr="004F1903">
        <w:t xml:space="preserve">, </w:t>
      </w:r>
      <w:r w:rsidRPr="004F1903">
        <w:rPr>
          <w:color w:val="000000"/>
        </w:rPr>
        <w:t>7-11</w:t>
      </w:r>
    </w:p>
    <w:p w14:paraId="2E193489" w14:textId="77777777" w:rsidR="00B35919" w:rsidRPr="004F1903" w:rsidRDefault="00B35919">
      <w:pPr>
        <w:pStyle w:val="Index2"/>
        <w:tabs>
          <w:tab w:val="right" w:leader="dot" w:pos="4310"/>
        </w:tabs>
      </w:pPr>
      <w:r w:rsidRPr="004F1903">
        <w:rPr>
          <w:color w:val="000000"/>
        </w:rPr>
        <w:t>Signon</w:t>
      </w:r>
      <w:r w:rsidRPr="004F1903">
        <w:t xml:space="preserve">, </w:t>
      </w:r>
      <w:r w:rsidRPr="004F1903">
        <w:rPr>
          <w:color w:val="000000"/>
        </w:rPr>
        <w:t>1-12</w:t>
      </w:r>
    </w:p>
    <w:p w14:paraId="180144A3" w14:textId="77777777" w:rsidR="00B35919" w:rsidRPr="004F1903" w:rsidRDefault="00B35919">
      <w:pPr>
        <w:pStyle w:val="Index3"/>
        <w:tabs>
          <w:tab w:val="right" w:leader="dot" w:pos="4310"/>
        </w:tabs>
      </w:pPr>
      <w:r w:rsidRPr="004F1903">
        <w:rPr>
          <w:color w:val="000000"/>
        </w:rPr>
        <w:t>Parameter Passing</w:t>
      </w:r>
      <w:r w:rsidRPr="004F1903">
        <w:t xml:space="preserve">, </w:t>
      </w:r>
      <w:r w:rsidRPr="004F1903">
        <w:rPr>
          <w:color w:val="000000"/>
        </w:rPr>
        <w:t>1-13</w:t>
      </w:r>
    </w:p>
    <w:p w14:paraId="03B2F088" w14:textId="77777777" w:rsidR="00B35919" w:rsidRPr="004F1903" w:rsidRDefault="00B35919">
      <w:pPr>
        <w:pStyle w:val="Index2"/>
        <w:tabs>
          <w:tab w:val="right" w:leader="dot" w:pos="4310"/>
        </w:tabs>
      </w:pPr>
      <w:r w:rsidRPr="004F1903">
        <w:rPr>
          <w:color w:val="000000"/>
        </w:rPr>
        <w:t>Web-based Application Procedures to Implement KAAJEE</w:t>
      </w:r>
      <w:r w:rsidRPr="004F1903">
        <w:t xml:space="preserve">, </w:t>
      </w:r>
      <w:r w:rsidRPr="004F1903">
        <w:rPr>
          <w:color w:val="000000"/>
        </w:rPr>
        <w:t>4-3</w:t>
      </w:r>
    </w:p>
    <w:p w14:paraId="02C23BEF" w14:textId="77777777" w:rsidR="00B35919" w:rsidRPr="004F1903" w:rsidRDefault="00B35919">
      <w:pPr>
        <w:pStyle w:val="Index1"/>
        <w:tabs>
          <w:tab w:val="right" w:leader="dot" w:pos="4310"/>
        </w:tabs>
      </w:pPr>
      <w:r w:rsidRPr="004F1903">
        <w:rPr>
          <w:color w:val="000000"/>
        </w:rPr>
        <w:t>Programming Guidelines</w:t>
      </w:r>
      <w:r w:rsidRPr="004F1903">
        <w:t xml:space="preserve">, </w:t>
      </w:r>
      <w:r w:rsidRPr="004F1903">
        <w:rPr>
          <w:color w:val="000000"/>
        </w:rPr>
        <w:t>7-1</w:t>
      </w:r>
    </w:p>
    <w:p w14:paraId="7081E33A" w14:textId="77777777" w:rsidR="00B35919" w:rsidRPr="004F1903" w:rsidRDefault="00B35919">
      <w:pPr>
        <w:pStyle w:val="Index1"/>
        <w:tabs>
          <w:tab w:val="right" w:leader="dot" w:pos="4310"/>
        </w:tabs>
      </w:pPr>
      <w:r w:rsidRPr="004F1903">
        <w:rPr>
          <w:color w:val="000000"/>
          <w:kern w:val="2"/>
        </w:rPr>
        <w:t>Protecting</w:t>
      </w:r>
    </w:p>
    <w:p w14:paraId="41F70E63" w14:textId="77777777" w:rsidR="00B35919" w:rsidRPr="004F1903" w:rsidRDefault="00B35919">
      <w:pPr>
        <w:pStyle w:val="Index2"/>
        <w:tabs>
          <w:tab w:val="right" w:leader="dot" w:pos="4310"/>
        </w:tabs>
      </w:pPr>
      <w:r w:rsidRPr="004F1903">
        <w:rPr>
          <w:color w:val="000000"/>
        </w:rPr>
        <w:t>Globals</w:t>
      </w:r>
      <w:r w:rsidRPr="004F1903">
        <w:t xml:space="preserve">, </w:t>
      </w:r>
      <w:r w:rsidRPr="004F1903">
        <w:rPr>
          <w:color w:val="000000"/>
        </w:rPr>
        <w:t>8-10</w:t>
      </w:r>
    </w:p>
    <w:p w14:paraId="3DEFCAE6" w14:textId="77777777" w:rsidR="00B35919" w:rsidRPr="004F1903" w:rsidRDefault="00B35919">
      <w:pPr>
        <w:pStyle w:val="Index2"/>
        <w:tabs>
          <w:tab w:val="right" w:leader="dot" w:pos="4310"/>
        </w:tabs>
      </w:pPr>
      <w:r w:rsidRPr="004F1903">
        <w:rPr>
          <w:color w:val="000000"/>
          <w:kern w:val="2"/>
        </w:rPr>
        <w:t>KAAJEE Web Pages</w:t>
      </w:r>
      <w:r w:rsidRPr="004F1903">
        <w:t xml:space="preserve">, </w:t>
      </w:r>
      <w:r w:rsidRPr="004F1903">
        <w:rPr>
          <w:color w:val="000000"/>
          <w:kern w:val="2"/>
        </w:rPr>
        <w:t>4-14</w:t>
      </w:r>
    </w:p>
    <w:p w14:paraId="3347B8B7" w14:textId="77777777" w:rsidR="00B35919" w:rsidRPr="004F1903" w:rsidRDefault="00B35919">
      <w:pPr>
        <w:pStyle w:val="Index2"/>
        <w:tabs>
          <w:tab w:val="right" w:leader="dot" w:pos="4310"/>
        </w:tabs>
      </w:pPr>
      <w:r w:rsidRPr="004F1903">
        <w:rPr>
          <w:color w:val="000000"/>
        </w:rPr>
        <w:t>Resources in Your J2EE Application</w:t>
      </w:r>
      <w:r w:rsidRPr="004F1903">
        <w:t xml:space="preserve">, </w:t>
      </w:r>
      <w:r w:rsidRPr="004F1903">
        <w:rPr>
          <w:color w:val="000000"/>
        </w:rPr>
        <w:t>5-5</w:t>
      </w:r>
    </w:p>
    <w:p w14:paraId="6186122E" w14:textId="77777777" w:rsidR="00B35919" w:rsidRPr="004F1903" w:rsidRDefault="00B35919">
      <w:pPr>
        <w:pStyle w:val="Index1"/>
        <w:tabs>
          <w:tab w:val="right" w:leader="dot" w:pos="4310"/>
        </w:tabs>
      </w:pPr>
      <w:r w:rsidRPr="004F1903">
        <w:rPr>
          <w:color w:val="000000"/>
        </w:rPr>
        <w:t>Purging</w:t>
      </w:r>
      <w:r w:rsidRPr="004F1903">
        <w:t xml:space="preserve">, </w:t>
      </w:r>
      <w:r w:rsidRPr="004F1903">
        <w:rPr>
          <w:color w:val="000000"/>
        </w:rPr>
        <w:t>8-12</w:t>
      </w:r>
    </w:p>
    <w:p w14:paraId="6F745669" w14:textId="77777777" w:rsidR="00B35919" w:rsidRPr="004F1903" w:rsidRDefault="00B35919">
      <w:pPr>
        <w:pStyle w:val="Index2"/>
        <w:tabs>
          <w:tab w:val="right" w:leader="dot" w:pos="4310"/>
        </w:tabs>
      </w:pPr>
      <w:r w:rsidRPr="004F1903">
        <w:rPr>
          <w:color w:val="000000"/>
        </w:rPr>
        <w:t>KAAJEE SSPI Tables at System Startup</w:t>
      </w:r>
      <w:r w:rsidRPr="004F1903">
        <w:t xml:space="preserve">, </w:t>
      </w:r>
      <w:r w:rsidRPr="004F1903">
        <w:rPr>
          <w:color w:val="000000"/>
        </w:rPr>
        <w:t>2-2</w:t>
      </w:r>
    </w:p>
    <w:p w14:paraId="5D23E2F8" w14:textId="77777777" w:rsidR="00B35919" w:rsidRPr="004F1903" w:rsidRDefault="00B35919">
      <w:pPr>
        <w:pStyle w:val="IndexHeading"/>
        <w:keepNext/>
        <w:tabs>
          <w:tab w:val="right" w:leader="dot" w:pos="4310"/>
        </w:tabs>
        <w:rPr>
          <w:rFonts w:ascii="Calibri" w:hAnsi="Calibri" w:cs="Times New Roman"/>
          <w:b w:val="0"/>
          <w:bCs w:val="0"/>
        </w:rPr>
      </w:pPr>
      <w:r w:rsidRPr="004F1903">
        <w:t>R</w:t>
      </w:r>
    </w:p>
    <w:p w14:paraId="44C7226E" w14:textId="77777777" w:rsidR="00B35919" w:rsidRPr="004F1903" w:rsidRDefault="00B35919">
      <w:pPr>
        <w:pStyle w:val="Index1"/>
        <w:tabs>
          <w:tab w:val="right" w:leader="dot" w:pos="4310"/>
        </w:tabs>
      </w:pPr>
      <w:r w:rsidRPr="004F1903">
        <w:rPr>
          <w:color w:val="000000"/>
        </w:rPr>
        <w:t>Reader</w:t>
      </w:r>
    </w:p>
    <w:p w14:paraId="2680A3BD" w14:textId="77777777" w:rsidR="00B35919" w:rsidRPr="004F1903" w:rsidRDefault="00B35919">
      <w:pPr>
        <w:pStyle w:val="Index2"/>
        <w:tabs>
          <w:tab w:val="right" w:leader="dot" w:pos="4310"/>
        </w:tabs>
      </w:pPr>
      <w:r w:rsidRPr="004F1903">
        <w:rPr>
          <w:color w:val="000000"/>
        </w:rPr>
        <w:t>Assumptions About the</w:t>
      </w:r>
      <w:r w:rsidRPr="004F1903">
        <w:t>, xiv</w:t>
      </w:r>
    </w:p>
    <w:p w14:paraId="301651F8" w14:textId="77777777" w:rsidR="00B35919" w:rsidRPr="004F1903" w:rsidRDefault="00B35919">
      <w:pPr>
        <w:pStyle w:val="Index1"/>
        <w:tabs>
          <w:tab w:val="right" w:leader="dot" w:pos="4310"/>
        </w:tabs>
      </w:pPr>
      <w:r w:rsidRPr="004F1903">
        <w:rPr>
          <w:color w:val="000000"/>
        </w:rPr>
        <w:t>Reference Materials</w:t>
      </w:r>
      <w:r w:rsidRPr="004F1903">
        <w:t>, xv</w:t>
      </w:r>
    </w:p>
    <w:p w14:paraId="6353556F" w14:textId="77777777" w:rsidR="00B35919" w:rsidRPr="004F1903" w:rsidRDefault="00B35919">
      <w:pPr>
        <w:pStyle w:val="Index1"/>
        <w:tabs>
          <w:tab w:val="right" w:leader="dot" w:pos="4310"/>
        </w:tabs>
      </w:pPr>
      <w:r w:rsidRPr="004F1903">
        <w:rPr>
          <w:color w:val="000000"/>
        </w:rPr>
        <w:t>Relations of KAAJEE-related Software</w:t>
      </w:r>
    </w:p>
    <w:p w14:paraId="0F0161F6" w14:textId="77777777" w:rsidR="00B35919" w:rsidRPr="004F1903" w:rsidRDefault="00B35919">
      <w:pPr>
        <w:pStyle w:val="Index2"/>
        <w:tabs>
          <w:tab w:val="right" w:leader="dot" w:pos="4310"/>
        </w:tabs>
      </w:pPr>
      <w:r w:rsidRPr="004F1903">
        <w:rPr>
          <w:color w:val="000000"/>
        </w:rPr>
        <w:t>External</w:t>
      </w:r>
      <w:r w:rsidRPr="004F1903">
        <w:t xml:space="preserve">, </w:t>
      </w:r>
      <w:r w:rsidRPr="004F1903">
        <w:rPr>
          <w:color w:val="000000"/>
        </w:rPr>
        <w:t>8-12</w:t>
      </w:r>
    </w:p>
    <w:p w14:paraId="4317DDA7" w14:textId="77777777" w:rsidR="00B35919" w:rsidRPr="004F1903" w:rsidRDefault="00B35919">
      <w:pPr>
        <w:pStyle w:val="Index2"/>
        <w:tabs>
          <w:tab w:val="right" w:leader="dot" w:pos="4310"/>
        </w:tabs>
      </w:pPr>
      <w:r w:rsidRPr="004F1903">
        <w:rPr>
          <w:color w:val="000000"/>
        </w:rPr>
        <w:t>Internal</w:t>
      </w:r>
      <w:r w:rsidRPr="004F1903">
        <w:t xml:space="preserve">, </w:t>
      </w:r>
      <w:r w:rsidRPr="004F1903">
        <w:rPr>
          <w:color w:val="000000"/>
        </w:rPr>
        <w:t>8-15</w:t>
      </w:r>
    </w:p>
    <w:p w14:paraId="059F2DDB" w14:textId="77777777" w:rsidR="00B35919" w:rsidRPr="004F1903" w:rsidRDefault="00B35919">
      <w:pPr>
        <w:pStyle w:val="Index2"/>
        <w:tabs>
          <w:tab w:val="right" w:leader="dot" w:pos="4310"/>
        </w:tabs>
      </w:pPr>
      <w:r w:rsidRPr="004F1903">
        <w:rPr>
          <w:color w:val="000000"/>
        </w:rPr>
        <w:t>VistA M Server</w:t>
      </w:r>
      <w:r w:rsidRPr="004F1903">
        <w:t xml:space="preserve">, </w:t>
      </w:r>
      <w:r w:rsidRPr="004F1903">
        <w:rPr>
          <w:color w:val="000000"/>
        </w:rPr>
        <w:t>8-15</w:t>
      </w:r>
    </w:p>
    <w:p w14:paraId="46AEEA66" w14:textId="77777777" w:rsidR="00B35919" w:rsidRPr="004F1903" w:rsidRDefault="00B35919">
      <w:pPr>
        <w:pStyle w:val="Index1"/>
        <w:tabs>
          <w:tab w:val="right" w:leader="dot" w:pos="4310"/>
        </w:tabs>
      </w:pPr>
      <w:r w:rsidRPr="004F1903">
        <w:rPr>
          <w:color w:val="000000"/>
        </w:rPr>
        <w:t>Remote Access/Transmissions</w:t>
      </w:r>
      <w:r w:rsidRPr="004F1903">
        <w:t xml:space="preserve">, </w:t>
      </w:r>
      <w:r w:rsidRPr="004F1903">
        <w:rPr>
          <w:color w:val="000000"/>
        </w:rPr>
        <w:t>9-2</w:t>
      </w:r>
    </w:p>
    <w:p w14:paraId="3F631B9A" w14:textId="77777777" w:rsidR="00B35919" w:rsidRPr="004F1903" w:rsidRDefault="00B35919">
      <w:pPr>
        <w:pStyle w:val="Index2"/>
        <w:tabs>
          <w:tab w:val="right" w:leader="dot" w:pos="4310"/>
        </w:tabs>
      </w:pPr>
      <w:r w:rsidRPr="004F1903">
        <w:rPr>
          <w:color w:val="000000"/>
        </w:rPr>
        <w:t>Connections</w:t>
      </w:r>
      <w:r w:rsidRPr="004F1903">
        <w:t xml:space="preserve">, </w:t>
      </w:r>
      <w:r w:rsidRPr="004F1903">
        <w:rPr>
          <w:color w:val="000000"/>
        </w:rPr>
        <w:t>9-2</w:t>
      </w:r>
    </w:p>
    <w:p w14:paraId="5826C6E6" w14:textId="77777777" w:rsidR="00B35919" w:rsidRPr="004F1903" w:rsidRDefault="00B35919">
      <w:pPr>
        <w:pStyle w:val="Index1"/>
        <w:tabs>
          <w:tab w:val="right" w:leader="dot" w:pos="4310"/>
        </w:tabs>
      </w:pPr>
      <w:r w:rsidRPr="004F1903">
        <w:rPr>
          <w:color w:val="000000"/>
        </w:rPr>
        <w:t>Remote Procedure Calls (RPCs)</w:t>
      </w:r>
      <w:r w:rsidRPr="004F1903">
        <w:t xml:space="preserve">, </w:t>
      </w:r>
      <w:r w:rsidRPr="004F1903">
        <w:rPr>
          <w:color w:val="000000"/>
        </w:rPr>
        <w:t>8-8</w:t>
      </w:r>
    </w:p>
    <w:p w14:paraId="62A94B3B" w14:textId="77777777" w:rsidR="00B35919" w:rsidRPr="004F1903" w:rsidRDefault="00B35919">
      <w:pPr>
        <w:pStyle w:val="Index1"/>
        <w:tabs>
          <w:tab w:val="right" w:leader="dot" w:pos="4310"/>
        </w:tabs>
      </w:pPr>
      <w:r w:rsidRPr="004F1903">
        <w:rPr>
          <w:bCs/>
          <w:color w:val="000000"/>
        </w:rPr>
        <w:t>REMOTE PROCEDURE File (#8994)</w:t>
      </w:r>
      <w:r w:rsidRPr="004F1903">
        <w:t xml:space="preserve">, </w:t>
      </w:r>
      <w:r w:rsidRPr="004F1903">
        <w:rPr>
          <w:bCs/>
          <w:color w:val="000000"/>
        </w:rPr>
        <w:t>8-10</w:t>
      </w:r>
    </w:p>
    <w:p w14:paraId="13B802EF" w14:textId="77777777" w:rsidR="00B35919" w:rsidRPr="004F1903" w:rsidRDefault="00B35919">
      <w:pPr>
        <w:pStyle w:val="Index1"/>
        <w:tabs>
          <w:tab w:val="right" w:leader="dot" w:pos="4310"/>
        </w:tabs>
      </w:pPr>
      <w:r w:rsidRPr="004F1903">
        <w:rPr>
          <w:color w:val="000000"/>
        </w:rPr>
        <w:t>Revision History</w:t>
      </w:r>
      <w:r w:rsidRPr="004F1903">
        <w:t>, iii</w:t>
      </w:r>
    </w:p>
    <w:p w14:paraId="15553EE7" w14:textId="77777777" w:rsidR="00B35919" w:rsidRPr="004F1903" w:rsidRDefault="00B35919">
      <w:pPr>
        <w:pStyle w:val="Index2"/>
        <w:tabs>
          <w:tab w:val="right" w:leader="dot" w:pos="4310"/>
        </w:tabs>
      </w:pPr>
      <w:r w:rsidRPr="004F1903">
        <w:rPr>
          <w:color w:val="000000"/>
        </w:rPr>
        <w:t>Documentation</w:t>
      </w:r>
      <w:r w:rsidRPr="004F1903">
        <w:t>, iii</w:t>
      </w:r>
    </w:p>
    <w:p w14:paraId="025AE09D" w14:textId="77777777" w:rsidR="00B35919" w:rsidRPr="004F1903" w:rsidRDefault="00B35919">
      <w:pPr>
        <w:pStyle w:val="Index2"/>
        <w:tabs>
          <w:tab w:val="right" w:leader="dot" w:pos="4310"/>
        </w:tabs>
      </w:pPr>
      <w:r w:rsidRPr="004F1903">
        <w:rPr>
          <w:color w:val="000000"/>
        </w:rPr>
        <w:t>Patches</w:t>
      </w:r>
      <w:r w:rsidRPr="004F1903">
        <w:t>, iv</w:t>
      </w:r>
    </w:p>
    <w:p w14:paraId="73679F74" w14:textId="77777777" w:rsidR="00B35919" w:rsidRPr="004F1903" w:rsidRDefault="00B35919">
      <w:pPr>
        <w:pStyle w:val="Index1"/>
        <w:tabs>
          <w:tab w:val="right" w:leader="dot" w:pos="4310"/>
        </w:tabs>
      </w:pPr>
      <w:r w:rsidRPr="004F1903">
        <w:rPr>
          <w:color w:val="000000"/>
        </w:rPr>
        <w:t>Roles</w:t>
      </w:r>
    </w:p>
    <w:p w14:paraId="695D1CBA" w14:textId="77777777" w:rsidR="00B35919" w:rsidRPr="004F1903" w:rsidRDefault="00B35919">
      <w:pPr>
        <w:pStyle w:val="Index2"/>
        <w:tabs>
          <w:tab w:val="right" w:leader="dot" w:pos="4310"/>
        </w:tabs>
      </w:pPr>
      <w:r w:rsidRPr="004F1903">
        <w:rPr>
          <w:color w:val="000000"/>
        </w:rPr>
        <w:t>Administering</w:t>
      </w:r>
      <w:r w:rsidRPr="004F1903">
        <w:t xml:space="preserve">, </w:t>
      </w:r>
      <w:r w:rsidRPr="004F1903">
        <w:rPr>
          <w:color w:val="000000"/>
        </w:rPr>
        <w:t>5-6</w:t>
      </w:r>
    </w:p>
    <w:p w14:paraId="3423F898" w14:textId="77777777" w:rsidR="00B35919" w:rsidRPr="004F1903" w:rsidRDefault="00B35919">
      <w:pPr>
        <w:pStyle w:val="Index2"/>
        <w:tabs>
          <w:tab w:val="right" w:leader="dot" w:pos="4310"/>
        </w:tabs>
      </w:pPr>
      <w:r w:rsidRPr="004F1903">
        <w:rPr>
          <w:color w:val="000000"/>
        </w:rPr>
        <w:t>Application Involvement in User/Role Management</w:t>
      </w:r>
      <w:r w:rsidRPr="004F1903">
        <w:t xml:space="preserve">, </w:t>
      </w:r>
      <w:r w:rsidRPr="004F1903">
        <w:rPr>
          <w:color w:val="000000"/>
        </w:rPr>
        <w:t>7-1</w:t>
      </w:r>
    </w:p>
    <w:p w14:paraId="63049DB5" w14:textId="77777777" w:rsidR="00B35919" w:rsidRPr="004F1903" w:rsidRDefault="00B35919">
      <w:pPr>
        <w:pStyle w:val="Index2"/>
        <w:tabs>
          <w:tab w:val="right" w:leader="dot" w:pos="4310"/>
        </w:tabs>
      </w:pPr>
      <w:r w:rsidRPr="004F1903">
        <w:rPr>
          <w:color w:val="000000"/>
        </w:rPr>
        <w:t>Design/Setup/Administration</w:t>
      </w:r>
      <w:r w:rsidRPr="004F1903">
        <w:t xml:space="preserve">, </w:t>
      </w:r>
      <w:r w:rsidRPr="004F1903">
        <w:rPr>
          <w:color w:val="000000"/>
        </w:rPr>
        <w:t>5-1</w:t>
      </w:r>
    </w:p>
    <w:p w14:paraId="43231553" w14:textId="77777777" w:rsidR="00B35919" w:rsidRPr="004F1903" w:rsidRDefault="00B35919">
      <w:pPr>
        <w:pStyle w:val="Index2"/>
        <w:tabs>
          <w:tab w:val="right" w:leader="dot" w:pos="4310"/>
        </w:tabs>
      </w:pPr>
      <w:r w:rsidRPr="004F1903">
        <w:rPr>
          <w:color w:val="000000"/>
        </w:rPr>
        <w:t>Magic Role</w:t>
      </w:r>
      <w:r w:rsidRPr="004F1903">
        <w:t xml:space="preserve">, </w:t>
      </w:r>
      <w:r w:rsidRPr="004F1903">
        <w:rPr>
          <w:color w:val="000000"/>
        </w:rPr>
        <w:t>5-5</w:t>
      </w:r>
    </w:p>
    <w:p w14:paraId="33F5F28F" w14:textId="77777777" w:rsidR="00B35919" w:rsidRPr="004F1903" w:rsidRDefault="00B35919">
      <w:pPr>
        <w:pStyle w:val="Index1"/>
        <w:tabs>
          <w:tab w:val="right" w:leader="dot" w:pos="4310"/>
        </w:tabs>
      </w:pPr>
      <w:r w:rsidRPr="004F1903">
        <w:rPr>
          <w:color w:val="000000"/>
        </w:rPr>
        <w:t>Routines</w:t>
      </w:r>
    </w:p>
    <w:p w14:paraId="7D6736E1" w14:textId="77777777" w:rsidR="00B35919" w:rsidRPr="004F1903" w:rsidRDefault="00B35919">
      <w:pPr>
        <w:pStyle w:val="Index2"/>
        <w:tabs>
          <w:tab w:val="right" w:leader="dot" w:pos="4310"/>
        </w:tabs>
      </w:pPr>
      <w:r w:rsidRPr="004F1903">
        <w:rPr>
          <w:color w:val="000000"/>
        </w:rPr>
        <w:t>Callable</w:t>
      </w:r>
      <w:r w:rsidRPr="004F1903">
        <w:t xml:space="preserve">, </w:t>
      </w:r>
      <w:r w:rsidRPr="004F1903">
        <w:rPr>
          <w:color w:val="000000"/>
        </w:rPr>
        <w:t>8-12</w:t>
      </w:r>
    </w:p>
    <w:p w14:paraId="7BB15B42" w14:textId="77777777" w:rsidR="00B35919" w:rsidRPr="004F1903" w:rsidRDefault="00B35919">
      <w:pPr>
        <w:pStyle w:val="Index1"/>
        <w:tabs>
          <w:tab w:val="right" w:leader="dot" w:pos="4310"/>
        </w:tabs>
      </w:pPr>
      <w:r w:rsidRPr="004F1903">
        <w:rPr>
          <w:color w:val="000000"/>
        </w:rPr>
        <w:t>RPC Broker</w:t>
      </w:r>
    </w:p>
    <w:p w14:paraId="5E06E730" w14:textId="77777777" w:rsidR="00B35919" w:rsidRPr="004F1903" w:rsidRDefault="00B35919">
      <w:pPr>
        <w:pStyle w:val="Index2"/>
        <w:tabs>
          <w:tab w:val="right" w:leader="dot" w:pos="4310"/>
        </w:tabs>
      </w:pPr>
      <w:r w:rsidRPr="004F1903">
        <w:rPr>
          <w:color w:val="000000"/>
        </w:rPr>
        <w:t>Namespace</w:t>
      </w:r>
      <w:r w:rsidRPr="004F1903">
        <w:t xml:space="preserve">, </w:t>
      </w:r>
      <w:r w:rsidRPr="004F1903">
        <w:rPr>
          <w:color w:val="000000"/>
        </w:rPr>
        <w:t>8-15</w:t>
      </w:r>
    </w:p>
    <w:p w14:paraId="49E01226" w14:textId="77777777" w:rsidR="00B35919" w:rsidRPr="004F1903" w:rsidRDefault="00B35919">
      <w:pPr>
        <w:pStyle w:val="Index1"/>
        <w:tabs>
          <w:tab w:val="right" w:leader="dot" w:pos="4310"/>
        </w:tabs>
      </w:pPr>
      <w:r w:rsidRPr="004F1903">
        <w:rPr>
          <w:color w:val="000000"/>
        </w:rPr>
        <w:lastRenderedPageBreak/>
        <w:t>RPCs</w:t>
      </w:r>
      <w:r w:rsidRPr="004F1903">
        <w:t xml:space="preserve">, </w:t>
      </w:r>
      <w:r w:rsidRPr="004F1903">
        <w:rPr>
          <w:color w:val="000000"/>
        </w:rPr>
        <w:t>8-8</w:t>
      </w:r>
    </w:p>
    <w:p w14:paraId="3425235B" w14:textId="77777777" w:rsidR="00B35919" w:rsidRPr="004F1903" w:rsidRDefault="00B35919">
      <w:pPr>
        <w:pStyle w:val="Index2"/>
        <w:tabs>
          <w:tab w:val="right" w:leader="dot" w:pos="4310"/>
        </w:tabs>
      </w:pPr>
      <w:r w:rsidRPr="004F1903">
        <w:rPr>
          <w:color w:val="000000"/>
          <w:kern w:val="2"/>
        </w:rPr>
        <w:t>Kernel RPC Website</w:t>
      </w:r>
      <w:r w:rsidRPr="004F1903">
        <w:t xml:space="preserve">, </w:t>
      </w:r>
      <w:r w:rsidRPr="004F1903">
        <w:rPr>
          <w:color w:val="000000"/>
          <w:kern w:val="2"/>
        </w:rPr>
        <w:t>8-10</w:t>
      </w:r>
    </w:p>
    <w:p w14:paraId="0FCA34F3" w14:textId="77777777" w:rsidR="00B35919" w:rsidRPr="004F1903" w:rsidRDefault="00B35919">
      <w:pPr>
        <w:pStyle w:val="Index2"/>
        <w:tabs>
          <w:tab w:val="right" w:leader="dot" w:pos="4310"/>
        </w:tabs>
      </w:pPr>
      <w:r w:rsidRPr="004F1903">
        <w:rPr>
          <w:color w:val="000000"/>
        </w:rPr>
        <w:t>XUS ALLKEYS</w:t>
      </w:r>
      <w:r w:rsidRPr="004F1903">
        <w:t xml:space="preserve">, </w:t>
      </w:r>
      <w:r w:rsidRPr="004F1903">
        <w:rPr>
          <w:color w:val="000000"/>
        </w:rPr>
        <w:t>8-8</w:t>
      </w:r>
    </w:p>
    <w:p w14:paraId="5B5E0E6A" w14:textId="77777777" w:rsidR="00B35919" w:rsidRPr="004F1903" w:rsidRDefault="00B35919">
      <w:pPr>
        <w:pStyle w:val="Index2"/>
        <w:tabs>
          <w:tab w:val="right" w:leader="dot" w:pos="4310"/>
        </w:tabs>
      </w:pPr>
      <w:r w:rsidRPr="004F1903">
        <w:rPr>
          <w:color w:val="000000"/>
        </w:rPr>
        <w:t>XUS CCOW VAULT PARAM</w:t>
      </w:r>
      <w:r w:rsidRPr="004F1903">
        <w:t xml:space="preserve">, </w:t>
      </w:r>
      <w:r w:rsidRPr="004F1903">
        <w:rPr>
          <w:color w:val="000000"/>
        </w:rPr>
        <w:t>8-11</w:t>
      </w:r>
    </w:p>
    <w:p w14:paraId="425BE4EE" w14:textId="77777777" w:rsidR="00B35919" w:rsidRPr="004F1903" w:rsidRDefault="00B35919">
      <w:pPr>
        <w:pStyle w:val="Index2"/>
        <w:tabs>
          <w:tab w:val="right" w:leader="dot" w:pos="4310"/>
        </w:tabs>
      </w:pPr>
      <w:r w:rsidRPr="004F1903">
        <w:rPr>
          <w:color w:val="000000"/>
        </w:rPr>
        <w:t>XUS FATKAAT SERVERINFO</w:t>
      </w:r>
      <w:r w:rsidRPr="004F1903">
        <w:t xml:space="preserve">, </w:t>
      </w:r>
      <w:r w:rsidRPr="004F1903">
        <w:rPr>
          <w:color w:val="000000"/>
        </w:rPr>
        <w:t>8-11</w:t>
      </w:r>
    </w:p>
    <w:p w14:paraId="5A6A51EE" w14:textId="77777777" w:rsidR="00B35919" w:rsidRPr="004F1903" w:rsidRDefault="00B35919">
      <w:pPr>
        <w:pStyle w:val="Index2"/>
        <w:tabs>
          <w:tab w:val="right" w:leader="dot" w:pos="4310"/>
        </w:tabs>
      </w:pPr>
      <w:r w:rsidRPr="004F1903">
        <w:rPr>
          <w:color w:val="000000"/>
        </w:rPr>
        <w:t>XUS KAAJEE GET USER INFO</w:t>
      </w:r>
      <w:r w:rsidRPr="004F1903">
        <w:t xml:space="preserve">, </w:t>
      </w:r>
      <w:r w:rsidRPr="004F1903">
        <w:rPr>
          <w:color w:val="000000"/>
        </w:rPr>
        <w:t>8-8</w:t>
      </w:r>
    </w:p>
    <w:p w14:paraId="3BD5FEA3" w14:textId="77777777" w:rsidR="00B35919" w:rsidRPr="004F1903" w:rsidRDefault="00B35919">
      <w:pPr>
        <w:pStyle w:val="Index2"/>
        <w:tabs>
          <w:tab w:val="right" w:leader="dot" w:pos="4310"/>
        </w:tabs>
      </w:pPr>
      <w:r w:rsidRPr="004F1903">
        <w:rPr>
          <w:color w:val="000000"/>
        </w:rPr>
        <w:t>XUS KAAJEE LOGOUT</w:t>
      </w:r>
      <w:r w:rsidRPr="004F1903">
        <w:t xml:space="preserve">, </w:t>
      </w:r>
      <w:r w:rsidRPr="004F1903">
        <w:rPr>
          <w:color w:val="000000"/>
        </w:rPr>
        <w:t>7-11</w:t>
      </w:r>
      <w:r w:rsidRPr="004F1903">
        <w:t xml:space="preserve">, </w:t>
      </w:r>
      <w:r w:rsidRPr="004F1903">
        <w:rPr>
          <w:color w:val="000000"/>
        </w:rPr>
        <w:t>8-9</w:t>
      </w:r>
    </w:p>
    <w:p w14:paraId="1B9691A1" w14:textId="77777777" w:rsidR="00B35919" w:rsidRPr="004F1903" w:rsidRDefault="00B35919">
      <w:pPr>
        <w:pStyle w:val="IndexHeading"/>
        <w:keepNext/>
        <w:tabs>
          <w:tab w:val="right" w:leader="dot" w:pos="4310"/>
        </w:tabs>
        <w:rPr>
          <w:rFonts w:ascii="Calibri" w:hAnsi="Calibri" w:cs="Times New Roman"/>
          <w:b w:val="0"/>
          <w:bCs w:val="0"/>
        </w:rPr>
      </w:pPr>
      <w:r w:rsidRPr="004F1903">
        <w:t>S</w:t>
      </w:r>
    </w:p>
    <w:p w14:paraId="7A5D7BDE" w14:textId="77777777" w:rsidR="00B35919" w:rsidRPr="004F1903" w:rsidRDefault="00B35919">
      <w:pPr>
        <w:pStyle w:val="Index1"/>
        <w:tabs>
          <w:tab w:val="right" w:leader="dot" w:pos="4310"/>
        </w:tabs>
      </w:pPr>
      <w:r w:rsidRPr="004F1903">
        <w:rPr>
          <w:color w:val="000000"/>
        </w:rPr>
        <w:t>SAC Exemptions</w:t>
      </w:r>
      <w:r w:rsidRPr="004F1903">
        <w:t xml:space="preserve">, </w:t>
      </w:r>
      <w:r w:rsidRPr="004F1903">
        <w:rPr>
          <w:color w:val="000000"/>
        </w:rPr>
        <w:t>8-15</w:t>
      </w:r>
    </w:p>
    <w:p w14:paraId="6F65DE32" w14:textId="77777777" w:rsidR="00B35919" w:rsidRPr="004F1903" w:rsidRDefault="00B35919">
      <w:pPr>
        <w:pStyle w:val="Index1"/>
        <w:tabs>
          <w:tab w:val="right" w:leader="dot" w:pos="4310"/>
        </w:tabs>
      </w:pPr>
      <w:r w:rsidRPr="004F1903">
        <w:rPr>
          <w:bCs/>
          <w:color w:val="000000"/>
        </w:rPr>
        <w:t>saxpath.jar File</w:t>
      </w:r>
      <w:r w:rsidRPr="004F1903">
        <w:t xml:space="preserve">, </w:t>
      </w:r>
      <w:r w:rsidRPr="004F1903">
        <w:rPr>
          <w:bCs/>
          <w:color w:val="000000"/>
        </w:rPr>
        <w:t>4-6</w:t>
      </w:r>
    </w:p>
    <w:p w14:paraId="320A0965" w14:textId="77777777" w:rsidR="00B35919" w:rsidRPr="004F1903" w:rsidRDefault="00B35919">
      <w:pPr>
        <w:pStyle w:val="Index1"/>
        <w:tabs>
          <w:tab w:val="right" w:leader="dot" w:pos="4310"/>
        </w:tabs>
      </w:pPr>
      <w:r w:rsidRPr="004F1903">
        <w:rPr>
          <w:color w:val="000000"/>
          <w:kern w:val="2"/>
        </w:rPr>
        <w:t>SDS</w:t>
      </w:r>
    </w:p>
    <w:p w14:paraId="46172A74" w14:textId="77777777" w:rsidR="00B35919" w:rsidRPr="004F1903" w:rsidRDefault="00B35919">
      <w:pPr>
        <w:pStyle w:val="Index2"/>
        <w:tabs>
          <w:tab w:val="right" w:leader="dot" w:pos="4310"/>
        </w:tabs>
      </w:pPr>
      <w:r w:rsidRPr="004F1903">
        <w:rPr>
          <w:color w:val="000000"/>
          <w:kern w:val="2"/>
        </w:rPr>
        <w:t>Home Page Web Address</w:t>
      </w:r>
      <w:r w:rsidRPr="004F1903">
        <w:t xml:space="preserve">, </w:t>
      </w:r>
      <w:r w:rsidRPr="004F1903">
        <w:rPr>
          <w:color w:val="000000"/>
          <w:kern w:val="2"/>
        </w:rPr>
        <w:t>4-5</w:t>
      </w:r>
      <w:r w:rsidRPr="004F1903">
        <w:t xml:space="preserve">, </w:t>
      </w:r>
      <w:r w:rsidRPr="004F1903">
        <w:rPr>
          <w:color w:val="000000"/>
        </w:rPr>
        <w:t>9-3</w:t>
      </w:r>
    </w:p>
    <w:p w14:paraId="01C477EA" w14:textId="77777777" w:rsidR="00B35919" w:rsidRPr="004F1903" w:rsidRDefault="00B35919">
      <w:pPr>
        <w:pStyle w:val="Index2"/>
        <w:tabs>
          <w:tab w:val="right" w:leader="dot" w:pos="4310"/>
        </w:tabs>
      </w:pPr>
      <w:r w:rsidRPr="004F1903">
        <w:rPr>
          <w:color w:val="000000"/>
        </w:rPr>
        <w:t>jar Files</w:t>
      </w:r>
      <w:r w:rsidRPr="004F1903">
        <w:t xml:space="preserve">, </w:t>
      </w:r>
      <w:r w:rsidRPr="004F1903">
        <w:rPr>
          <w:color w:val="000000"/>
        </w:rPr>
        <w:t>4-7</w:t>
      </w:r>
    </w:p>
    <w:p w14:paraId="69390254" w14:textId="77777777" w:rsidR="00B35919" w:rsidRPr="004F1903" w:rsidRDefault="00B35919">
      <w:pPr>
        <w:pStyle w:val="Index2"/>
        <w:tabs>
          <w:tab w:val="right" w:leader="dot" w:pos="4310"/>
        </w:tabs>
      </w:pPr>
      <w:r w:rsidRPr="004F1903">
        <w:rPr>
          <w:color w:val="000000"/>
          <w:kern w:val="2"/>
        </w:rPr>
        <w:t>Website</w:t>
      </w:r>
      <w:r w:rsidRPr="004F1903">
        <w:t xml:space="preserve">, </w:t>
      </w:r>
      <w:r w:rsidRPr="004F1903">
        <w:rPr>
          <w:color w:val="000000"/>
          <w:kern w:val="2"/>
        </w:rPr>
        <w:t>4-4</w:t>
      </w:r>
      <w:r w:rsidRPr="004F1903">
        <w:t xml:space="preserve">, </w:t>
      </w:r>
      <w:r w:rsidRPr="004F1903">
        <w:rPr>
          <w:color w:val="000000"/>
          <w:kern w:val="2"/>
        </w:rPr>
        <w:t>4-5</w:t>
      </w:r>
      <w:r w:rsidRPr="004F1903">
        <w:t xml:space="preserve">, </w:t>
      </w:r>
      <w:r w:rsidRPr="004F1903">
        <w:rPr>
          <w:color w:val="000000"/>
        </w:rPr>
        <w:t>7-1</w:t>
      </w:r>
      <w:r w:rsidRPr="004F1903">
        <w:t xml:space="preserve">, </w:t>
      </w:r>
      <w:r w:rsidRPr="004F1903">
        <w:rPr>
          <w:color w:val="000000"/>
        </w:rPr>
        <w:t>9-3</w:t>
      </w:r>
    </w:p>
    <w:p w14:paraId="4B1B44CE" w14:textId="77777777" w:rsidR="00B35919" w:rsidRPr="004F1903" w:rsidRDefault="00B35919">
      <w:pPr>
        <w:pStyle w:val="Index1"/>
        <w:tabs>
          <w:tab w:val="right" w:leader="dot" w:pos="4310"/>
        </w:tabs>
      </w:pPr>
      <w:r w:rsidRPr="004F1903">
        <w:rPr>
          <w:color w:val="000000"/>
        </w:rPr>
        <w:t>Security</w:t>
      </w:r>
      <w:r w:rsidRPr="004F1903">
        <w:t xml:space="preserve">, </w:t>
      </w:r>
      <w:r w:rsidRPr="004F1903">
        <w:rPr>
          <w:color w:val="000000"/>
        </w:rPr>
        <w:t>9-1</w:t>
      </w:r>
    </w:p>
    <w:p w14:paraId="702B8014" w14:textId="77777777" w:rsidR="00B35919" w:rsidRPr="004F1903" w:rsidRDefault="00B35919">
      <w:pPr>
        <w:pStyle w:val="Index2"/>
        <w:tabs>
          <w:tab w:val="right" w:leader="dot" w:pos="4310"/>
        </w:tabs>
      </w:pPr>
      <w:r w:rsidRPr="004F1903">
        <w:rPr>
          <w:color w:val="000000"/>
        </w:rPr>
        <w:t>Files</w:t>
      </w:r>
      <w:r w:rsidRPr="004F1903">
        <w:t xml:space="preserve">, </w:t>
      </w:r>
      <w:r w:rsidRPr="004F1903">
        <w:rPr>
          <w:color w:val="000000"/>
        </w:rPr>
        <w:t>9-4</w:t>
      </w:r>
    </w:p>
    <w:p w14:paraId="4FDD7906" w14:textId="77777777" w:rsidR="00B35919" w:rsidRPr="004F1903" w:rsidRDefault="00B35919">
      <w:pPr>
        <w:pStyle w:val="Index2"/>
        <w:tabs>
          <w:tab w:val="right" w:leader="dot" w:pos="4310"/>
        </w:tabs>
      </w:pPr>
      <w:r w:rsidRPr="004F1903">
        <w:rPr>
          <w:color w:val="000000"/>
        </w:rPr>
        <w:t>Keys</w:t>
      </w:r>
      <w:r w:rsidRPr="004F1903">
        <w:t xml:space="preserve">, xiv, </w:t>
      </w:r>
      <w:r w:rsidRPr="004F1903">
        <w:rPr>
          <w:color w:val="000000"/>
        </w:rPr>
        <w:t>9-4</w:t>
      </w:r>
    </w:p>
    <w:p w14:paraId="7E78BB76" w14:textId="77777777" w:rsidR="00B35919" w:rsidRPr="004F1903" w:rsidRDefault="00B35919">
      <w:pPr>
        <w:pStyle w:val="Index3"/>
        <w:tabs>
          <w:tab w:val="right" w:leader="dot" w:pos="4310"/>
        </w:tabs>
      </w:pPr>
      <w:r w:rsidRPr="004F1903">
        <w:rPr>
          <w:color w:val="000000"/>
        </w:rPr>
        <w:t>VistA M Server J2EE security keys</w:t>
      </w:r>
      <w:r w:rsidRPr="004F1903">
        <w:t xml:space="preserve">, </w:t>
      </w:r>
      <w:r w:rsidRPr="004F1903">
        <w:rPr>
          <w:color w:val="000000"/>
        </w:rPr>
        <w:t>1-2</w:t>
      </w:r>
      <w:r w:rsidRPr="004F1903">
        <w:t xml:space="preserve">, </w:t>
      </w:r>
      <w:r w:rsidRPr="004F1903">
        <w:rPr>
          <w:color w:val="000000"/>
        </w:rPr>
        <w:t>3-8</w:t>
      </w:r>
      <w:r w:rsidRPr="004F1903">
        <w:t xml:space="preserve">, </w:t>
      </w:r>
      <w:r w:rsidRPr="004F1903">
        <w:rPr>
          <w:color w:val="000000"/>
        </w:rPr>
        <w:t>4-13</w:t>
      </w:r>
      <w:r w:rsidRPr="004F1903">
        <w:t xml:space="preserve">, </w:t>
      </w:r>
      <w:r w:rsidRPr="004F1903">
        <w:rPr>
          <w:color w:val="000000"/>
        </w:rPr>
        <w:t>5-1</w:t>
      </w:r>
      <w:r w:rsidRPr="004F1903">
        <w:t xml:space="preserve">, </w:t>
      </w:r>
      <w:r w:rsidRPr="004F1903">
        <w:rPr>
          <w:color w:val="000000"/>
        </w:rPr>
        <w:t>5-2</w:t>
      </w:r>
      <w:r w:rsidRPr="004F1903">
        <w:t xml:space="preserve">, </w:t>
      </w:r>
      <w:r w:rsidRPr="004F1903">
        <w:rPr>
          <w:color w:val="000000"/>
        </w:rPr>
        <w:t>5-3</w:t>
      </w:r>
      <w:r w:rsidRPr="004F1903">
        <w:t xml:space="preserve">, </w:t>
      </w:r>
      <w:r w:rsidRPr="004F1903">
        <w:rPr>
          <w:color w:val="000000"/>
        </w:rPr>
        <w:t>5-5</w:t>
      </w:r>
      <w:r w:rsidRPr="004F1903">
        <w:t xml:space="preserve">, </w:t>
      </w:r>
      <w:r w:rsidRPr="004F1903">
        <w:rPr>
          <w:color w:val="000000"/>
        </w:rPr>
        <w:t>5-6</w:t>
      </w:r>
      <w:r w:rsidRPr="004F1903">
        <w:t xml:space="preserve">, </w:t>
      </w:r>
      <w:r w:rsidRPr="004F1903">
        <w:rPr>
          <w:color w:val="000000"/>
        </w:rPr>
        <w:t>8-8</w:t>
      </w:r>
      <w:r w:rsidRPr="004F1903">
        <w:t xml:space="preserve">, </w:t>
      </w:r>
      <w:r w:rsidRPr="004F1903">
        <w:rPr>
          <w:rFonts w:cs="Arial"/>
          <w:color w:val="000000"/>
          <w:sz w:val="20"/>
          <w:szCs w:val="20"/>
        </w:rPr>
        <w:t>9-4</w:t>
      </w:r>
      <w:r w:rsidRPr="004F1903">
        <w:t xml:space="preserve">, </w:t>
      </w:r>
      <w:r w:rsidRPr="004F1903">
        <w:rPr>
          <w:color w:val="000000"/>
        </w:rPr>
        <w:t>11-2</w:t>
      </w:r>
    </w:p>
    <w:p w14:paraId="78BC875D" w14:textId="77777777" w:rsidR="00B35919" w:rsidRPr="004F1903" w:rsidRDefault="00B35919">
      <w:pPr>
        <w:pStyle w:val="Index3"/>
        <w:tabs>
          <w:tab w:val="right" w:leader="dot" w:pos="4310"/>
        </w:tabs>
      </w:pPr>
      <w:r w:rsidRPr="004F1903">
        <w:rPr>
          <w:color w:val="000000"/>
        </w:rPr>
        <w:t>VistA M Server J2EE Security Keys</w:t>
      </w:r>
      <w:r w:rsidRPr="004F1903">
        <w:t xml:space="preserve">, </w:t>
      </w:r>
      <w:r w:rsidRPr="004F1903">
        <w:rPr>
          <w:color w:val="000000"/>
        </w:rPr>
        <w:t>5-3</w:t>
      </w:r>
    </w:p>
    <w:p w14:paraId="73A1F165" w14:textId="77777777" w:rsidR="00B35919" w:rsidRPr="004F1903" w:rsidRDefault="00B35919">
      <w:pPr>
        <w:pStyle w:val="Index3"/>
        <w:tabs>
          <w:tab w:val="right" w:leader="dot" w:pos="4310"/>
        </w:tabs>
      </w:pPr>
      <w:r w:rsidRPr="004F1903">
        <w:rPr>
          <w:color w:val="000000"/>
        </w:rPr>
        <w:t>VistA M Server Security Keys</w:t>
      </w:r>
      <w:r w:rsidRPr="004F1903">
        <w:t xml:space="preserve">, </w:t>
      </w:r>
      <w:r w:rsidRPr="004F1903">
        <w:rPr>
          <w:color w:val="000000"/>
        </w:rPr>
        <w:t>5-6</w:t>
      </w:r>
    </w:p>
    <w:p w14:paraId="26B69E36" w14:textId="77777777" w:rsidR="00B35919" w:rsidRPr="004F1903" w:rsidRDefault="00B35919">
      <w:pPr>
        <w:pStyle w:val="Index2"/>
        <w:tabs>
          <w:tab w:val="right" w:leader="dot" w:pos="4310"/>
        </w:tabs>
      </w:pPr>
      <w:r w:rsidRPr="004F1903">
        <w:rPr>
          <w:color w:val="000000"/>
        </w:rPr>
        <w:t>Management</w:t>
      </w:r>
      <w:r w:rsidRPr="004F1903">
        <w:t xml:space="preserve">, </w:t>
      </w:r>
      <w:r w:rsidRPr="004F1903">
        <w:rPr>
          <w:color w:val="000000"/>
        </w:rPr>
        <w:t>9-1</w:t>
      </w:r>
    </w:p>
    <w:p w14:paraId="46E05475" w14:textId="77777777" w:rsidR="00B35919" w:rsidRPr="004F1903" w:rsidRDefault="00B35919">
      <w:pPr>
        <w:pStyle w:val="Index1"/>
        <w:tabs>
          <w:tab w:val="right" w:leader="dot" w:pos="4310"/>
        </w:tabs>
      </w:pPr>
      <w:r w:rsidRPr="004F1903">
        <w:rPr>
          <w:color w:val="000000"/>
        </w:rPr>
        <w:t>SECURITY KEY File (#19.1)</w:t>
      </w:r>
      <w:r w:rsidRPr="004F1903">
        <w:t xml:space="preserve">, </w:t>
      </w:r>
      <w:r w:rsidRPr="004F1903">
        <w:rPr>
          <w:color w:val="000000"/>
        </w:rPr>
        <w:t>5-3</w:t>
      </w:r>
      <w:r w:rsidRPr="004F1903">
        <w:t xml:space="preserve">, </w:t>
      </w:r>
      <w:r w:rsidRPr="004F1903">
        <w:rPr>
          <w:color w:val="000000"/>
        </w:rPr>
        <w:t>8-8</w:t>
      </w:r>
      <w:r w:rsidRPr="004F1903">
        <w:t xml:space="preserve">, </w:t>
      </w:r>
      <w:r w:rsidRPr="004F1903">
        <w:rPr>
          <w:color w:val="000000"/>
        </w:rPr>
        <w:t>8-10</w:t>
      </w:r>
    </w:p>
    <w:p w14:paraId="2714FA5A" w14:textId="77777777" w:rsidR="00B35919" w:rsidRPr="004F1903" w:rsidRDefault="00B35919">
      <w:pPr>
        <w:pStyle w:val="Index1"/>
        <w:tabs>
          <w:tab w:val="right" w:leader="dot" w:pos="4310"/>
        </w:tabs>
      </w:pPr>
      <w:r w:rsidRPr="004F1903">
        <w:rPr>
          <w:rFonts w:cs="Arial"/>
          <w:color w:val="000000"/>
        </w:rPr>
        <w:t>Security Keys</w:t>
      </w:r>
    </w:p>
    <w:p w14:paraId="6AD50D1C" w14:textId="77777777" w:rsidR="00B35919" w:rsidRPr="004F1903" w:rsidRDefault="00B35919">
      <w:pPr>
        <w:pStyle w:val="Index2"/>
        <w:tabs>
          <w:tab w:val="right" w:leader="dot" w:pos="4310"/>
        </w:tabs>
      </w:pPr>
      <w:r w:rsidRPr="004F1903">
        <w:rPr>
          <w:rFonts w:cs="Arial"/>
          <w:color w:val="000000"/>
        </w:rPr>
        <w:t>XUKAAJEE_SAMPLE</w:t>
      </w:r>
      <w:r w:rsidRPr="004F1903">
        <w:t xml:space="preserve">, </w:t>
      </w:r>
      <w:r w:rsidRPr="004F1903">
        <w:rPr>
          <w:rFonts w:cs="Arial"/>
          <w:color w:val="000000"/>
          <w:sz w:val="20"/>
          <w:szCs w:val="20"/>
        </w:rPr>
        <w:t>9-4</w:t>
      </w:r>
    </w:p>
    <w:p w14:paraId="0A64D0C7" w14:textId="77777777" w:rsidR="00B35919" w:rsidRPr="004F1903" w:rsidRDefault="00B35919">
      <w:pPr>
        <w:pStyle w:val="Index1"/>
        <w:tabs>
          <w:tab w:val="right" w:leader="dot" w:pos="4310"/>
        </w:tabs>
      </w:pPr>
      <w:r w:rsidRPr="004F1903">
        <w:rPr>
          <w:rFonts w:cs="Times"/>
          <w:color w:val="000000"/>
        </w:rPr>
        <w:t>Security Service Provider Interfaces (</w:t>
      </w:r>
      <w:r w:rsidRPr="004F1903">
        <w:rPr>
          <w:color w:val="000000"/>
        </w:rPr>
        <w:t>SSPI)</w:t>
      </w:r>
      <w:r w:rsidRPr="004F1903">
        <w:t xml:space="preserve">, </w:t>
      </w:r>
      <w:r w:rsidRPr="004F1903">
        <w:rPr>
          <w:color w:val="000000"/>
        </w:rPr>
        <w:t>1-5</w:t>
      </w:r>
    </w:p>
    <w:p w14:paraId="58AA2175" w14:textId="77777777" w:rsidR="00B35919" w:rsidRPr="004F1903" w:rsidRDefault="00B35919">
      <w:pPr>
        <w:pStyle w:val="Index1"/>
        <w:tabs>
          <w:tab w:val="right" w:leader="dot" w:pos="4310"/>
        </w:tabs>
      </w:pPr>
      <w:r w:rsidRPr="004F1903">
        <w:rPr>
          <w:color w:val="000000"/>
        </w:rPr>
        <w:t>SEND TO J2EE Field (#.05)</w:t>
      </w:r>
      <w:r w:rsidRPr="004F1903">
        <w:t xml:space="preserve">, </w:t>
      </w:r>
      <w:r w:rsidRPr="004F1903">
        <w:rPr>
          <w:color w:val="000000"/>
        </w:rPr>
        <w:t>5-3</w:t>
      </w:r>
      <w:r w:rsidRPr="004F1903">
        <w:t xml:space="preserve">, </w:t>
      </w:r>
      <w:r w:rsidRPr="004F1903">
        <w:rPr>
          <w:color w:val="000000"/>
        </w:rPr>
        <w:t>8-8</w:t>
      </w:r>
      <w:r w:rsidRPr="004F1903">
        <w:t xml:space="preserve">, </w:t>
      </w:r>
      <w:r w:rsidRPr="004F1903">
        <w:rPr>
          <w:color w:val="000000"/>
        </w:rPr>
        <w:t>8-10</w:t>
      </w:r>
    </w:p>
    <w:p w14:paraId="11D26411" w14:textId="77777777" w:rsidR="00B35919" w:rsidRPr="004F1903" w:rsidRDefault="00B35919">
      <w:pPr>
        <w:pStyle w:val="Index1"/>
        <w:tabs>
          <w:tab w:val="right" w:leader="dot" w:pos="4310"/>
        </w:tabs>
      </w:pPr>
      <w:r w:rsidRPr="004F1903">
        <w:rPr>
          <w:color w:val="000000"/>
        </w:rPr>
        <w:t>ServletTestCase Example</w:t>
      </w:r>
    </w:p>
    <w:p w14:paraId="4F559C7E" w14:textId="77777777" w:rsidR="00B35919" w:rsidRPr="004F1903" w:rsidRDefault="00B35919">
      <w:pPr>
        <w:pStyle w:val="Index2"/>
        <w:tabs>
          <w:tab w:val="right" w:leader="dot" w:pos="4310"/>
        </w:tabs>
      </w:pPr>
      <w:r w:rsidRPr="004F1903">
        <w:rPr>
          <w:color w:val="000000"/>
        </w:rPr>
        <w:t>Cactus Testing</w:t>
      </w:r>
      <w:r w:rsidRPr="004F1903">
        <w:t xml:space="preserve">, </w:t>
      </w:r>
      <w:r w:rsidRPr="004F1903">
        <w:rPr>
          <w:color w:val="000000"/>
        </w:rPr>
        <w:t>10-4</w:t>
      </w:r>
    </w:p>
    <w:p w14:paraId="22617015" w14:textId="77777777" w:rsidR="00B35919" w:rsidRPr="004F1903" w:rsidRDefault="00B35919">
      <w:pPr>
        <w:pStyle w:val="Index1"/>
        <w:tabs>
          <w:tab w:val="right" w:leader="dot" w:pos="4310"/>
        </w:tabs>
      </w:pPr>
      <w:r w:rsidRPr="004F1903">
        <w:rPr>
          <w:bCs/>
          <w:color w:val="000000"/>
        </w:rPr>
        <w:t>SESSION_KEY Field</w:t>
      </w:r>
      <w:r w:rsidRPr="004F1903">
        <w:t xml:space="preserve">, </w:t>
      </w:r>
      <w:r w:rsidRPr="004F1903">
        <w:rPr>
          <w:bCs/>
          <w:color w:val="000000"/>
        </w:rPr>
        <w:t>7-3</w:t>
      </w:r>
    </w:p>
    <w:p w14:paraId="0F159519" w14:textId="77777777" w:rsidR="00B35919" w:rsidRPr="004F1903" w:rsidRDefault="00B35919">
      <w:pPr>
        <w:pStyle w:val="Index1"/>
        <w:tabs>
          <w:tab w:val="right" w:leader="dot" w:pos="4310"/>
        </w:tabs>
      </w:pPr>
      <w:r w:rsidRPr="004F1903">
        <w:rPr>
          <w:rFonts w:cs="Arial"/>
          <w:color w:val="000000"/>
        </w:rPr>
        <w:t>SessionTimeout</w:t>
      </w:r>
      <w:r w:rsidRPr="004F1903">
        <w:rPr>
          <w:color w:val="000000"/>
        </w:rPr>
        <w:t>.jsp File</w:t>
      </w:r>
      <w:r w:rsidRPr="004F1903">
        <w:t xml:space="preserve">, </w:t>
      </w:r>
      <w:r w:rsidRPr="004F1903">
        <w:rPr>
          <w:color w:val="000000"/>
        </w:rPr>
        <w:t>4-9</w:t>
      </w:r>
    </w:p>
    <w:p w14:paraId="4A058DCA" w14:textId="77777777" w:rsidR="00B35919" w:rsidRPr="004F1903" w:rsidRDefault="00B35919">
      <w:pPr>
        <w:pStyle w:val="Index1"/>
        <w:tabs>
          <w:tab w:val="right" w:leader="dot" w:pos="4310"/>
        </w:tabs>
      </w:pPr>
      <w:r w:rsidRPr="004F1903">
        <w:rPr>
          <w:color w:val="000000"/>
        </w:rPr>
        <w:t>Set Up</w:t>
      </w:r>
    </w:p>
    <w:p w14:paraId="521D5094" w14:textId="77777777" w:rsidR="00B35919" w:rsidRPr="004F1903" w:rsidRDefault="00B35919">
      <w:pPr>
        <w:pStyle w:val="Index2"/>
        <w:tabs>
          <w:tab w:val="right" w:leader="dot" w:pos="4310"/>
        </w:tabs>
      </w:pPr>
      <w:r w:rsidRPr="004F1903">
        <w:rPr>
          <w:color w:val="000000"/>
        </w:rPr>
        <w:t>KAAJEE Configuration File</w:t>
      </w:r>
      <w:r w:rsidRPr="004F1903">
        <w:t xml:space="preserve">, </w:t>
      </w:r>
      <w:r w:rsidRPr="004F1903">
        <w:rPr>
          <w:color w:val="000000"/>
        </w:rPr>
        <w:t>4-9</w:t>
      </w:r>
    </w:p>
    <w:p w14:paraId="49A92192" w14:textId="77777777" w:rsidR="00B35919" w:rsidRPr="004F1903" w:rsidRDefault="00B35919">
      <w:pPr>
        <w:pStyle w:val="Index1"/>
        <w:tabs>
          <w:tab w:val="right" w:leader="dot" w:pos="4310"/>
        </w:tabs>
      </w:pPr>
      <w:r w:rsidRPr="004F1903">
        <w:rPr>
          <w:color w:val="000000"/>
        </w:rPr>
        <w:t>Signatures, Electronic</w:t>
      </w:r>
      <w:r w:rsidRPr="004F1903">
        <w:t xml:space="preserve">, </w:t>
      </w:r>
      <w:r w:rsidRPr="004F1903">
        <w:rPr>
          <w:color w:val="000000"/>
        </w:rPr>
        <w:t>9-3</w:t>
      </w:r>
    </w:p>
    <w:p w14:paraId="7879B5C7" w14:textId="77777777" w:rsidR="00B35919" w:rsidRPr="004F1903" w:rsidRDefault="00B35919">
      <w:pPr>
        <w:pStyle w:val="Index1"/>
        <w:tabs>
          <w:tab w:val="right" w:leader="dot" w:pos="4310"/>
        </w:tabs>
      </w:pPr>
      <w:r w:rsidRPr="004F1903">
        <w:rPr>
          <w:color w:val="000000"/>
        </w:rPr>
        <w:t>Signon</w:t>
      </w:r>
    </w:p>
    <w:p w14:paraId="703F8807" w14:textId="77777777" w:rsidR="00B35919" w:rsidRPr="004F1903" w:rsidRDefault="00B35919">
      <w:pPr>
        <w:pStyle w:val="Index2"/>
        <w:tabs>
          <w:tab w:val="right" w:leader="dot" w:pos="4310"/>
        </w:tabs>
      </w:pPr>
      <w:r w:rsidRPr="004F1903">
        <w:rPr>
          <w:color w:val="000000"/>
        </w:rPr>
        <w:t>Parameter Passing for J2EE Web-based Applications</w:t>
      </w:r>
      <w:r w:rsidRPr="004F1903">
        <w:t xml:space="preserve">, </w:t>
      </w:r>
      <w:r w:rsidRPr="004F1903">
        <w:rPr>
          <w:color w:val="000000"/>
        </w:rPr>
        <w:t>1-13</w:t>
      </w:r>
    </w:p>
    <w:p w14:paraId="505274BF" w14:textId="77777777" w:rsidR="00B35919" w:rsidRPr="004F1903" w:rsidRDefault="00B35919">
      <w:pPr>
        <w:pStyle w:val="Index2"/>
        <w:tabs>
          <w:tab w:val="right" w:leader="dot" w:pos="4310"/>
        </w:tabs>
      </w:pPr>
      <w:r w:rsidRPr="004F1903">
        <w:rPr>
          <w:color w:val="000000"/>
        </w:rPr>
        <w:t>Procedures for J2EE Web-based Applications</w:t>
      </w:r>
      <w:r w:rsidRPr="004F1903">
        <w:t xml:space="preserve">, </w:t>
      </w:r>
      <w:r w:rsidRPr="004F1903">
        <w:rPr>
          <w:color w:val="000000"/>
        </w:rPr>
        <w:t>1-12</w:t>
      </w:r>
    </w:p>
    <w:p w14:paraId="06559523" w14:textId="77777777" w:rsidR="00B35919" w:rsidRPr="004F1903" w:rsidRDefault="00B35919">
      <w:pPr>
        <w:pStyle w:val="Index1"/>
        <w:tabs>
          <w:tab w:val="right" w:leader="dot" w:pos="4310"/>
        </w:tabs>
      </w:pPr>
      <w:r w:rsidRPr="004F1903">
        <w:rPr>
          <w:color w:val="000000"/>
        </w:rPr>
        <w:t>SIGN-ON LOG File (#3.081)</w:t>
      </w:r>
      <w:r w:rsidRPr="004F1903">
        <w:t xml:space="preserve">, </w:t>
      </w:r>
      <w:r w:rsidRPr="004F1903">
        <w:rPr>
          <w:color w:val="000000"/>
        </w:rPr>
        <w:t>1-3</w:t>
      </w:r>
      <w:r w:rsidRPr="004F1903">
        <w:t xml:space="preserve">, </w:t>
      </w:r>
      <w:r w:rsidRPr="004F1903">
        <w:rPr>
          <w:color w:val="000000"/>
        </w:rPr>
        <w:t>7-11</w:t>
      </w:r>
      <w:r w:rsidRPr="004F1903">
        <w:t xml:space="preserve">, </w:t>
      </w:r>
      <w:r w:rsidRPr="004F1903">
        <w:rPr>
          <w:color w:val="000000"/>
        </w:rPr>
        <w:t>8-8</w:t>
      </w:r>
      <w:r w:rsidRPr="004F1903">
        <w:t xml:space="preserve">, </w:t>
      </w:r>
      <w:r w:rsidRPr="004F1903">
        <w:rPr>
          <w:color w:val="000000"/>
        </w:rPr>
        <w:t>8-9</w:t>
      </w:r>
      <w:r w:rsidRPr="004F1903">
        <w:t xml:space="preserve">, </w:t>
      </w:r>
      <w:r w:rsidRPr="004F1903">
        <w:rPr>
          <w:color w:val="000000"/>
        </w:rPr>
        <w:t>9-2</w:t>
      </w:r>
    </w:p>
    <w:p w14:paraId="1C4719B6" w14:textId="77777777" w:rsidR="00B35919" w:rsidRPr="004F1903" w:rsidRDefault="00B35919">
      <w:pPr>
        <w:pStyle w:val="Index1"/>
        <w:tabs>
          <w:tab w:val="right" w:leader="dot" w:pos="4310"/>
        </w:tabs>
      </w:pPr>
      <w:r w:rsidRPr="004F1903">
        <w:rPr>
          <w:color w:val="000000"/>
        </w:rPr>
        <w:t>singletons</w:t>
      </w:r>
      <w:r w:rsidRPr="004F1903">
        <w:t xml:space="preserve">, </w:t>
      </w:r>
      <w:r w:rsidRPr="004F1903">
        <w:rPr>
          <w:color w:val="000000"/>
        </w:rPr>
        <w:t>4-6</w:t>
      </w:r>
    </w:p>
    <w:p w14:paraId="6EB22538" w14:textId="77777777" w:rsidR="00B35919" w:rsidRPr="004F1903" w:rsidRDefault="00B35919">
      <w:pPr>
        <w:pStyle w:val="Index1"/>
        <w:tabs>
          <w:tab w:val="right" w:leader="dot" w:pos="4310"/>
        </w:tabs>
      </w:pPr>
      <w:r w:rsidRPr="004F1903">
        <w:rPr>
          <w:color w:val="000000"/>
        </w:rPr>
        <w:t>Software</w:t>
      </w:r>
    </w:p>
    <w:p w14:paraId="434AC7D6" w14:textId="77777777" w:rsidR="00B35919" w:rsidRPr="004F1903" w:rsidRDefault="00B35919">
      <w:pPr>
        <w:pStyle w:val="Index2"/>
        <w:tabs>
          <w:tab w:val="right" w:leader="dot" w:pos="4310"/>
        </w:tabs>
      </w:pPr>
      <w:r w:rsidRPr="004F1903">
        <w:rPr>
          <w:color w:val="000000"/>
        </w:rPr>
        <w:t>Dependencies</w:t>
      </w:r>
      <w:r w:rsidRPr="004F1903">
        <w:t xml:space="preserve">, </w:t>
      </w:r>
      <w:r w:rsidRPr="004F1903">
        <w:rPr>
          <w:color w:val="000000"/>
        </w:rPr>
        <w:t>4-2</w:t>
      </w:r>
    </w:p>
    <w:p w14:paraId="26E12533" w14:textId="77777777" w:rsidR="00B35919" w:rsidRPr="004F1903" w:rsidRDefault="00B35919">
      <w:pPr>
        <w:pStyle w:val="Index3"/>
        <w:tabs>
          <w:tab w:val="right" w:leader="dot" w:pos="4310"/>
        </w:tabs>
      </w:pPr>
      <w:r w:rsidRPr="004F1903">
        <w:rPr>
          <w:color w:val="000000"/>
        </w:rPr>
        <w:t>KAAJEE and VistALink</w:t>
      </w:r>
      <w:r w:rsidRPr="004F1903">
        <w:t xml:space="preserve">, </w:t>
      </w:r>
      <w:r w:rsidRPr="004F1903">
        <w:rPr>
          <w:color w:val="000000"/>
        </w:rPr>
        <w:t>3-2</w:t>
      </w:r>
    </w:p>
    <w:p w14:paraId="265CE1CE" w14:textId="77777777" w:rsidR="00B35919" w:rsidRPr="004F1903" w:rsidRDefault="00B35919">
      <w:pPr>
        <w:pStyle w:val="Index2"/>
        <w:tabs>
          <w:tab w:val="right" w:leader="dot" w:pos="4310"/>
        </w:tabs>
      </w:pPr>
      <w:r w:rsidRPr="004F1903">
        <w:rPr>
          <w:color w:val="000000"/>
        </w:rPr>
        <w:t>KAAJEE Dependencies</w:t>
      </w:r>
      <w:r w:rsidRPr="004F1903">
        <w:t xml:space="preserve">, </w:t>
      </w:r>
      <w:r w:rsidRPr="004F1903">
        <w:rPr>
          <w:color w:val="000000"/>
        </w:rPr>
        <w:t>1-4</w:t>
      </w:r>
    </w:p>
    <w:p w14:paraId="544F723A" w14:textId="77777777" w:rsidR="00B35919" w:rsidRPr="004F1903" w:rsidRDefault="00B35919">
      <w:pPr>
        <w:pStyle w:val="Index2"/>
        <w:tabs>
          <w:tab w:val="right" w:leader="dot" w:pos="4310"/>
        </w:tabs>
      </w:pPr>
      <w:r w:rsidRPr="004F1903">
        <w:rPr>
          <w:color w:val="000000"/>
        </w:rPr>
        <w:t>KAAJEE Software Dependencies for Consuming Applications</w:t>
      </w:r>
      <w:r w:rsidRPr="004F1903">
        <w:t xml:space="preserve">, </w:t>
      </w:r>
      <w:r w:rsidRPr="004F1903">
        <w:rPr>
          <w:color w:val="000000"/>
        </w:rPr>
        <w:t>1-4</w:t>
      </w:r>
    </w:p>
    <w:p w14:paraId="06DE0579" w14:textId="77777777" w:rsidR="00B35919" w:rsidRPr="004F1903" w:rsidRDefault="00B35919">
      <w:pPr>
        <w:pStyle w:val="Index2"/>
        <w:tabs>
          <w:tab w:val="right" w:leader="dot" w:pos="4310"/>
        </w:tabs>
      </w:pPr>
      <w:r w:rsidRPr="004F1903">
        <w:rPr>
          <w:color w:val="000000"/>
        </w:rPr>
        <w:t>Product Security</w:t>
      </w:r>
      <w:r w:rsidRPr="004F1903">
        <w:t xml:space="preserve">, </w:t>
      </w:r>
      <w:r w:rsidRPr="004F1903">
        <w:rPr>
          <w:color w:val="000000"/>
        </w:rPr>
        <w:t>9-1</w:t>
      </w:r>
    </w:p>
    <w:p w14:paraId="0E84A3BD" w14:textId="77777777" w:rsidR="00B35919" w:rsidRPr="004F1903" w:rsidRDefault="00B35919">
      <w:pPr>
        <w:pStyle w:val="Index2"/>
        <w:tabs>
          <w:tab w:val="right" w:leader="dot" w:pos="4310"/>
        </w:tabs>
      </w:pPr>
      <w:r w:rsidRPr="004F1903">
        <w:rPr>
          <w:color w:val="000000"/>
        </w:rPr>
        <w:t>Requirements</w:t>
      </w:r>
      <w:r w:rsidRPr="004F1903">
        <w:t xml:space="preserve">, </w:t>
      </w:r>
      <w:r w:rsidRPr="004F1903">
        <w:rPr>
          <w:color w:val="000000"/>
        </w:rPr>
        <w:t>4-2</w:t>
      </w:r>
    </w:p>
    <w:p w14:paraId="118A46A8" w14:textId="77777777" w:rsidR="00B35919" w:rsidRPr="004F1903" w:rsidRDefault="00B35919">
      <w:pPr>
        <w:pStyle w:val="Index3"/>
        <w:tabs>
          <w:tab w:val="right" w:leader="dot" w:pos="4310"/>
        </w:tabs>
      </w:pPr>
      <w:r w:rsidRPr="004F1903">
        <w:rPr>
          <w:color w:val="000000"/>
        </w:rPr>
        <w:t>COTS</w:t>
      </w:r>
      <w:r w:rsidRPr="004F1903">
        <w:t xml:space="preserve">, </w:t>
      </w:r>
      <w:r w:rsidRPr="004F1903">
        <w:rPr>
          <w:color w:val="000000"/>
        </w:rPr>
        <w:t>8-13</w:t>
      </w:r>
    </w:p>
    <w:p w14:paraId="00C548F7" w14:textId="77777777" w:rsidR="00B35919" w:rsidRPr="004F1903" w:rsidRDefault="00B35919">
      <w:pPr>
        <w:pStyle w:val="Index3"/>
        <w:tabs>
          <w:tab w:val="right" w:leader="dot" w:pos="4310"/>
        </w:tabs>
      </w:pPr>
      <w:r w:rsidRPr="004F1903">
        <w:rPr>
          <w:color w:val="000000"/>
        </w:rPr>
        <w:t>HealtheVet-VistA</w:t>
      </w:r>
      <w:r w:rsidRPr="004F1903">
        <w:t xml:space="preserve">, </w:t>
      </w:r>
      <w:r w:rsidRPr="004F1903">
        <w:rPr>
          <w:color w:val="000000"/>
        </w:rPr>
        <w:t>8-12</w:t>
      </w:r>
    </w:p>
    <w:p w14:paraId="2B8CEC78" w14:textId="77777777" w:rsidR="00B35919" w:rsidRPr="004F1903" w:rsidRDefault="00B35919">
      <w:pPr>
        <w:pStyle w:val="Index2"/>
        <w:tabs>
          <w:tab w:val="right" w:leader="dot" w:pos="4310"/>
        </w:tabs>
      </w:pPr>
      <w:r w:rsidRPr="004F1903">
        <w:rPr>
          <w:color w:val="000000"/>
        </w:rPr>
        <w:t>Variables</w:t>
      </w:r>
      <w:r w:rsidRPr="004F1903">
        <w:t xml:space="preserve">, </w:t>
      </w:r>
      <w:r w:rsidRPr="004F1903">
        <w:rPr>
          <w:color w:val="000000"/>
        </w:rPr>
        <w:t>8-15</w:t>
      </w:r>
    </w:p>
    <w:p w14:paraId="58588F09" w14:textId="77777777" w:rsidR="00B35919" w:rsidRPr="004F1903" w:rsidRDefault="00B35919">
      <w:pPr>
        <w:pStyle w:val="Index2"/>
        <w:tabs>
          <w:tab w:val="right" w:leader="dot" w:pos="4310"/>
        </w:tabs>
      </w:pPr>
      <w:r w:rsidRPr="004F1903">
        <w:rPr>
          <w:color w:val="000000"/>
        </w:rPr>
        <w:t>XOBS V. 1.5 (VistALink)</w:t>
      </w:r>
      <w:r w:rsidRPr="004F1903">
        <w:t xml:space="preserve">, </w:t>
      </w:r>
      <w:r w:rsidRPr="004F1903">
        <w:rPr>
          <w:color w:val="000000"/>
        </w:rPr>
        <w:t>8-15</w:t>
      </w:r>
    </w:p>
    <w:p w14:paraId="587430A3" w14:textId="77777777" w:rsidR="00B35919" w:rsidRPr="004F1903" w:rsidRDefault="00B35919">
      <w:pPr>
        <w:pStyle w:val="Index1"/>
        <w:tabs>
          <w:tab w:val="right" w:leader="dot" w:pos="4310"/>
        </w:tabs>
      </w:pPr>
      <w:r w:rsidRPr="004F1903">
        <w:rPr>
          <w:color w:val="000000"/>
          <w:kern w:val="2"/>
        </w:rPr>
        <w:t>SOP 192-039</w:t>
      </w:r>
    </w:p>
    <w:p w14:paraId="7C7AAFA2" w14:textId="77777777" w:rsidR="00B35919" w:rsidRPr="004F1903" w:rsidRDefault="00B35919">
      <w:pPr>
        <w:pStyle w:val="Index2"/>
        <w:tabs>
          <w:tab w:val="right" w:leader="dot" w:pos="4310"/>
        </w:tabs>
      </w:pPr>
      <w:r w:rsidRPr="004F1903">
        <w:rPr>
          <w:color w:val="000000"/>
          <w:kern w:val="2"/>
        </w:rPr>
        <w:t>Website</w:t>
      </w:r>
      <w:r w:rsidRPr="004F1903">
        <w:t xml:space="preserve">, </w:t>
      </w:r>
      <w:r w:rsidRPr="004F1903">
        <w:rPr>
          <w:color w:val="000000"/>
          <w:kern w:val="2"/>
        </w:rPr>
        <w:t>9-5</w:t>
      </w:r>
    </w:p>
    <w:p w14:paraId="09B0D291" w14:textId="77777777" w:rsidR="00B35919" w:rsidRPr="004F1903" w:rsidRDefault="00B35919">
      <w:pPr>
        <w:pStyle w:val="Index1"/>
        <w:tabs>
          <w:tab w:val="right" w:leader="dot" w:pos="4310"/>
        </w:tabs>
      </w:pPr>
      <w:r w:rsidRPr="004F1903">
        <w:rPr>
          <w:color w:val="000000"/>
        </w:rPr>
        <w:t>SSPI</w:t>
      </w:r>
      <w:r w:rsidRPr="004F1903">
        <w:t xml:space="preserve">, </w:t>
      </w:r>
      <w:r w:rsidRPr="004F1903">
        <w:rPr>
          <w:color w:val="000000"/>
        </w:rPr>
        <w:t>1-5</w:t>
      </w:r>
    </w:p>
    <w:p w14:paraId="5F8AA9C4" w14:textId="77777777" w:rsidR="00B35919" w:rsidRPr="004F1903" w:rsidRDefault="00B35919">
      <w:pPr>
        <w:pStyle w:val="Index1"/>
        <w:tabs>
          <w:tab w:val="right" w:leader="dot" w:pos="4310"/>
        </w:tabs>
      </w:pPr>
      <w:r w:rsidRPr="004F1903">
        <w:rPr>
          <w:color w:val="000000"/>
        </w:rPr>
        <w:t>Standard Data Services (SDS) Institution Utilities</w:t>
      </w:r>
      <w:r w:rsidRPr="004F1903">
        <w:t xml:space="preserve">, </w:t>
      </w:r>
      <w:r w:rsidRPr="004F1903">
        <w:rPr>
          <w:color w:val="000000"/>
        </w:rPr>
        <w:t>7-11</w:t>
      </w:r>
    </w:p>
    <w:p w14:paraId="659F9AAB" w14:textId="77777777" w:rsidR="00B35919" w:rsidRPr="004F1903" w:rsidRDefault="00B35919">
      <w:pPr>
        <w:pStyle w:val="Index1"/>
        <w:tabs>
          <w:tab w:val="right" w:leader="dot" w:pos="4310"/>
        </w:tabs>
      </w:pPr>
      <w:r w:rsidRPr="004F1903">
        <w:rPr>
          <w:color w:val="000000"/>
        </w:rPr>
        <w:t>Strings</w:t>
      </w:r>
    </w:p>
    <w:p w14:paraId="36FD837D" w14:textId="77777777" w:rsidR="00B35919" w:rsidRPr="004F1903" w:rsidRDefault="00B35919">
      <w:pPr>
        <w:pStyle w:val="Index2"/>
        <w:tabs>
          <w:tab w:val="right" w:leader="dot" w:pos="4310"/>
        </w:tabs>
      </w:pPr>
      <w:r w:rsidRPr="004F1903">
        <w:rPr>
          <w:color w:val="000000"/>
        </w:rPr>
        <w:t>LoginUserInfoVO.SESSION_KEY</w:t>
      </w:r>
      <w:r w:rsidRPr="004F1903">
        <w:t xml:space="preserve">, </w:t>
      </w:r>
      <w:r w:rsidRPr="004F1903">
        <w:rPr>
          <w:color w:val="000000"/>
        </w:rPr>
        <w:t>7-2</w:t>
      </w:r>
    </w:p>
    <w:p w14:paraId="36AA256E" w14:textId="77777777" w:rsidR="00B35919" w:rsidRPr="004F1903" w:rsidRDefault="00B35919">
      <w:pPr>
        <w:pStyle w:val="Index1"/>
        <w:tabs>
          <w:tab w:val="right" w:leader="dot" w:pos="4310"/>
        </w:tabs>
      </w:pPr>
      <w:r w:rsidRPr="004F1903">
        <w:rPr>
          <w:color w:val="000000"/>
          <w:kern w:val="2"/>
        </w:rPr>
        <w:t>Subscriber Package Menu Option</w:t>
      </w:r>
      <w:r w:rsidRPr="004F1903">
        <w:t xml:space="preserve">, </w:t>
      </w:r>
      <w:r w:rsidRPr="004F1903">
        <w:rPr>
          <w:color w:val="000000"/>
          <w:kern w:val="2"/>
        </w:rPr>
        <w:t>8-14</w:t>
      </w:r>
    </w:p>
    <w:p w14:paraId="386AD0B1" w14:textId="77777777" w:rsidR="00B35919" w:rsidRPr="004F1903" w:rsidRDefault="00B35919">
      <w:pPr>
        <w:pStyle w:val="Index1"/>
        <w:tabs>
          <w:tab w:val="right" w:leader="dot" w:pos="4310"/>
        </w:tabs>
      </w:pPr>
      <w:r w:rsidRPr="004F1903">
        <w:rPr>
          <w:color w:val="000000"/>
        </w:rPr>
        <w:t>Suggested System Announcement Text</w:t>
      </w:r>
      <w:r w:rsidRPr="004F1903">
        <w:t xml:space="preserve">, </w:t>
      </w:r>
      <w:r w:rsidRPr="004F1903">
        <w:rPr>
          <w:color w:val="000000"/>
        </w:rPr>
        <w:t>6-4</w:t>
      </w:r>
    </w:p>
    <w:p w14:paraId="74D4E712" w14:textId="77777777" w:rsidR="00B35919" w:rsidRPr="004F1903" w:rsidRDefault="00B35919">
      <w:pPr>
        <w:pStyle w:val="Index1"/>
        <w:tabs>
          <w:tab w:val="right" w:leader="dot" w:pos="4310"/>
        </w:tabs>
      </w:pPr>
      <w:r w:rsidRPr="004F1903">
        <w:rPr>
          <w:color w:val="000000"/>
        </w:rPr>
        <w:t>Support for</w:t>
      </w:r>
    </w:p>
    <w:p w14:paraId="26B19666" w14:textId="77777777" w:rsidR="00B35919" w:rsidRPr="004F1903" w:rsidRDefault="00B35919">
      <w:pPr>
        <w:pStyle w:val="Index2"/>
        <w:tabs>
          <w:tab w:val="right" w:leader="dot" w:pos="4310"/>
        </w:tabs>
      </w:pPr>
      <w:r w:rsidRPr="004F1903">
        <w:rPr>
          <w:color w:val="000000"/>
        </w:rPr>
        <w:t>Change Verify Code</w:t>
      </w:r>
      <w:r w:rsidRPr="004F1903">
        <w:t xml:space="preserve">, </w:t>
      </w:r>
      <w:r w:rsidRPr="004F1903">
        <w:rPr>
          <w:color w:val="000000"/>
        </w:rPr>
        <w:t>2-1</w:t>
      </w:r>
    </w:p>
    <w:p w14:paraId="05E3A073" w14:textId="77777777" w:rsidR="00B35919" w:rsidRPr="004F1903" w:rsidRDefault="00B35919">
      <w:pPr>
        <w:pStyle w:val="Index1"/>
        <w:tabs>
          <w:tab w:val="right" w:leader="dot" w:pos="4310"/>
        </w:tabs>
      </w:pPr>
      <w:r w:rsidRPr="004F1903">
        <w:rPr>
          <w:color w:val="000000"/>
        </w:rPr>
        <w:t>Switching Divisions</w:t>
      </w:r>
    </w:p>
    <w:p w14:paraId="088F03A5" w14:textId="77777777" w:rsidR="00B35919" w:rsidRPr="004F1903" w:rsidRDefault="00B35919">
      <w:pPr>
        <w:pStyle w:val="Index2"/>
        <w:tabs>
          <w:tab w:val="right" w:leader="dot" w:pos="4310"/>
        </w:tabs>
      </w:pPr>
      <w:r w:rsidRPr="004F1903">
        <w:rPr>
          <w:color w:val="000000"/>
        </w:rPr>
        <w:t>Providing the Ability for the User to Switch Divisions</w:t>
      </w:r>
      <w:r w:rsidRPr="004F1903">
        <w:t xml:space="preserve">, </w:t>
      </w:r>
      <w:r w:rsidRPr="004F1903">
        <w:rPr>
          <w:color w:val="000000"/>
        </w:rPr>
        <w:t>7-10</w:t>
      </w:r>
    </w:p>
    <w:p w14:paraId="718B7654" w14:textId="77777777" w:rsidR="00B35919" w:rsidRPr="004F1903" w:rsidRDefault="00B35919">
      <w:pPr>
        <w:pStyle w:val="Index1"/>
        <w:tabs>
          <w:tab w:val="right" w:leader="dot" w:pos="4310"/>
        </w:tabs>
      </w:pPr>
      <w:r w:rsidRPr="004F1903">
        <w:rPr>
          <w:color w:val="000000"/>
        </w:rPr>
        <w:t>System Announcement Text, Sample</w:t>
      </w:r>
      <w:r w:rsidRPr="004F1903">
        <w:t xml:space="preserve">, </w:t>
      </w:r>
      <w:r w:rsidRPr="004F1903">
        <w:rPr>
          <w:color w:val="000000"/>
        </w:rPr>
        <w:t>6-4</w:t>
      </w:r>
    </w:p>
    <w:p w14:paraId="0E4766DC" w14:textId="77777777" w:rsidR="00B35919" w:rsidRPr="004F1903" w:rsidRDefault="00B35919">
      <w:pPr>
        <w:pStyle w:val="Index1"/>
        <w:tabs>
          <w:tab w:val="right" w:leader="dot" w:pos="4310"/>
        </w:tabs>
      </w:pPr>
      <w:r w:rsidRPr="004F1903">
        <w:rPr>
          <w:color w:val="000000"/>
        </w:rPr>
        <w:t>Systems Management Guide</w:t>
      </w:r>
      <w:r w:rsidRPr="004F1903">
        <w:t xml:space="preserve">, </w:t>
      </w:r>
      <w:r w:rsidRPr="004F1903">
        <w:rPr>
          <w:color w:val="000000"/>
        </w:rPr>
        <w:t>III-1</w:t>
      </w:r>
    </w:p>
    <w:p w14:paraId="6441C097" w14:textId="77777777" w:rsidR="00B35919" w:rsidRPr="004F1903" w:rsidRDefault="00B35919">
      <w:pPr>
        <w:pStyle w:val="IndexHeading"/>
        <w:keepNext/>
        <w:tabs>
          <w:tab w:val="right" w:leader="dot" w:pos="4310"/>
        </w:tabs>
        <w:rPr>
          <w:rFonts w:ascii="Calibri" w:hAnsi="Calibri" w:cs="Times New Roman"/>
          <w:b w:val="0"/>
          <w:bCs w:val="0"/>
        </w:rPr>
      </w:pPr>
      <w:r w:rsidRPr="004F1903">
        <w:t>T</w:t>
      </w:r>
    </w:p>
    <w:p w14:paraId="49864350" w14:textId="77777777" w:rsidR="00B35919" w:rsidRPr="004F1903" w:rsidRDefault="00B35919">
      <w:pPr>
        <w:pStyle w:val="Index1"/>
        <w:tabs>
          <w:tab w:val="right" w:leader="dot" w:pos="4310"/>
        </w:tabs>
      </w:pPr>
      <w:r w:rsidRPr="004F1903">
        <w:rPr>
          <w:color w:val="000000"/>
          <w:kern w:val="2"/>
        </w:rPr>
        <w:t>Table of Contents</w:t>
      </w:r>
      <w:r w:rsidRPr="004F1903">
        <w:t>, v</w:t>
      </w:r>
    </w:p>
    <w:p w14:paraId="3ED12177" w14:textId="77777777" w:rsidR="00B35919" w:rsidRPr="004F1903" w:rsidRDefault="00B35919">
      <w:pPr>
        <w:pStyle w:val="Index1"/>
        <w:tabs>
          <w:tab w:val="right" w:leader="dot" w:pos="4310"/>
        </w:tabs>
      </w:pPr>
      <w:r w:rsidRPr="004F1903">
        <w:rPr>
          <w:color w:val="000000"/>
        </w:rPr>
        <w:t>Tables</w:t>
      </w:r>
    </w:p>
    <w:p w14:paraId="77FD9E0E" w14:textId="77777777" w:rsidR="00B35919" w:rsidRPr="004F1903" w:rsidRDefault="00B35919">
      <w:pPr>
        <w:pStyle w:val="Index2"/>
        <w:tabs>
          <w:tab w:val="right" w:leader="dot" w:pos="4310"/>
        </w:tabs>
      </w:pPr>
      <w:r w:rsidRPr="004F1903">
        <w:rPr>
          <w:color w:val="000000"/>
        </w:rPr>
        <w:t>Deleting KAAJEE SSPI Table Entries</w:t>
      </w:r>
      <w:r w:rsidRPr="004F1903">
        <w:t xml:space="preserve">, </w:t>
      </w:r>
      <w:r w:rsidRPr="004F1903">
        <w:rPr>
          <w:color w:val="000000"/>
        </w:rPr>
        <w:t>8-4</w:t>
      </w:r>
    </w:p>
    <w:p w14:paraId="57A57865" w14:textId="77777777" w:rsidR="00B35919" w:rsidRPr="004F1903" w:rsidRDefault="00B35919">
      <w:pPr>
        <w:pStyle w:val="Index2"/>
        <w:tabs>
          <w:tab w:val="right" w:leader="dot" w:pos="4310"/>
        </w:tabs>
      </w:pPr>
      <w:r w:rsidRPr="004F1903">
        <w:rPr>
          <w:color w:val="000000"/>
        </w:rPr>
        <w:t>KAAJEEWEBLOGONTOKEN</w:t>
      </w:r>
      <w:r w:rsidRPr="004F1903">
        <w:t xml:space="preserve">, </w:t>
      </w:r>
      <w:r w:rsidRPr="004F1903">
        <w:rPr>
          <w:color w:val="000000"/>
        </w:rPr>
        <w:t>10-6</w:t>
      </w:r>
    </w:p>
    <w:p w14:paraId="02089788" w14:textId="77777777" w:rsidR="00B35919" w:rsidRPr="004F1903" w:rsidRDefault="00B35919">
      <w:pPr>
        <w:pStyle w:val="Index1"/>
        <w:tabs>
          <w:tab w:val="right" w:leader="dot" w:pos="4310"/>
        </w:tabs>
      </w:pPr>
      <w:r w:rsidRPr="004F1903">
        <w:rPr>
          <w:color w:val="000000"/>
        </w:rPr>
        <w:t>Tables and Figures</w:t>
      </w:r>
      <w:r w:rsidRPr="004F1903">
        <w:t>, ix</w:t>
      </w:r>
    </w:p>
    <w:p w14:paraId="1EA9F1E8" w14:textId="77777777" w:rsidR="00B35919" w:rsidRPr="004F1903" w:rsidRDefault="00B35919">
      <w:pPr>
        <w:pStyle w:val="Index1"/>
        <w:tabs>
          <w:tab w:val="right" w:leader="dot" w:pos="4310"/>
        </w:tabs>
      </w:pPr>
      <w:r w:rsidRPr="004F1903">
        <w:rPr>
          <w:color w:val="000000"/>
        </w:rPr>
        <w:t>Testing</w:t>
      </w:r>
    </w:p>
    <w:p w14:paraId="78B21F48" w14:textId="77777777" w:rsidR="00B35919" w:rsidRPr="004F1903" w:rsidRDefault="00B35919">
      <w:pPr>
        <w:pStyle w:val="Index2"/>
        <w:tabs>
          <w:tab w:val="right" w:leader="dot" w:pos="4310"/>
        </w:tabs>
      </w:pPr>
      <w:r w:rsidRPr="004F1903">
        <w:rPr>
          <w:color w:val="000000"/>
        </w:rPr>
        <w:t>Cactus Testing for KAAJEE</w:t>
      </w:r>
      <w:r w:rsidRPr="004F1903">
        <w:t xml:space="preserve">, </w:t>
      </w:r>
      <w:r w:rsidRPr="004F1903">
        <w:rPr>
          <w:color w:val="000000"/>
        </w:rPr>
        <w:t>10-1</w:t>
      </w:r>
    </w:p>
    <w:p w14:paraId="6467015E" w14:textId="77777777" w:rsidR="00B35919" w:rsidRPr="004F1903" w:rsidRDefault="00B35919">
      <w:pPr>
        <w:pStyle w:val="Index1"/>
        <w:tabs>
          <w:tab w:val="right" w:leader="dot" w:pos="4310"/>
        </w:tabs>
      </w:pPr>
      <w:r w:rsidRPr="004F1903">
        <w:rPr>
          <w:color w:val="000000"/>
        </w:rPr>
        <w:t>There was a login error detected by the login system</w:t>
      </w:r>
    </w:p>
    <w:p w14:paraId="5EAC68DC" w14:textId="77777777" w:rsidR="00B35919" w:rsidRPr="004F1903" w:rsidRDefault="00B35919">
      <w:pPr>
        <w:pStyle w:val="Index2"/>
        <w:tabs>
          <w:tab w:val="right" w:leader="dot" w:pos="4310"/>
        </w:tabs>
      </w:pPr>
      <w:r w:rsidRPr="004F1903">
        <w:rPr>
          <w:color w:val="000000"/>
        </w:rPr>
        <w:t>Authorization failed for your user account on the M system (Error Message)</w:t>
      </w:r>
      <w:r w:rsidRPr="004F1903">
        <w:t xml:space="preserve">, </w:t>
      </w:r>
      <w:r w:rsidRPr="004F1903">
        <w:rPr>
          <w:color w:val="000000"/>
        </w:rPr>
        <w:t>11-6</w:t>
      </w:r>
    </w:p>
    <w:p w14:paraId="173FA77A" w14:textId="77777777" w:rsidR="00B35919" w:rsidRPr="004F1903" w:rsidRDefault="00B35919">
      <w:pPr>
        <w:pStyle w:val="Index2"/>
        <w:tabs>
          <w:tab w:val="right" w:leader="dot" w:pos="4310"/>
        </w:tabs>
      </w:pPr>
      <w:r w:rsidRPr="004F1903">
        <w:rPr>
          <w:color w:val="000000"/>
        </w:rPr>
        <w:t>Could not</w:t>
      </w:r>
    </w:p>
    <w:p w14:paraId="0008A7D9" w14:textId="77777777" w:rsidR="00B35919" w:rsidRPr="004F1903" w:rsidRDefault="00B35919">
      <w:pPr>
        <w:pStyle w:val="Index3"/>
        <w:tabs>
          <w:tab w:val="right" w:leader="dot" w:pos="4310"/>
        </w:tabs>
      </w:pPr>
      <w:r w:rsidRPr="004F1903">
        <w:rPr>
          <w:color w:val="000000"/>
        </w:rPr>
        <w:t>Get a connection from connector pool (Error Message)</w:t>
      </w:r>
      <w:r w:rsidRPr="004F1903">
        <w:t xml:space="preserve">, </w:t>
      </w:r>
      <w:r w:rsidRPr="004F1903">
        <w:rPr>
          <w:color w:val="000000"/>
        </w:rPr>
        <w:t>11-4</w:t>
      </w:r>
    </w:p>
    <w:p w14:paraId="671BEFF8" w14:textId="77777777" w:rsidR="00B35919" w:rsidRPr="004F1903" w:rsidRDefault="00B35919">
      <w:pPr>
        <w:pStyle w:val="Index3"/>
        <w:tabs>
          <w:tab w:val="right" w:leader="dot" w:pos="4310"/>
        </w:tabs>
      </w:pPr>
      <w:r w:rsidRPr="004F1903">
        <w:rPr>
          <w:color w:val="000000"/>
        </w:rPr>
        <w:t>match you with your M account (Error Message)</w:t>
      </w:r>
      <w:r w:rsidRPr="004F1903">
        <w:t xml:space="preserve">, </w:t>
      </w:r>
      <w:r w:rsidRPr="004F1903">
        <w:rPr>
          <w:color w:val="000000"/>
        </w:rPr>
        <w:t>11-9</w:t>
      </w:r>
    </w:p>
    <w:p w14:paraId="35D1E984" w14:textId="77777777" w:rsidR="00B35919" w:rsidRPr="004F1903" w:rsidRDefault="00B35919">
      <w:pPr>
        <w:pStyle w:val="Index2"/>
        <w:tabs>
          <w:tab w:val="right" w:leader="dot" w:pos="4310"/>
        </w:tabs>
      </w:pPr>
      <w:r w:rsidRPr="004F1903">
        <w:rPr>
          <w:color w:val="000000"/>
        </w:rPr>
        <w:t>Error logging on or retrieving user information (Error Message)</w:t>
      </w:r>
      <w:r w:rsidRPr="004F1903">
        <w:t xml:space="preserve">, </w:t>
      </w:r>
      <w:r w:rsidRPr="004F1903">
        <w:rPr>
          <w:color w:val="000000"/>
        </w:rPr>
        <w:t>11-11</w:t>
      </w:r>
    </w:p>
    <w:p w14:paraId="50F84E0F" w14:textId="77777777" w:rsidR="00B35919" w:rsidRPr="004F1903" w:rsidRDefault="00B35919">
      <w:pPr>
        <w:pStyle w:val="Index2"/>
        <w:tabs>
          <w:tab w:val="right" w:leader="dot" w:pos="4310"/>
        </w:tabs>
      </w:pPr>
      <w:r w:rsidRPr="004F1903">
        <w:rPr>
          <w:color w:val="000000"/>
        </w:rPr>
        <w:t>Error retrieving user information (Error Message)</w:t>
      </w:r>
      <w:r w:rsidRPr="004F1903">
        <w:t xml:space="preserve">, </w:t>
      </w:r>
      <w:r w:rsidRPr="004F1903">
        <w:rPr>
          <w:color w:val="000000"/>
        </w:rPr>
        <w:t>11-5</w:t>
      </w:r>
    </w:p>
    <w:p w14:paraId="60D77EDF" w14:textId="77777777" w:rsidR="00B35919" w:rsidRPr="004F1903" w:rsidRDefault="00B35919">
      <w:pPr>
        <w:pStyle w:val="Index2"/>
        <w:tabs>
          <w:tab w:val="right" w:leader="dot" w:pos="4310"/>
        </w:tabs>
      </w:pPr>
      <w:r w:rsidRPr="004F1903">
        <w:rPr>
          <w:color w:val="000000"/>
        </w:rPr>
        <w:t>Institution/division you selected for login is not valid for your M user account (Error Message)</w:t>
      </w:r>
      <w:r w:rsidRPr="004F1903">
        <w:t xml:space="preserve">, </w:t>
      </w:r>
      <w:r w:rsidRPr="004F1903">
        <w:rPr>
          <w:color w:val="000000"/>
        </w:rPr>
        <w:t>11-10</w:t>
      </w:r>
    </w:p>
    <w:p w14:paraId="462B20A8" w14:textId="77777777" w:rsidR="00B35919" w:rsidRPr="004F1903" w:rsidRDefault="00B35919">
      <w:pPr>
        <w:pStyle w:val="Index2"/>
        <w:tabs>
          <w:tab w:val="right" w:leader="dot" w:pos="4310"/>
        </w:tabs>
      </w:pPr>
      <w:r w:rsidRPr="004F1903">
        <w:rPr>
          <w:color w:val="000000"/>
        </w:rPr>
        <w:t>Login failed due to too many invalid logon attempts (Error Message)</w:t>
      </w:r>
      <w:r w:rsidRPr="004F1903">
        <w:t xml:space="preserve">, </w:t>
      </w:r>
      <w:r w:rsidRPr="004F1903">
        <w:rPr>
          <w:color w:val="000000"/>
        </w:rPr>
        <w:t>11-7</w:t>
      </w:r>
    </w:p>
    <w:p w14:paraId="7F90993B" w14:textId="77777777" w:rsidR="00B35919" w:rsidRPr="004F1903" w:rsidRDefault="00B35919">
      <w:pPr>
        <w:pStyle w:val="Index2"/>
        <w:tabs>
          <w:tab w:val="right" w:leader="dot" w:pos="4310"/>
        </w:tabs>
      </w:pPr>
      <w:r w:rsidRPr="004F1903">
        <w:rPr>
          <w:color w:val="000000"/>
        </w:rPr>
        <w:t>Logins are disabled on the M system (Error Message)</w:t>
      </w:r>
      <w:r w:rsidRPr="004F1903">
        <w:t xml:space="preserve">, </w:t>
      </w:r>
      <w:r w:rsidRPr="004F1903">
        <w:rPr>
          <w:color w:val="000000"/>
        </w:rPr>
        <w:t>11-9</w:t>
      </w:r>
    </w:p>
    <w:p w14:paraId="69536238" w14:textId="77777777" w:rsidR="00B35919" w:rsidRPr="004F1903" w:rsidRDefault="00B35919">
      <w:pPr>
        <w:pStyle w:val="Index2"/>
        <w:tabs>
          <w:tab w:val="right" w:leader="dot" w:pos="4310"/>
        </w:tabs>
      </w:pPr>
      <w:r w:rsidRPr="004F1903">
        <w:rPr>
          <w:color w:val="000000"/>
        </w:rPr>
        <w:t>Not a valid ACCESS CODE/VERIFY CODE pair (Error Message)</w:t>
      </w:r>
      <w:r w:rsidRPr="004F1903">
        <w:t xml:space="preserve">, </w:t>
      </w:r>
      <w:r w:rsidRPr="004F1903">
        <w:rPr>
          <w:color w:val="000000"/>
        </w:rPr>
        <w:t>11-8</w:t>
      </w:r>
    </w:p>
    <w:p w14:paraId="3EEBECDD" w14:textId="77777777" w:rsidR="00B35919" w:rsidRPr="004F1903" w:rsidRDefault="00B35919">
      <w:pPr>
        <w:pStyle w:val="Index2"/>
        <w:tabs>
          <w:tab w:val="right" w:leader="dot" w:pos="4310"/>
        </w:tabs>
      </w:pPr>
      <w:r w:rsidRPr="004F1903">
        <w:rPr>
          <w:color w:val="000000"/>
        </w:rPr>
        <w:t>Your verify code has expired or needs changing (Error Message)</w:t>
      </w:r>
      <w:r w:rsidRPr="004F1903">
        <w:t xml:space="preserve">, </w:t>
      </w:r>
      <w:r w:rsidRPr="004F1903">
        <w:rPr>
          <w:color w:val="000000"/>
        </w:rPr>
        <w:t>11-7</w:t>
      </w:r>
    </w:p>
    <w:p w14:paraId="7BEAB10C" w14:textId="77777777" w:rsidR="00B35919" w:rsidRPr="004F1903" w:rsidRDefault="00B35919">
      <w:pPr>
        <w:pStyle w:val="Index1"/>
        <w:tabs>
          <w:tab w:val="right" w:leader="dot" w:pos="4310"/>
        </w:tabs>
      </w:pPr>
      <w:r w:rsidRPr="004F1903">
        <w:rPr>
          <w:bCs/>
          <w:color w:val="000000"/>
        </w:rPr>
        <w:t>toString</w:t>
      </w:r>
      <w:r w:rsidRPr="004F1903">
        <w:rPr>
          <w:color w:val="000000"/>
        </w:rPr>
        <w:t xml:space="preserve"> Method</w:t>
      </w:r>
    </w:p>
    <w:p w14:paraId="75972699" w14:textId="77777777" w:rsidR="00B35919" w:rsidRPr="004F1903" w:rsidRDefault="00B35919">
      <w:pPr>
        <w:pStyle w:val="Index2"/>
        <w:tabs>
          <w:tab w:val="right" w:leader="dot" w:pos="4310"/>
        </w:tabs>
      </w:pPr>
      <w:r w:rsidRPr="004F1903">
        <w:rPr>
          <w:color w:val="000000"/>
        </w:rPr>
        <w:t>VistaDivisionVO Object</w:t>
      </w:r>
      <w:r w:rsidRPr="004F1903">
        <w:t xml:space="preserve">, </w:t>
      </w:r>
      <w:r w:rsidRPr="004F1903">
        <w:rPr>
          <w:color w:val="000000"/>
        </w:rPr>
        <w:t>7-9</w:t>
      </w:r>
    </w:p>
    <w:p w14:paraId="42B0A48F" w14:textId="77777777" w:rsidR="00B35919" w:rsidRPr="004F1903" w:rsidRDefault="00B35919">
      <w:pPr>
        <w:pStyle w:val="Index1"/>
        <w:tabs>
          <w:tab w:val="right" w:leader="dot" w:pos="4310"/>
        </w:tabs>
      </w:pPr>
      <w:r w:rsidRPr="004F1903">
        <w:rPr>
          <w:bCs/>
          <w:color w:val="000000"/>
        </w:rPr>
        <w:t>toString</w:t>
      </w:r>
      <w:r w:rsidRPr="004F1903">
        <w:rPr>
          <w:color w:val="000000"/>
        </w:rPr>
        <w:t>() Method</w:t>
      </w:r>
    </w:p>
    <w:p w14:paraId="0DA5C7DC" w14:textId="77777777" w:rsidR="00B35919" w:rsidRPr="004F1903" w:rsidRDefault="00B35919">
      <w:pPr>
        <w:pStyle w:val="Index2"/>
        <w:tabs>
          <w:tab w:val="right" w:leader="dot" w:pos="4310"/>
        </w:tabs>
      </w:pPr>
      <w:r w:rsidRPr="004F1903">
        <w:rPr>
          <w:color w:val="000000"/>
        </w:rPr>
        <w:t>LoginUserInfoVO Object</w:t>
      </w:r>
      <w:r w:rsidRPr="004F1903">
        <w:t xml:space="preserve">, </w:t>
      </w:r>
      <w:r w:rsidRPr="004F1903">
        <w:rPr>
          <w:color w:val="000000"/>
        </w:rPr>
        <w:t>7-5</w:t>
      </w:r>
    </w:p>
    <w:p w14:paraId="2BF10875" w14:textId="77777777" w:rsidR="00B35919" w:rsidRPr="004F1903" w:rsidRDefault="00B35919">
      <w:pPr>
        <w:pStyle w:val="Index1"/>
        <w:tabs>
          <w:tab w:val="right" w:leader="dot" w:pos="4310"/>
        </w:tabs>
      </w:pPr>
      <w:r w:rsidRPr="004F1903">
        <w:rPr>
          <w:color w:val="000000"/>
        </w:rPr>
        <w:t>Translation</w:t>
      </w:r>
    </w:p>
    <w:p w14:paraId="58DE398F" w14:textId="77777777" w:rsidR="00B35919" w:rsidRPr="004F1903" w:rsidRDefault="00B35919">
      <w:pPr>
        <w:pStyle w:val="Index2"/>
        <w:tabs>
          <w:tab w:val="right" w:leader="dot" w:pos="4310"/>
        </w:tabs>
      </w:pPr>
      <w:r w:rsidRPr="004F1903">
        <w:rPr>
          <w:color w:val="000000"/>
        </w:rPr>
        <w:t>Globals</w:t>
      </w:r>
      <w:r w:rsidRPr="004F1903">
        <w:t xml:space="preserve">, </w:t>
      </w:r>
      <w:r w:rsidRPr="004F1903">
        <w:rPr>
          <w:color w:val="000000"/>
        </w:rPr>
        <w:t>8-10</w:t>
      </w:r>
    </w:p>
    <w:p w14:paraId="6053009C" w14:textId="77777777" w:rsidR="00B35919" w:rsidRPr="004F1903" w:rsidRDefault="00B35919">
      <w:pPr>
        <w:pStyle w:val="Index1"/>
        <w:tabs>
          <w:tab w:val="right" w:leader="dot" w:pos="4310"/>
        </w:tabs>
      </w:pPr>
      <w:r w:rsidRPr="004F1903">
        <w:rPr>
          <w:color w:val="000000"/>
        </w:rPr>
        <w:t>Troubleshooting</w:t>
      </w:r>
    </w:p>
    <w:p w14:paraId="6B4B3C75" w14:textId="77777777" w:rsidR="00B35919" w:rsidRPr="004F1903" w:rsidRDefault="00B35919">
      <w:pPr>
        <w:pStyle w:val="Index2"/>
        <w:tabs>
          <w:tab w:val="right" w:leader="dot" w:pos="4310"/>
        </w:tabs>
      </w:pPr>
      <w:r w:rsidRPr="004F1903">
        <w:rPr>
          <w:color w:val="000000"/>
        </w:rPr>
        <w:t>Authorization failed for your user account on the M system</w:t>
      </w:r>
      <w:r w:rsidRPr="004F1903">
        <w:t xml:space="preserve">, </w:t>
      </w:r>
      <w:r w:rsidRPr="004F1903">
        <w:rPr>
          <w:color w:val="000000"/>
        </w:rPr>
        <w:t>11-6</w:t>
      </w:r>
    </w:p>
    <w:p w14:paraId="405B41E6" w14:textId="77777777" w:rsidR="00B35919" w:rsidRPr="004F1903" w:rsidRDefault="00B35919">
      <w:pPr>
        <w:pStyle w:val="Index2"/>
        <w:tabs>
          <w:tab w:val="right" w:leader="dot" w:pos="4310"/>
        </w:tabs>
      </w:pPr>
      <w:r w:rsidRPr="004F1903">
        <w:rPr>
          <w:color w:val="000000"/>
        </w:rPr>
        <w:t>Could not</w:t>
      </w:r>
    </w:p>
    <w:p w14:paraId="07FBF5E4" w14:textId="77777777" w:rsidR="00B35919" w:rsidRPr="004F1903" w:rsidRDefault="00B35919">
      <w:pPr>
        <w:pStyle w:val="Index3"/>
        <w:tabs>
          <w:tab w:val="right" w:leader="dot" w:pos="4310"/>
        </w:tabs>
      </w:pPr>
      <w:r w:rsidRPr="004F1903">
        <w:rPr>
          <w:color w:val="000000"/>
        </w:rPr>
        <w:t>Get a connection from connector pool</w:t>
      </w:r>
      <w:r w:rsidRPr="004F1903">
        <w:t xml:space="preserve">, </w:t>
      </w:r>
      <w:r w:rsidRPr="004F1903">
        <w:rPr>
          <w:color w:val="000000"/>
        </w:rPr>
        <w:t>11-4</w:t>
      </w:r>
    </w:p>
    <w:p w14:paraId="6814DD6E" w14:textId="77777777" w:rsidR="00B35919" w:rsidRPr="004F1903" w:rsidRDefault="00B35919">
      <w:pPr>
        <w:pStyle w:val="Index3"/>
        <w:tabs>
          <w:tab w:val="right" w:leader="dot" w:pos="4310"/>
        </w:tabs>
      </w:pPr>
      <w:r w:rsidRPr="004F1903">
        <w:rPr>
          <w:color w:val="000000"/>
        </w:rPr>
        <w:t>Match you with your M account</w:t>
      </w:r>
      <w:r w:rsidRPr="004F1903">
        <w:t xml:space="preserve">, </w:t>
      </w:r>
      <w:r w:rsidRPr="004F1903">
        <w:rPr>
          <w:color w:val="000000"/>
        </w:rPr>
        <w:t>11-9</w:t>
      </w:r>
    </w:p>
    <w:p w14:paraId="037FA83F" w14:textId="77777777" w:rsidR="00B35919" w:rsidRPr="004F1903" w:rsidRDefault="00B35919">
      <w:pPr>
        <w:pStyle w:val="Index2"/>
        <w:tabs>
          <w:tab w:val="right" w:leader="dot" w:pos="4310"/>
        </w:tabs>
      </w:pPr>
      <w:r w:rsidRPr="004F1903">
        <w:rPr>
          <w:color w:val="000000"/>
        </w:rPr>
        <w:t>Error logging on or retrieving user information</w:t>
      </w:r>
      <w:r w:rsidRPr="004F1903">
        <w:t xml:space="preserve">, </w:t>
      </w:r>
      <w:r w:rsidRPr="004F1903">
        <w:rPr>
          <w:color w:val="000000"/>
        </w:rPr>
        <w:t>11-11</w:t>
      </w:r>
    </w:p>
    <w:p w14:paraId="53661FD9" w14:textId="77777777" w:rsidR="00B35919" w:rsidRPr="004F1903" w:rsidRDefault="00B35919">
      <w:pPr>
        <w:pStyle w:val="Index2"/>
        <w:tabs>
          <w:tab w:val="right" w:leader="dot" w:pos="4310"/>
        </w:tabs>
      </w:pPr>
      <w:r w:rsidRPr="004F1903">
        <w:rPr>
          <w:color w:val="000000"/>
        </w:rPr>
        <w:t>Error retrieving user information</w:t>
      </w:r>
      <w:r w:rsidRPr="004F1903">
        <w:t xml:space="preserve">, </w:t>
      </w:r>
      <w:r w:rsidRPr="004F1903">
        <w:rPr>
          <w:color w:val="000000"/>
        </w:rPr>
        <w:t>11-5</w:t>
      </w:r>
    </w:p>
    <w:p w14:paraId="0FE0B30F" w14:textId="77777777" w:rsidR="00B35919" w:rsidRPr="004F1903" w:rsidRDefault="00B35919">
      <w:pPr>
        <w:pStyle w:val="Index2"/>
        <w:tabs>
          <w:tab w:val="right" w:leader="dot" w:pos="4310"/>
        </w:tabs>
      </w:pPr>
      <w:r w:rsidRPr="004F1903">
        <w:rPr>
          <w:color w:val="000000"/>
        </w:rPr>
        <w:t>Forms authentication login failed</w:t>
      </w:r>
      <w:r w:rsidRPr="004F1903">
        <w:t xml:space="preserve">, </w:t>
      </w:r>
      <w:r w:rsidRPr="004F1903">
        <w:rPr>
          <w:color w:val="000000"/>
        </w:rPr>
        <w:t>11-2</w:t>
      </w:r>
    </w:p>
    <w:p w14:paraId="3A41F727" w14:textId="77777777" w:rsidR="00B35919" w:rsidRPr="004F1903" w:rsidRDefault="00B35919">
      <w:pPr>
        <w:pStyle w:val="Index2"/>
        <w:tabs>
          <w:tab w:val="right" w:leader="dot" w:pos="4310"/>
        </w:tabs>
      </w:pPr>
      <w:r w:rsidRPr="004F1903">
        <w:rPr>
          <w:color w:val="000000"/>
        </w:rPr>
        <w:t>Institution/division you selected for login is not valid for your M user account</w:t>
      </w:r>
      <w:r w:rsidRPr="004F1903">
        <w:t xml:space="preserve">, </w:t>
      </w:r>
      <w:r w:rsidRPr="004F1903">
        <w:rPr>
          <w:color w:val="000000"/>
        </w:rPr>
        <w:t>11-10</w:t>
      </w:r>
    </w:p>
    <w:p w14:paraId="0FB36F8F" w14:textId="77777777" w:rsidR="00B35919" w:rsidRPr="004F1903" w:rsidRDefault="00B35919">
      <w:pPr>
        <w:pStyle w:val="Index2"/>
        <w:tabs>
          <w:tab w:val="right" w:leader="dot" w:pos="4310"/>
        </w:tabs>
      </w:pPr>
      <w:r w:rsidRPr="004F1903">
        <w:rPr>
          <w:color w:val="000000"/>
        </w:rPr>
        <w:t>KAAJEE</w:t>
      </w:r>
      <w:r w:rsidRPr="004F1903">
        <w:t xml:space="preserve">, </w:t>
      </w:r>
      <w:r w:rsidRPr="004F1903">
        <w:rPr>
          <w:color w:val="000000"/>
        </w:rPr>
        <w:t>11-1</w:t>
      </w:r>
    </w:p>
    <w:p w14:paraId="71CB7300" w14:textId="77777777" w:rsidR="00B35919" w:rsidRPr="004F1903" w:rsidRDefault="00B35919">
      <w:pPr>
        <w:pStyle w:val="Index2"/>
        <w:tabs>
          <w:tab w:val="right" w:leader="dot" w:pos="4310"/>
        </w:tabs>
      </w:pPr>
      <w:r w:rsidRPr="004F1903">
        <w:rPr>
          <w:color w:val="000000"/>
        </w:rPr>
        <w:t>Login failed due to too many invalid logon attempts</w:t>
      </w:r>
      <w:r w:rsidRPr="004F1903">
        <w:t xml:space="preserve">, </w:t>
      </w:r>
      <w:r w:rsidRPr="004F1903">
        <w:rPr>
          <w:color w:val="000000"/>
        </w:rPr>
        <w:t>11-7</w:t>
      </w:r>
    </w:p>
    <w:p w14:paraId="2507ADBB" w14:textId="77777777" w:rsidR="00B35919" w:rsidRPr="004F1903" w:rsidRDefault="00B35919">
      <w:pPr>
        <w:pStyle w:val="Index2"/>
        <w:tabs>
          <w:tab w:val="right" w:leader="dot" w:pos="4310"/>
        </w:tabs>
      </w:pPr>
      <w:r w:rsidRPr="004F1903">
        <w:rPr>
          <w:color w:val="000000"/>
        </w:rPr>
        <w:lastRenderedPageBreak/>
        <w:t>Logins are disabled on the M system</w:t>
      </w:r>
      <w:r w:rsidRPr="004F1903">
        <w:t xml:space="preserve">, </w:t>
      </w:r>
      <w:r w:rsidRPr="004F1903">
        <w:rPr>
          <w:color w:val="000000"/>
        </w:rPr>
        <w:t>11-9</w:t>
      </w:r>
    </w:p>
    <w:p w14:paraId="32A0939C" w14:textId="77777777" w:rsidR="00B35919" w:rsidRPr="004F1903" w:rsidRDefault="00B35919">
      <w:pPr>
        <w:pStyle w:val="Index2"/>
        <w:tabs>
          <w:tab w:val="right" w:leader="dot" w:pos="4310"/>
        </w:tabs>
      </w:pPr>
      <w:r w:rsidRPr="004F1903">
        <w:rPr>
          <w:color w:val="000000"/>
        </w:rPr>
        <w:t>Not a valid ACCESS CODE/VERIFY CODE pair</w:t>
      </w:r>
      <w:r w:rsidRPr="004F1903">
        <w:t xml:space="preserve">, </w:t>
      </w:r>
      <w:r w:rsidRPr="004F1903">
        <w:rPr>
          <w:color w:val="000000"/>
        </w:rPr>
        <w:t>11-8</w:t>
      </w:r>
    </w:p>
    <w:p w14:paraId="554B95BF" w14:textId="77777777" w:rsidR="00B35919" w:rsidRPr="004F1903" w:rsidRDefault="00B35919">
      <w:pPr>
        <w:pStyle w:val="Index2"/>
        <w:tabs>
          <w:tab w:val="right" w:leader="dot" w:pos="4310"/>
        </w:tabs>
      </w:pPr>
      <w:r w:rsidRPr="004F1903">
        <w:rPr>
          <w:color w:val="000000"/>
        </w:rPr>
        <w:t>You are not authorized to view this page</w:t>
      </w:r>
      <w:r w:rsidRPr="004F1903">
        <w:t xml:space="preserve">, </w:t>
      </w:r>
      <w:r w:rsidRPr="004F1903">
        <w:rPr>
          <w:color w:val="000000"/>
        </w:rPr>
        <w:t>11-2</w:t>
      </w:r>
      <w:r w:rsidRPr="004F1903">
        <w:t xml:space="preserve">, </w:t>
      </w:r>
      <w:r w:rsidRPr="004F1903">
        <w:rPr>
          <w:color w:val="000000"/>
        </w:rPr>
        <w:t>11-3</w:t>
      </w:r>
    </w:p>
    <w:p w14:paraId="4FBCA491" w14:textId="77777777" w:rsidR="00B35919" w:rsidRPr="004F1903" w:rsidRDefault="00B35919">
      <w:pPr>
        <w:pStyle w:val="Index2"/>
        <w:tabs>
          <w:tab w:val="right" w:leader="dot" w:pos="4310"/>
        </w:tabs>
      </w:pPr>
      <w:r w:rsidRPr="004F1903">
        <w:rPr>
          <w:color w:val="000000"/>
        </w:rPr>
        <w:t>Your verify code has expired or needs changing</w:t>
      </w:r>
      <w:r w:rsidRPr="004F1903">
        <w:t xml:space="preserve">, </w:t>
      </w:r>
      <w:r w:rsidRPr="004F1903">
        <w:rPr>
          <w:color w:val="000000"/>
        </w:rPr>
        <w:t>11-7</w:t>
      </w:r>
    </w:p>
    <w:p w14:paraId="130222E6" w14:textId="77777777" w:rsidR="00B35919" w:rsidRPr="004F1903" w:rsidRDefault="00B35919">
      <w:pPr>
        <w:pStyle w:val="IndexHeading"/>
        <w:keepNext/>
        <w:tabs>
          <w:tab w:val="right" w:leader="dot" w:pos="4310"/>
        </w:tabs>
        <w:rPr>
          <w:rFonts w:ascii="Calibri" w:hAnsi="Calibri" w:cs="Times New Roman"/>
          <w:b w:val="0"/>
          <w:bCs w:val="0"/>
        </w:rPr>
      </w:pPr>
      <w:r w:rsidRPr="004F1903">
        <w:t>U</w:t>
      </w:r>
    </w:p>
    <w:p w14:paraId="54018B53" w14:textId="77777777" w:rsidR="00B35919" w:rsidRPr="004F1903" w:rsidRDefault="00B35919">
      <w:pPr>
        <w:pStyle w:val="Index1"/>
        <w:tabs>
          <w:tab w:val="right" w:leader="dot" w:pos="4310"/>
        </w:tabs>
      </w:pPr>
      <w:r w:rsidRPr="004F1903">
        <w:rPr>
          <w:color w:val="000000"/>
        </w:rPr>
        <w:t>URLs</w:t>
      </w:r>
    </w:p>
    <w:p w14:paraId="5A4ACAB7" w14:textId="77777777" w:rsidR="00B35919" w:rsidRPr="004F1903" w:rsidRDefault="00B35919">
      <w:pPr>
        <w:pStyle w:val="Index2"/>
        <w:tabs>
          <w:tab w:val="right" w:leader="dot" w:pos="4310"/>
        </w:tabs>
      </w:pPr>
      <w:r w:rsidRPr="004F1903">
        <w:rPr>
          <w:color w:val="000000"/>
          <w:kern w:val="2"/>
        </w:rPr>
        <w:t>Acronyms Home Page Web Address, Glossary</w:t>
      </w:r>
      <w:r w:rsidRPr="004F1903">
        <w:t>, 13</w:t>
      </w:r>
    </w:p>
    <w:p w14:paraId="024FA6FA" w14:textId="77777777" w:rsidR="00B35919" w:rsidRPr="004F1903" w:rsidRDefault="00B35919">
      <w:pPr>
        <w:pStyle w:val="Index2"/>
        <w:tabs>
          <w:tab w:val="right" w:leader="dot" w:pos="4310"/>
        </w:tabs>
      </w:pPr>
      <w:r w:rsidRPr="004F1903">
        <w:rPr>
          <w:color w:val="000000"/>
        </w:rPr>
        <w:t>Adobe Acrobat Quick Guide</w:t>
      </w:r>
      <w:r w:rsidRPr="004F1903">
        <w:rPr>
          <w:color w:val="000000"/>
          <w:kern w:val="2"/>
        </w:rPr>
        <w:t xml:space="preserve"> Web Address</w:t>
      </w:r>
      <w:r w:rsidRPr="004F1903">
        <w:t>, xv</w:t>
      </w:r>
    </w:p>
    <w:p w14:paraId="44C565CA" w14:textId="77777777" w:rsidR="00B35919" w:rsidRPr="004F1903" w:rsidRDefault="00B35919">
      <w:pPr>
        <w:pStyle w:val="Index2"/>
        <w:tabs>
          <w:tab w:val="right" w:leader="dot" w:pos="4310"/>
        </w:tabs>
      </w:pPr>
      <w:r w:rsidRPr="004F1903">
        <w:rPr>
          <w:color w:val="000000"/>
          <w:kern w:val="2"/>
        </w:rPr>
        <w:t>Adobe Home Page Web Address</w:t>
      </w:r>
      <w:r w:rsidRPr="004F1903">
        <w:t>, xv</w:t>
      </w:r>
    </w:p>
    <w:p w14:paraId="63DECD3A" w14:textId="77777777" w:rsidR="00B35919" w:rsidRPr="004F1903" w:rsidRDefault="00B35919">
      <w:pPr>
        <w:pStyle w:val="Index2"/>
        <w:tabs>
          <w:tab w:val="right" w:leader="dot" w:pos="4310"/>
        </w:tabs>
      </w:pPr>
      <w:r w:rsidRPr="004F1903">
        <w:rPr>
          <w:color w:val="000000"/>
          <w:kern w:val="2"/>
        </w:rPr>
        <w:t>Apache</w:t>
      </w:r>
    </w:p>
    <w:p w14:paraId="7574088D" w14:textId="77777777" w:rsidR="00B35919" w:rsidRPr="004F1903" w:rsidRDefault="00B35919">
      <w:pPr>
        <w:pStyle w:val="Index3"/>
        <w:tabs>
          <w:tab w:val="right" w:leader="dot" w:pos="4310"/>
        </w:tabs>
      </w:pPr>
      <w:r w:rsidRPr="004F1903">
        <w:rPr>
          <w:color w:val="000000"/>
          <w:kern w:val="2"/>
        </w:rPr>
        <w:t>Jakarta Cactus Website</w:t>
      </w:r>
      <w:r w:rsidRPr="004F1903">
        <w:t xml:space="preserve">, </w:t>
      </w:r>
      <w:r w:rsidRPr="004F1903">
        <w:rPr>
          <w:color w:val="000000"/>
          <w:kern w:val="2"/>
        </w:rPr>
        <w:t>10-1</w:t>
      </w:r>
    </w:p>
    <w:p w14:paraId="7F790B4B" w14:textId="77777777" w:rsidR="00B35919" w:rsidRPr="004F1903" w:rsidRDefault="00B35919">
      <w:pPr>
        <w:pStyle w:val="Index3"/>
        <w:tabs>
          <w:tab w:val="right" w:leader="dot" w:pos="4310"/>
        </w:tabs>
      </w:pPr>
      <w:r w:rsidRPr="004F1903">
        <w:rPr>
          <w:color w:val="000000"/>
          <w:kern w:val="2"/>
        </w:rPr>
        <w:t>Jakarta Project Web Address</w:t>
      </w:r>
      <w:r w:rsidRPr="004F1903">
        <w:t xml:space="preserve">, </w:t>
      </w:r>
      <w:r w:rsidRPr="004F1903">
        <w:rPr>
          <w:color w:val="000000"/>
          <w:kern w:val="2"/>
        </w:rPr>
        <w:t>4-7</w:t>
      </w:r>
    </w:p>
    <w:p w14:paraId="61B34909" w14:textId="77777777" w:rsidR="00B35919" w:rsidRPr="004F1903" w:rsidRDefault="00B35919">
      <w:pPr>
        <w:pStyle w:val="Index2"/>
        <w:tabs>
          <w:tab w:val="right" w:leader="dot" w:pos="4310"/>
        </w:tabs>
      </w:pPr>
      <w:r w:rsidRPr="004F1903">
        <w:rPr>
          <w:color w:val="000000"/>
          <w:kern w:val="2"/>
        </w:rPr>
        <w:t>ASIS Documents</w:t>
      </w:r>
    </w:p>
    <w:p w14:paraId="3605C3CC" w14:textId="77777777" w:rsidR="00B35919" w:rsidRPr="004F1903" w:rsidRDefault="00B35919">
      <w:pPr>
        <w:pStyle w:val="Index3"/>
        <w:tabs>
          <w:tab w:val="right" w:leader="dot" w:pos="4310"/>
        </w:tabs>
      </w:pPr>
      <w:r w:rsidRPr="004F1903">
        <w:rPr>
          <w:color w:val="000000"/>
          <w:kern w:val="2"/>
        </w:rPr>
        <w:t>Log4j Guidelines Website</w:t>
      </w:r>
      <w:r w:rsidRPr="004F1903">
        <w:t xml:space="preserve">, </w:t>
      </w:r>
      <w:r w:rsidRPr="004F1903">
        <w:rPr>
          <w:color w:val="000000"/>
          <w:kern w:val="2"/>
        </w:rPr>
        <w:t>8-6</w:t>
      </w:r>
    </w:p>
    <w:p w14:paraId="163547AC" w14:textId="77777777" w:rsidR="00B35919" w:rsidRPr="004F1903" w:rsidRDefault="00B35919">
      <w:pPr>
        <w:pStyle w:val="Index2"/>
        <w:tabs>
          <w:tab w:val="right" w:leader="dot" w:pos="4310"/>
        </w:tabs>
      </w:pPr>
      <w:r w:rsidRPr="004F1903">
        <w:rPr>
          <w:color w:val="000000"/>
          <w:kern w:val="2"/>
        </w:rPr>
        <w:t>FatKAAT</w:t>
      </w:r>
    </w:p>
    <w:p w14:paraId="150B4DCE" w14:textId="77777777" w:rsidR="00B35919" w:rsidRPr="004F1903" w:rsidRDefault="00B35919">
      <w:pPr>
        <w:pStyle w:val="Index3"/>
        <w:tabs>
          <w:tab w:val="right" w:leader="dot" w:pos="4310"/>
        </w:tabs>
      </w:pPr>
      <w:r w:rsidRPr="004F1903">
        <w:rPr>
          <w:color w:val="000000"/>
          <w:kern w:val="2"/>
        </w:rPr>
        <w:t>Download Home Page Web Address</w:t>
      </w:r>
      <w:r w:rsidRPr="004F1903">
        <w:t xml:space="preserve">, </w:t>
      </w:r>
      <w:r w:rsidRPr="004F1903">
        <w:rPr>
          <w:color w:val="000000"/>
          <w:kern w:val="2"/>
        </w:rPr>
        <w:t>3-4</w:t>
      </w:r>
    </w:p>
    <w:p w14:paraId="6DB493C7" w14:textId="77777777" w:rsidR="00B35919" w:rsidRPr="004F1903" w:rsidRDefault="00B35919">
      <w:pPr>
        <w:pStyle w:val="Index2"/>
        <w:tabs>
          <w:tab w:val="right" w:leader="dot" w:pos="4310"/>
        </w:tabs>
      </w:pPr>
      <w:r w:rsidRPr="004F1903">
        <w:rPr>
          <w:color w:val="000000"/>
          <w:kern w:val="2"/>
        </w:rPr>
        <w:t>Glossary Home Page Web Address, Glossary</w:t>
      </w:r>
      <w:r w:rsidRPr="004F1903">
        <w:t>, 13</w:t>
      </w:r>
    </w:p>
    <w:p w14:paraId="43961F1F" w14:textId="77777777" w:rsidR="00B35919" w:rsidRPr="004F1903" w:rsidRDefault="00B35919">
      <w:pPr>
        <w:pStyle w:val="Index2"/>
        <w:tabs>
          <w:tab w:val="right" w:leader="dot" w:pos="4310"/>
        </w:tabs>
      </w:pPr>
      <w:r w:rsidRPr="004F1903">
        <w:rPr>
          <w:color w:val="000000"/>
          <w:kern w:val="2"/>
        </w:rPr>
        <w:t>KAAJEE</w:t>
      </w:r>
    </w:p>
    <w:p w14:paraId="7134BC67" w14:textId="77777777" w:rsidR="00B35919" w:rsidRPr="004F1903" w:rsidRDefault="00B35919">
      <w:pPr>
        <w:pStyle w:val="Index3"/>
        <w:tabs>
          <w:tab w:val="right" w:leader="dot" w:pos="4310"/>
        </w:tabs>
      </w:pPr>
      <w:r w:rsidRPr="004F1903">
        <w:rPr>
          <w:color w:val="000000"/>
          <w:kern w:val="2"/>
        </w:rPr>
        <w:t>Home Page Web Address</w:t>
      </w:r>
      <w:r w:rsidRPr="004F1903">
        <w:t>, xv</w:t>
      </w:r>
    </w:p>
    <w:p w14:paraId="0F2CBAF3" w14:textId="77777777" w:rsidR="00B35919" w:rsidRPr="004F1903" w:rsidRDefault="00B35919">
      <w:pPr>
        <w:pStyle w:val="Index2"/>
        <w:tabs>
          <w:tab w:val="right" w:leader="dot" w:pos="4310"/>
        </w:tabs>
      </w:pPr>
      <w:r w:rsidRPr="004F1903">
        <w:rPr>
          <w:color w:val="000000"/>
          <w:kern w:val="2"/>
        </w:rPr>
        <w:t>Kernel</w:t>
      </w:r>
    </w:p>
    <w:p w14:paraId="420CB5BF" w14:textId="77777777" w:rsidR="00B35919" w:rsidRPr="004F1903" w:rsidRDefault="00B35919">
      <w:pPr>
        <w:pStyle w:val="Index3"/>
        <w:tabs>
          <w:tab w:val="right" w:leader="dot" w:pos="4310"/>
        </w:tabs>
      </w:pPr>
      <w:r w:rsidRPr="004F1903">
        <w:rPr>
          <w:color w:val="000000"/>
          <w:kern w:val="2"/>
        </w:rPr>
        <w:t>RPCs Website</w:t>
      </w:r>
      <w:r w:rsidRPr="004F1903">
        <w:t xml:space="preserve">, </w:t>
      </w:r>
      <w:r w:rsidRPr="004F1903">
        <w:rPr>
          <w:color w:val="000000"/>
          <w:kern w:val="2"/>
        </w:rPr>
        <w:t>8-10</w:t>
      </w:r>
    </w:p>
    <w:p w14:paraId="7CA54670" w14:textId="77777777" w:rsidR="00B35919" w:rsidRPr="004F1903" w:rsidRDefault="00B35919">
      <w:pPr>
        <w:pStyle w:val="Index2"/>
        <w:tabs>
          <w:tab w:val="right" w:leader="dot" w:pos="4310"/>
        </w:tabs>
      </w:pPr>
      <w:r w:rsidRPr="004F1903">
        <w:rPr>
          <w:color w:val="000000"/>
          <w:kern w:val="2"/>
        </w:rPr>
        <w:t>SDS Home Page Web Address</w:t>
      </w:r>
      <w:r w:rsidRPr="004F1903">
        <w:t xml:space="preserve">, </w:t>
      </w:r>
      <w:r w:rsidRPr="004F1903">
        <w:rPr>
          <w:color w:val="000000"/>
          <w:kern w:val="2"/>
        </w:rPr>
        <w:t>4-5</w:t>
      </w:r>
      <w:r w:rsidRPr="004F1903">
        <w:t xml:space="preserve">, </w:t>
      </w:r>
      <w:r w:rsidRPr="004F1903">
        <w:rPr>
          <w:color w:val="000000"/>
        </w:rPr>
        <w:t>9-3</w:t>
      </w:r>
    </w:p>
    <w:p w14:paraId="6B8C1FA9" w14:textId="77777777" w:rsidR="00B35919" w:rsidRPr="004F1903" w:rsidRDefault="00B35919">
      <w:pPr>
        <w:pStyle w:val="Index2"/>
        <w:tabs>
          <w:tab w:val="right" w:leader="dot" w:pos="4310"/>
        </w:tabs>
      </w:pPr>
      <w:r w:rsidRPr="004F1903">
        <w:rPr>
          <w:color w:val="000000"/>
          <w:kern w:val="2"/>
        </w:rPr>
        <w:t>SDS Website</w:t>
      </w:r>
      <w:r w:rsidRPr="004F1903">
        <w:t xml:space="preserve">, </w:t>
      </w:r>
      <w:r w:rsidRPr="004F1903">
        <w:rPr>
          <w:color w:val="000000"/>
          <w:kern w:val="2"/>
        </w:rPr>
        <w:t>4-4</w:t>
      </w:r>
      <w:r w:rsidRPr="004F1903">
        <w:t xml:space="preserve">, </w:t>
      </w:r>
      <w:r w:rsidRPr="004F1903">
        <w:rPr>
          <w:color w:val="000000"/>
          <w:kern w:val="2"/>
        </w:rPr>
        <w:t>4-5</w:t>
      </w:r>
      <w:r w:rsidRPr="004F1903">
        <w:t xml:space="preserve">, </w:t>
      </w:r>
      <w:r w:rsidRPr="004F1903">
        <w:rPr>
          <w:color w:val="000000"/>
        </w:rPr>
        <w:t>7-1</w:t>
      </w:r>
      <w:r w:rsidRPr="004F1903">
        <w:t xml:space="preserve">, </w:t>
      </w:r>
      <w:r w:rsidRPr="004F1903">
        <w:rPr>
          <w:color w:val="000000"/>
        </w:rPr>
        <w:t>9-3</w:t>
      </w:r>
    </w:p>
    <w:p w14:paraId="79A782AA" w14:textId="77777777" w:rsidR="00B35919" w:rsidRPr="004F1903" w:rsidRDefault="00B35919">
      <w:pPr>
        <w:pStyle w:val="Index2"/>
        <w:tabs>
          <w:tab w:val="right" w:leader="dot" w:pos="4310"/>
        </w:tabs>
      </w:pPr>
      <w:r w:rsidRPr="004F1903">
        <w:rPr>
          <w:color w:val="000000"/>
          <w:kern w:val="2"/>
        </w:rPr>
        <w:t>SOP 192-039</w:t>
      </w:r>
    </w:p>
    <w:p w14:paraId="2A4C9FBB" w14:textId="77777777" w:rsidR="00B35919" w:rsidRPr="004F1903" w:rsidRDefault="00B35919">
      <w:pPr>
        <w:pStyle w:val="Index3"/>
        <w:tabs>
          <w:tab w:val="right" w:leader="dot" w:pos="4310"/>
        </w:tabs>
      </w:pPr>
      <w:r w:rsidRPr="004F1903">
        <w:rPr>
          <w:color w:val="000000"/>
          <w:kern w:val="2"/>
        </w:rPr>
        <w:t>Website</w:t>
      </w:r>
      <w:r w:rsidRPr="004F1903">
        <w:t xml:space="preserve">, </w:t>
      </w:r>
      <w:r w:rsidRPr="004F1903">
        <w:rPr>
          <w:color w:val="000000"/>
          <w:kern w:val="2"/>
        </w:rPr>
        <w:t>9-5</w:t>
      </w:r>
    </w:p>
    <w:p w14:paraId="58989908" w14:textId="77777777" w:rsidR="00B35919" w:rsidRPr="004F1903" w:rsidRDefault="00B35919">
      <w:pPr>
        <w:pStyle w:val="Index2"/>
        <w:tabs>
          <w:tab w:val="right" w:leader="dot" w:pos="4310"/>
        </w:tabs>
      </w:pPr>
      <w:r w:rsidRPr="004F1903">
        <w:rPr>
          <w:color w:val="000000"/>
          <w:kern w:val="2"/>
        </w:rPr>
        <w:t>VHA CSO Website</w:t>
      </w:r>
      <w:r w:rsidRPr="004F1903">
        <w:t xml:space="preserve">, </w:t>
      </w:r>
      <w:r w:rsidRPr="004F1903">
        <w:rPr>
          <w:color w:val="000000"/>
          <w:kern w:val="2"/>
        </w:rPr>
        <w:t>3-2</w:t>
      </w:r>
    </w:p>
    <w:p w14:paraId="7133A869" w14:textId="77777777" w:rsidR="00B35919" w:rsidRPr="004F1903" w:rsidRDefault="00B35919">
      <w:pPr>
        <w:pStyle w:val="Index2"/>
        <w:tabs>
          <w:tab w:val="right" w:leader="dot" w:pos="4310"/>
        </w:tabs>
      </w:pPr>
      <w:r w:rsidRPr="004F1903">
        <w:rPr>
          <w:color w:val="000000"/>
        </w:rPr>
        <w:t>VHA Software Document Library (</w:t>
      </w:r>
      <w:r w:rsidRPr="004F1903">
        <w:rPr>
          <w:color w:val="000000"/>
          <w:kern w:val="2"/>
        </w:rPr>
        <w:t>VDL)</w:t>
      </w:r>
    </w:p>
    <w:p w14:paraId="65D0C28C" w14:textId="77777777" w:rsidR="00B35919" w:rsidRPr="004F1903" w:rsidRDefault="00B35919">
      <w:pPr>
        <w:pStyle w:val="Index3"/>
        <w:tabs>
          <w:tab w:val="right" w:leader="dot" w:pos="4310"/>
        </w:tabs>
      </w:pPr>
      <w:r w:rsidRPr="004F1903">
        <w:rPr>
          <w:color w:val="000000"/>
          <w:kern w:val="2"/>
        </w:rPr>
        <w:t>Home Page Web Address</w:t>
      </w:r>
      <w:r w:rsidRPr="004F1903">
        <w:t xml:space="preserve">, xv, </w:t>
      </w:r>
      <w:r w:rsidRPr="004F1903">
        <w:rPr>
          <w:color w:val="000000"/>
        </w:rPr>
        <w:t>1-3</w:t>
      </w:r>
    </w:p>
    <w:p w14:paraId="14C45F30" w14:textId="77777777" w:rsidR="00B35919" w:rsidRPr="004F1903" w:rsidRDefault="00B35919">
      <w:pPr>
        <w:pStyle w:val="Index3"/>
        <w:tabs>
          <w:tab w:val="right" w:leader="dot" w:pos="4310"/>
        </w:tabs>
      </w:pPr>
      <w:r w:rsidRPr="004F1903">
        <w:rPr>
          <w:color w:val="000000"/>
          <w:kern w:val="2"/>
        </w:rPr>
        <w:t>IFR Home Page Web Address</w:t>
      </w:r>
      <w:r w:rsidRPr="004F1903">
        <w:t xml:space="preserve">, </w:t>
      </w:r>
      <w:r w:rsidRPr="004F1903">
        <w:rPr>
          <w:color w:val="000000"/>
          <w:kern w:val="2"/>
        </w:rPr>
        <w:t>8-3</w:t>
      </w:r>
    </w:p>
    <w:p w14:paraId="4C845E3F" w14:textId="77777777" w:rsidR="00B35919" w:rsidRPr="004F1903" w:rsidRDefault="00B35919">
      <w:pPr>
        <w:pStyle w:val="Index2"/>
        <w:tabs>
          <w:tab w:val="right" w:leader="dot" w:pos="4310"/>
        </w:tabs>
      </w:pPr>
      <w:r w:rsidRPr="004F1903">
        <w:rPr>
          <w:color w:val="000000"/>
        </w:rPr>
        <w:t>VistALink Home Page Web Address</w:t>
      </w:r>
      <w:r w:rsidRPr="004F1903">
        <w:t xml:space="preserve">, </w:t>
      </w:r>
      <w:r w:rsidRPr="004F1903">
        <w:rPr>
          <w:color w:val="000000"/>
        </w:rPr>
        <w:t>8-6</w:t>
      </w:r>
    </w:p>
    <w:p w14:paraId="0D207E5E" w14:textId="77777777" w:rsidR="00B35919" w:rsidRPr="004F1903" w:rsidRDefault="00B35919">
      <w:pPr>
        <w:pStyle w:val="Index2"/>
        <w:tabs>
          <w:tab w:val="right" w:leader="dot" w:pos="4310"/>
        </w:tabs>
      </w:pPr>
      <w:r w:rsidRPr="004F1903">
        <w:rPr>
          <w:color w:val="000000"/>
        </w:rPr>
        <w:t>WebLogic</w:t>
      </w:r>
    </w:p>
    <w:p w14:paraId="329C89B5" w14:textId="77777777" w:rsidR="00B35919" w:rsidRPr="004F1903" w:rsidRDefault="00B35919">
      <w:pPr>
        <w:pStyle w:val="Index3"/>
        <w:tabs>
          <w:tab w:val="right" w:leader="dot" w:pos="4310"/>
        </w:tabs>
      </w:pPr>
      <w:r w:rsidRPr="004F1903">
        <w:rPr>
          <w:color w:val="000000"/>
        </w:rPr>
        <w:t>Documentation Website</w:t>
      </w:r>
      <w:r w:rsidRPr="004F1903">
        <w:t xml:space="preserve">, </w:t>
      </w:r>
      <w:r w:rsidRPr="004F1903">
        <w:rPr>
          <w:color w:val="000000"/>
        </w:rPr>
        <w:t>1-6</w:t>
      </w:r>
      <w:r w:rsidRPr="004F1903">
        <w:t xml:space="preserve">, </w:t>
      </w:r>
      <w:r w:rsidRPr="004F1903">
        <w:rPr>
          <w:color w:val="000000"/>
          <w:kern w:val="2"/>
        </w:rPr>
        <w:t>4-1</w:t>
      </w:r>
    </w:p>
    <w:p w14:paraId="3A5BA904" w14:textId="77777777" w:rsidR="00B35919" w:rsidRPr="004F1903" w:rsidRDefault="00B35919">
      <w:pPr>
        <w:pStyle w:val="Index1"/>
        <w:tabs>
          <w:tab w:val="right" w:leader="dot" w:pos="4310"/>
        </w:tabs>
      </w:pPr>
      <w:r w:rsidRPr="004F1903">
        <w:rPr>
          <w:color w:val="000000"/>
        </w:rPr>
        <w:t>Use of VistALink to Authenticate Users Based on Configured Station Numbers</w:t>
      </w:r>
      <w:r w:rsidRPr="004F1903">
        <w:t xml:space="preserve">, </w:t>
      </w:r>
      <w:r w:rsidRPr="004F1903">
        <w:rPr>
          <w:color w:val="000000"/>
        </w:rPr>
        <w:t>4-3</w:t>
      </w:r>
    </w:p>
    <w:p w14:paraId="696FC422" w14:textId="77777777" w:rsidR="00B35919" w:rsidRPr="004F1903" w:rsidRDefault="00B35919">
      <w:pPr>
        <w:pStyle w:val="Index1"/>
        <w:tabs>
          <w:tab w:val="right" w:leader="dot" w:pos="4310"/>
        </w:tabs>
      </w:pPr>
      <w:r w:rsidRPr="004F1903">
        <w:rPr>
          <w:color w:val="000000"/>
        </w:rPr>
        <w:t>User Guide</w:t>
      </w:r>
      <w:r w:rsidRPr="004F1903">
        <w:t xml:space="preserve">, </w:t>
      </w:r>
      <w:r w:rsidRPr="004F1903">
        <w:rPr>
          <w:color w:val="000000"/>
        </w:rPr>
        <w:t>I-1</w:t>
      </w:r>
    </w:p>
    <w:p w14:paraId="7FC449B4" w14:textId="77777777" w:rsidR="00B35919" w:rsidRPr="004F1903" w:rsidRDefault="00B35919">
      <w:pPr>
        <w:pStyle w:val="Index1"/>
        <w:tabs>
          <w:tab w:val="right" w:leader="dot" w:pos="4310"/>
        </w:tabs>
      </w:pPr>
      <w:r w:rsidRPr="004F1903">
        <w:rPr>
          <w:color w:val="000000"/>
        </w:rPr>
        <w:t>Username</w:t>
      </w:r>
    </w:p>
    <w:p w14:paraId="284C7A2D" w14:textId="77777777" w:rsidR="00B35919" w:rsidRPr="004F1903" w:rsidRDefault="00B35919">
      <w:pPr>
        <w:pStyle w:val="Index2"/>
        <w:tabs>
          <w:tab w:val="right" w:leader="dot" w:pos="4310"/>
        </w:tabs>
      </w:pPr>
      <w:r w:rsidRPr="004F1903">
        <w:rPr>
          <w:color w:val="000000"/>
        </w:rPr>
        <w:t>J2EE Format</w:t>
      </w:r>
      <w:r w:rsidRPr="004F1903">
        <w:t xml:space="preserve">, </w:t>
      </w:r>
      <w:r w:rsidRPr="004F1903">
        <w:rPr>
          <w:color w:val="000000"/>
        </w:rPr>
        <w:t>7-1</w:t>
      </w:r>
    </w:p>
    <w:p w14:paraId="18F7C686" w14:textId="77777777" w:rsidR="00B35919" w:rsidRPr="004F1903" w:rsidRDefault="00B35919">
      <w:pPr>
        <w:pStyle w:val="Index1"/>
        <w:tabs>
          <w:tab w:val="right" w:leader="dot" w:pos="4310"/>
        </w:tabs>
      </w:pPr>
      <w:r w:rsidRPr="004F1903">
        <w:rPr>
          <w:color w:val="000000"/>
        </w:rPr>
        <w:t>Users</w:t>
      </w:r>
    </w:p>
    <w:p w14:paraId="7487C2AA" w14:textId="77777777" w:rsidR="00B35919" w:rsidRPr="004F1903" w:rsidRDefault="00B35919">
      <w:pPr>
        <w:pStyle w:val="Index2"/>
        <w:tabs>
          <w:tab w:val="right" w:leader="dot" w:pos="4310"/>
        </w:tabs>
      </w:pPr>
      <w:r w:rsidRPr="004F1903">
        <w:rPr>
          <w:color w:val="000000"/>
        </w:rPr>
        <w:t>Administering</w:t>
      </w:r>
      <w:r w:rsidRPr="004F1903">
        <w:t xml:space="preserve">, </w:t>
      </w:r>
      <w:r w:rsidRPr="004F1903">
        <w:rPr>
          <w:color w:val="000000"/>
        </w:rPr>
        <w:t>5-6</w:t>
      </w:r>
    </w:p>
    <w:p w14:paraId="1743F89C" w14:textId="77777777" w:rsidR="00B35919" w:rsidRPr="004F1903" w:rsidRDefault="00B35919">
      <w:pPr>
        <w:pStyle w:val="Index2"/>
        <w:tabs>
          <w:tab w:val="right" w:leader="dot" w:pos="4310"/>
        </w:tabs>
      </w:pPr>
      <w:r w:rsidRPr="004F1903">
        <w:rPr>
          <w:color w:val="000000"/>
        </w:rPr>
        <w:t>Application Involvement in User/Role Management</w:t>
      </w:r>
      <w:r w:rsidRPr="004F1903">
        <w:t xml:space="preserve">, </w:t>
      </w:r>
      <w:r w:rsidRPr="004F1903">
        <w:rPr>
          <w:color w:val="000000"/>
        </w:rPr>
        <w:t>7-1</w:t>
      </w:r>
    </w:p>
    <w:p w14:paraId="25A52E19" w14:textId="77777777" w:rsidR="00B35919" w:rsidRPr="004F1903" w:rsidRDefault="00B35919">
      <w:pPr>
        <w:pStyle w:val="Index1"/>
        <w:tabs>
          <w:tab w:val="right" w:leader="dot" w:pos="4310"/>
        </w:tabs>
      </w:pPr>
      <w:r w:rsidRPr="004F1903">
        <w:rPr>
          <w:color w:val="000000"/>
        </w:rPr>
        <w:t>Using Cactus in a KAAJEE-Secured Application</w:t>
      </w:r>
      <w:r w:rsidRPr="004F1903">
        <w:t xml:space="preserve">, </w:t>
      </w:r>
      <w:r w:rsidRPr="004F1903">
        <w:rPr>
          <w:color w:val="000000"/>
        </w:rPr>
        <w:t>10-2</w:t>
      </w:r>
    </w:p>
    <w:p w14:paraId="4CE63C1D" w14:textId="77777777" w:rsidR="00B35919" w:rsidRPr="004F1903" w:rsidRDefault="00B35919">
      <w:pPr>
        <w:pStyle w:val="Index1"/>
        <w:tabs>
          <w:tab w:val="right" w:leader="dot" w:pos="4310"/>
        </w:tabs>
      </w:pPr>
      <w:r w:rsidRPr="004F1903">
        <w:rPr>
          <w:color w:val="000000"/>
        </w:rPr>
        <w:t>Utilities</w:t>
      </w:r>
    </w:p>
    <w:p w14:paraId="379D05DE" w14:textId="77777777" w:rsidR="00B35919" w:rsidRPr="004F1903" w:rsidRDefault="00B35919">
      <w:pPr>
        <w:pStyle w:val="Index2"/>
        <w:tabs>
          <w:tab w:val="right" w:leader="dot" w:pos="4310"/>
        </w:tabs>
      </w:pPr>
      <w:r w:rsidRPr="004F1903">
        <w:rPr>
          <w:color w:val="000000"/>
        </w:rPr>
        <w:t>Logging Utility, Apache Jakarta Project</w:t>
      </w:r>
      <w:r w:rsidRPr="004F1903">
        <w:t xml:space="preserve">, </w:t>
      </w:r>
      <w:r w:rsidRPr="004F1903">
        <w:rPr>
          <w:color w:val="000000"/>
        </w:rPr>
        <w:t>4-6</w:t>
      </w:r>
    </w:p>
    <w:p w14:paraId="1DF6ED9E" w14:textId="77777777" w:rsidR="00B35919" w:rsidRPr="004F1903" w:rsidRDefault="00B35919">
      <w:pPr>
        <w:pStyle w:val="Index2"/>
        <w:tabs>
          <w:tab w:val="right" w:leader="dot" w:pos="4310"/>
        </w:tabs>
      </w:pPr>
      <w:r w:rsidRPr="004F1903">
        <w:rPr>
          <w:color w:val="000000"/>
        </w:rPr>
        <w:t>MBeanMaker</w:t>
      </w:r>
      <w:r w:rsidRPr="004F1903">
        <w:t xml:space="preserve">, </w:t>
      </w:r>
      <w:r w:rsidRPr="004F1903">
        <w:rPr>
          <w:color w:val="000000"/>
        </w:rPr>
        <w:t>1-6</w:t>
      </w:r>
    </w:p>
    <w:p w14:paraId="25068351" w14:textId="77777777" w:rsidR="00B35919" w:rsidRPr="004F1903" w:rsidRDefault="00B35919">
      <w:pPr>
        <w:pStyle w:val="Index2"/>
        <w:tabs>
          <w:tab w:val="right" w:leader="dot" w:pos="4310"/>
        </w:tabs>
      </w:pPr>
      <w:r w:rsidRPr="004F1903">
        <w:rPr>
          <w:color w:val="000000"/>
        </w:rPr>
        <w:t>Standard Data Services (SDS) Institution Utilities</w:t>
      </w:r>
      <w:r w:rsidRPr="004F1903">
        <w:t xml:space="preserve">, </w:t>
      </w:r>
      <w:r w:rsidRPr="004F1903">
        <w:rPr>
          <w:color w:val="000000"/>
        </w:rPr>
        <w:t>7-11</w:t>
      </w:r>
    </w:p>
    <w:p w14:paraId="05E887C1" w14:textId="77777777" w:rsidR="00B35919" w:rsidRPr="004F1903" w:rsidRDefault="00B35919">
      <w:pPr>
        <w:pStyle w:val="IndexHeading"/>
        <w:keepNext/>
        <w:tabs>
          <w:tab w:val="right" w:leader="dot" w:pos="4310"/>
        </w:tabs>
        <w:rPr>
          <w:rFonts w:ascii="Calibri" w:hAnsi="Calibri" w:cs="Times New Roman"/>
          <w:b w:val="0"/>
          <w:bCs w:val="0"/>
        </w:rPr>
      </w:pPr>
      <w:r w:rsidRPr="004F1903">
        <w:t>V</w:t>
      </w:r>
    </w:p>
    <w:p w14:paraId="44ACBBF9" w14:textId="77777777" w:rsidR="00B35919" w:rsidRPr="004F1903" w:rsidRDefault="00B35919">
      <w:pPr>
        <w:pStyle w:val="Index1"/>
        <w:tabs>
          <w:tab w:val="right" w:leader="dot" w:pos="4310"/>
        </w:tabs>
      </w:pPr>
      <w:r w:rsidRPr="004F1903">
        <w:rPr>
          <w:color w:val="000000"/>
        </w:rPr>
        <w:t>VA FileMan File Protection</w:t>
      </w:r>
      <w:r w:rsidRPr="004F1903">
        <w:t xml:space="preserve">, </w:t>
      </w:r>
      <w:r w:rsidRPr="004F1903">
        <w:rPr>
          <w:color w:val="000000"/>
        </w:rPr>
        <w:t>9-4</w:t>
      </w:r>
    </w:p>
    <w:p w14:paraId="31B41686" w14:textId="77777777" w:rsidR="00B35919" w:rsidRPr="004F1903" w:rsidRDefault="00B35919">
      <w:pPr>
        <w:pStyle w:val="Index1"/>
        <w:tabs>
          <w:tab w:val="right" w:leader="dot" w:pos="4310"/>
        </w:tabs>
      </w:pPr>
      <w:r w:rsidRPr="004F1903">
        <w:rPr>
          <w:color w:val="000000"/>
        </w:rPr>
        <w:t>Value Object</w:t>
      </w:r>
      <w:r w:rsidRPr="004F1903">
        <w:t xml:space="preserve">, </w:t>
      </w:r>
      <w:r w:rsidRPr="004F1903">
        <w:rPr>
          <w:color w:val="000000"/>
        </w:rPr>
        <w:t>7-2</w:t>
      </w:r>
    </w:p>
    <w:p w14:paraId="64D0EF10" w14:textId="77777777" w:rsidR="00B35919" w:rsidRPr="004F1903" w:rsidRDefault="00B35919">
      <w:pPr>
        <w:pStyle w:val="Index1"/>
        <w:tabs>
          <w:tab w:val="right" w:leader="dot" w:pos="4310"/>
        </w:tabs>
      </w:pPr>
      <w:r w:rsidRPr="004F1903">
        <w:rPr>
          <w:color w:val="000000"/>
        </w:rPr>
        <w:t>Variables</w:t>
      </w:r>
    </w:p>
    <w:p w14:paraId="3E703797" w14:textId="77777777" w:rsidR="00B35919" w:rsidRPr="004F1903" w:rsidRDefault="00B35919">
      <w:pPr>
        <w:pStyle w:val="Index2"/>
        <w:tabs>
          <w:tab w:val="right" w:leader="dot" w:pos="4310"/>
        </w:tabs>
      </w:pPr>
      <w:r w:rsidRPr="004F1903">
        <w:rPr>
          <w:color w:val="000000"/>
        </w:rPr>
        <w:t>Key</w:t>
      </w:r>
      <w:r w:rsidRPr="004F1903">
        <w:t xml:space="preserve">, </w:t>
      </w:r>
      <w:r w:rsidRPr="004F1903">
        <w:rPr>
          <w:color w:val="000000"/>
        </w:rPr>
        <w:t>8-15</w:t>
      </w:r>
    </w:p>
    <w:p w14:paraId="72118294" w14:textId="77777777" w:rsidR="00B35919" w:rsidRPr="004F1903" w:rsidRDefault="00B35919">
      <w:pPr>
        <w:pStyle w:val="Index2"/>
        <w:tabs>
          <w:tab w:val="right" w:leader="dot" w:pos="4310"/>
        </w:tabs>
      </w:pPr>
      <w:r w:rsidRPr="004F1903">
        <w:rPr>
          <w:color w:val="000000"/>
        </w:rPr>
        <w:t>Software-wide</w:t>
      </w:r>
      <w:r w:rsidRPr="004F1903">
        <w:t xml:space="preserve">, </w:t>
      </w:r>
      <w:r w:rsidRPr="004F1903">
        <w:rPr>
          <w:color w:val="000000"/>
        </w:rPr>
        <w:t>8-15</w:t>
      </w:r>
    </w:p>
    <w:p w14:paraId="24CB6918" w14:textId="77777777" w:rsidR="00B35919" w:rsidRPr="004F1903" w:rsidRDefault="00B35919">
      <w:pPr>
        <w:pStyle w:val="Index1"/>
        <w:tabs>
          <w:tab w:val="right" w:leader="dot" w:pos="4310"/>
        </w:tabs>
      </w:pPr>
      <w:r w:rsidRPr="004F1903">
        <w:rPr>
          <w:color w:val="000000"/>
        </w:rPr>
        <w:t>Verify Code</w:t>
      </w:r>
    </w:p>
    <w:p w14:paraId="2A8B84FA" w14:textId="77777777" w:rsidR="00B35919" w:rsidRPr="004F1903" w:rsidRDefault="00B35919">
      <w:pPr>
        <w:pStyle w:val="Index2"/>
        <w:tabs>
          <w:tab w:val="right" w:leader="dot" w:pos="4310"/>
        </w:tabs>
      </w:pPr>
      <w:r w:rsidRPr="004F1903">
        <w:rPr>
          <w:color w:val="000000"/>
        </w:rPr>
        <w:t>Expired (Error Message)</w:t>
      </w:r>
      <w:r w:rsidRPr="004F1903">
        <w:t xml:space="preserve">, </w:t>
      </w:r>
      <w:r w:rsidRPr="004F1903">
        <w:rPr>
          <w:color w:val="000000"/>
        </w:rPr>
        <w:t>11-7</w:t>
      </w:r>
    </w:p>
    <w:p w14:paraId="45793AB2" w14:textId="77777777" w:rsidR="00B35919" w:rsidRPr="004F1903" w:rsidRDefault="00B35919">
      <w:pPr>
        <w:pStyle w:val="Index2"/>
        <w:tabs>
          <w:tab w:val="right" w:leader="dot" w:pos="4310"/>
        </w:tabs>
      </w:pPr>
      <w:r w:rsidRPr="004F1903">
        <w:rPr>
          <w:color w:val="000000"/>
        </w:rPr>
        <w:t>Not Valid (Error Message)</w:t>
      </w:r>
      <w:r w:rsidRPr="004F1903">
        <w:t xml:space="preserve">, </w:t>
      </w:r>
      <w:r w:rsidRPr="004F1903">
        <w:rPr>
          <w:color w:val="000000"/>
        </w:rPr>
        <w:t>11-8</w:t>
      </w:r>
    </w:p>
    <w:p w14:paraId="56CD8A44" w14:textId="77777777" w:rsidR="00B35919" w:rsidRPr="004F1903" w:rsidRDefault="00B35919">
      <w:pPr>
        <w:pStyle w:val="Index1"/>
        <w:tabs>
          <w:tab w:val="right" w:leader="dot" w:pos="4310"/>
        </w:tabs>
      </w:pPr>
      <w:r w:rsidRPr="004F1903">
        <w:rPr>
          <w:color w:val="000000"/>
          <w:kern w:val="2"/>
        </w:rPr>
        <w:t>VHA CSO</w:t>
      </w:r>
    </w:p>
    <w:p w14:paraId="263E371C" w14:textId="77777777" w:rsidR="00B35919" w:rsidRPr="004F1903" w:rsidRDefault="00B35919">
      <w:pPr>
        <w:pStyle w:val="Index2"/>
        <w:tabs>
          <w:tab w:val="right" w:leader="dot" w:pos="4310"/>
        </w:tabs>
      </w:pPr>
      <w:r w:rsidRPr="004F1903">
        <w:rPr>
          <w:color w:val="000000"/>
          <w:kern w:val="2"/>
        </w:rPr>
        <w:t>Website</w:t>
      </w:r>
      <w:r w:rsidRPr="004F1903">
        <w:t xml:space="preserve">, </w:t>
      </w:r>
      <w:r w:rsidRPr="004F1903">
        <w:rPr>
          <w:color w:val="000000"/>
          <w:kern w:val="2"/>
        </w:rPr>
        <w:t>3-2</w:t>
      </w:r>
    </w:p>
    <w:p w14:paraId="3BD4EFEF" w14:textId="77777777" w:rsidR="00B35919" w:rsidRPr="004F1903" w:rsidRDefault="00B35919">
      <w:pPr>
        <w:pStyle w:val="Index1"/>
        <w:tabs>
          <w:tab w:val="right" w:leader="dot" w:pos="4310"/>
        </w:tabs>
      </w:pPr>
      <w:r w:rsidRPr="004F1903">
        <w:rPr>
          <w:color w:val="000000"/>
        </w:rPr>
        <w:t>VHA Software Document Library (</w:t>
      </w:r>
      <w:r w:rsidRPr="004F1903">
        <w:rPr>
          <w:color w:val="000000"/>
          <w:kern w:val="2"/>
        </w:rPr>
        <w:t>VDL)</w:t>
      </w:r>
    </w:p>
    <w:p w14:paraId="73057797" w14:textId="77777777" w:rsidR="00B35919" w:rsidRPr="004F1903" w:rsidRDefault="00B35919">
      <w:pPr>
        <w:pStyle w:val="Index2"/>
        <w:tabs>
          <w:tab w:val="right" w:leader="dot" w:pos="4310"/>
        </w:tabs>
      </w:pPr>
      <w:r w:rsidRPr="004F1903">
        <w:rPr>
          <w:color w:val="000000"/>
          <w:kern w:val="2"/>
        </w:rPr>
        <w:t>Home Page Web Address</w:t>
      </w:r>
      <w:r w:rsidRPr="004F1903">
        <w:t xml:space="preserve">, xv, </w:t>
      </w:r>
      <w:r w:rsidRPr="004F1903">
        <w:rPr>
          <w:color w:val="000000"/>
        </w:rPr>
        <w:t>1-3</w:t>
      </w:r>
    </w:p>
    <w:p w14:paraId="33C9DEE8" w14:textId="77777777" w:rsidR="00B35919" w:rsidRPr="004F1903" w:rsidRDefault="00B35919">
      <w:pPr>
        <w:pStyle w:val="Index2"/>
        <w:tabs>
          <w:tab w:val="right" w:leader="dot" w:pos="4310"/>
        </w:tabs>
      </w:pPr>
      <w:r w:rsidRPr="004F1903">
        <w:rPr>
          <w:color w:val="000000"/>
          <w:kern w:val="2"/>
        </w:rPr>
        <w:t>IFR Home Page Web Address</w:t>
      </w:r>
      <w:r w:rsidRPr="004F1903">
        <w:t xml:space="preserve">, </w:t>
      </w:r>
      <w:r w:rsidRPr="004F1903">
        <w:rPr>
          <w:color w:val="000000"/>
          <w:kern w:val="2"/>
        </w:rPr>
        <w:t>8-3</w:t>
      </w:r>
    </w:p>
    <w:p w14:paraId="62793848" w14:textId="77777777" w:rsidR="00B35919" w:rsidRPr="004F1903" w:rsidRDefault="00B35919">
      <w:pPr>
        <w:pStyle w:val="Index1"/>
        <w:tabs>
          <w:tab w:val="right" w:leader="dot" w:pos="4310"/>
        </w:tabs>
      </w:pPr>
      <w:r w:rsidRPr="004F1903">
        <w:rPr>
          <w:color w:val="000000"/>
        </w:rPr>
        <w:t>vha-stddata-basic-13.0.jar File</w:t>
      </w:r>
      <w:r w:rsidRPr="004F1903">
        <w:t xml:space="preserve">, </w:t>
      </w:r>
      <w:r w:rsidRPr="004F1903">
        <w:rPr>
          <w:color w:val="000000"/>
        </w:rPr>
        <w:t>4-5</w:t>
      </w:r>
      <w:r w:rsidRPr="004F1903">
        <w:t xml:space="preserve">, </w:t>
      </w:r>
      <w:r w:rsidRPr="004F1903">
        <w:rPr>
          <w:color w:val="000000"/>
          <w:kern w:val="2"/>
        </w:rPr>
        <w:t>4-7</w:t>
      </w:r>
    </w:p>
    <w:p w14:paraId="5F70FF5E" w14:textId="77777777" w:rsidR="00B35919" w:rsidRPr="004F1903" w:rsidRDefault="00B35919">
      <w:pPr>
        <w:pStyle w:val="Index1"/>
        <w:tabs>
          <w:tab w:val="right" w:leader="dot" w:pos="4310"/>
        </w:tabs>
      </w:pPr>
      <w:r w:rsidRPr="004F1903">
        <w:rPr>
          <w:color w:val="000000"/>
        </w:rPr>
        <w:t>vha-stddata-client-13.0.jar File</w:t>
      </w:r>
      <w:r w:rsidRPr="004F1903">
        <w:t xml:space="preserve">, </w:t>
      </w:r>
      <w:r w:rsidRPr="004F1903">
        <w:rPr>
          <w:color w:val="000000"/>
        </w:rPr>
        <w:t>4-5</w:t>
      </w:r>
      <w:r w:rsidRPr="004F1903">
        <w:t xml:space="preserve">, </w:t>
      </w:r>
      <w:r w:rsidRPr="004F1903">
        <w:rPr>
          <w:color w:val="000000"/>
          <w:kern w:val="2"/>
        </w:rPr>
        <w:t>4-7</w:t>
      </w:r>
    </w:p>
    <w:p w14:paraId="0D01917E" w14:textId="77777777" w:rsidR="00B35919" w:rsidRPr="004F1903" w:rsidRDefault="00B35919">
      <w:pPr>
        <w:pStyle w:val="Index1"/>
        <w:tabs>
          <w:tab w:val="right" w:leader="dot" w:pos="4310"/>
        </w:tabs>
      </w:pPr>
      <w:r w:rsidRPr="004F1903">
        <w:rPr>
          <w:color w:val="000000"/>
        </w:rPr>
        <w:t>VistA M Server</w:t>
      </w:r>
    </w:p>
    <w:p w14:paraId="1037482C" w14:textId="77777777" w:rsidR="00B35919" w:rsidRPr="004F1903" w:rsidRDefault="00B35919">
      <w:pPr>
        <w:pStyle w:val="Index2"/>
        <w:tabs>
          <w:tab w:val="right" w:leader="dot" w:pos="4310"/>
        </w:tabs>
      </w:pPr>
      <w:r w:rsidRPr="004F1903">
        <w:rPr>
          <w:color w:val="000000"/>
        </w:rPr>
        <w:t>J2EE security keys</w:t>
      </w:r>
      <w:r w:rsidRPr="004F1903">
        <w:t xml:space="preserve">, </w:t>
      </w:r>
      <w:r w:rsidRPr="004F1903">
        <w:rPr>
          <w:color w:val="000000"/>
        </w:rPr>
        <w:t>1-2</w:t>
      </w:r>
      <w:r w:rsidRPr="004F1903">
        <w:t xml:space="preserve">, </w:t>
      </w:r>
      <w:r w:rsidRPr="004F1903">
        <w:rPr>
          <w:color w:val="000000"/>
        </w:rPr>
        <w:t>3-8</w:t>
      </w:r>
      <w:r w:rsidRPr="004F1903">
        <w:t xml:space="preserve">, </w:t>
      </w:r>
      <w:r w:rsidRPr="004F1903">
        <w:rPr>
          <w:color w:val="000000"/>
        </w:rPr>
        <w:t>4-13</w:t>
      </w:r>
      <w:r w:rsidRPr="004F1903">
        <w:t xml:space="preserve">, </w:t>
      </w:r>
      <w:r w:rsidRPr="004F1903">
        <w:rPr>
          <w:color w:val="000000"/>
        </w:rPr>
        <w:t>5-1</w:t>
      </w:r>
      <w:r w:rsidRPr="004F1903">
        <w:t xml:space="preserve">, </w:t>
      </w:r>
      <w:r w:rsidRPr="004F1903">
        <w:rPr>
          <w:color w:val="000000"/>
        </w:rPr>
        <w:t>5-2</w:t>
      </w:r>
      <w:r w:rsidRPr="004F1903">
        <w:t xml:space="preserve">, </w:t>
      </w:r>
      <w:r w:rsidRPr="004F1903">
        <w:rPr>
          <w:color w:val="000000"/>
        </w:rPr>
        <w:t>5-3</w:t>
      </w:r>
      <w:r w:rsidRPr="004F1903">
        <w:t xml:space="preserve">, </w:t>
      </w:r>
      <w:r w:rsidRPr="004F1903">
        <w:rPr>
          <w:color w:val="000000"/>
        </w:rPr>
        <w:t>5-5</w:t>
      </w:r>
      <w:r w:rsidRPr="004F1903">
        <w:t xml:space="preserve">, </w:t>
      </w:r>
      <w:r w:rsidRPr="004F1903">
        <w:rPr>
          <w:color w:val="000000"/>
        </w:rPr>
        <w:t>5-6</w:t>
      </w:r>
      <w:r w:rsidRPr="004F1903">
        <w:t xml:space="preserve">, </w:t>
      </w:r>
      <w:r w:rsidRPr="004F1903">
        <w:rPr>
          <w:color w:val="000000"/>
        </w:rPr>
        <w:t>8-8</w:t>
      </w:r>
      <w:r w:rsidRPr="004F1903">
        <w:t xml:space="preserve">, </w:t>
      </w:r>
      <w:r w:rsidRPr="004F1903">
        <w:rPr>
          <w:rFonts w:cs="Arial"/>
          <w:color w:val="000000"/>
          <w:sz w:val="20"/>
          <w:szCs w:val="20"/>
        </w:rPr>
        <w:t>9-4</w:t>
      </w:r>
      <w:r w:rsidRPr="004F1903">
        <w:t xml:space="preserve">, </w:t>
      </w:r>
      <w:r w:rsidRPr="004F1903">
        <w:rPr>
          <w:color w:val="000000"/>
        </w:rPr>
        <w:t>11-2</w:t>
      </w:r>
    </w:p>
    <w:p w14:paraId="33D878B5" w14:textId="77777777" w:rsidR="00B35919" w:rsidRPr="004F1903" w:rsidRDefault="00B35919">
      <w:pPr>
        <w:pStyle w:val="Index2"/>
        <w:tabs>
          <w:tab w:val="right" w:leader="dot" w:pos="4310"/>
        </w:tabs>
      </w:pPr>
      <w:r w:rsidRPr="004F1903">
        <w:rPr>
          <w:color w:val="000000"/>
        </w:rPr>
        <w:t>J2EE Security Keys</w:t>
      </w:r>
      <w:r w:rsidRPr="004F1903">
        <w:t xml:space="preserve">, </w:t>
      </w:r>
      <w:r w:rsidRPr="004F1903">
        <w:rPr>
          <w:color w:val="000000"/>
        </w:rPr>
        <w:t>5-3</w:t>
      </w:r>
    </w:p>
    <w:p w14:paraId="129B7E7D" w14:textId="77777777" w:rsidR="00B35919" w:rsidRPr="004F1903" w:rsidRDefault="00B35919">
      <w:pPr>
        <w:pStyle w:val="Index2"/>
        <w:tabs>
          <w:tab w:val="right" w:leader="dot" w:pos="4310"/>
        </w:tabs>
      </w:pPr>
      <w:r w:rsidRPr="004F1903">
        <w:rPr>
          <w:color w:val="000000"/>
        </w:rPr>
        <w:t>Security Keys</w:t>
      </w:r>
      <w:r w:rsidRPr="004F1903">
        <w:t xml:space="preserve">, </w:t>
      </w:r>
      <w:r w:rsidRPr="004F1903">
        <w:rPr>
          <w:color w:val="000000"/>
        </w:rPr>
        <w:t>5-6</w:t>
      </w:r>
    </w:p>
    <w:p w14:paraId="725046DE" w14:textId="77777777" w:rsidR="00B35919" w:rsidRPr="004F1903" w:rsidRDefault="00B35919">
      <w:pPr>
        <w:pStyle w:val="Index1"/>
        <w:tabs>
          <w:tab w:val="right" w:leader="dot" w:pos="4310"/>
        </w:tabs>
      </w:pPr>
      <w:r w:rsidRPr="004F1903">
        <w:rPr>
          <w:color w:val="000000"/>
        </w:rPr>
        <w:t>VistaDivisionVO Object</w:t>
      </w:r>
      <w:r w:rsidRPr="004F1903">
        <w:t xml:space="preserve">, </w:t>
      </w:r>
      <w:r w:rsidRPr="004F1903">
        <w:rPr>
          <w:color w:val="000000"/>
        </w:rPr>
        <w:t>7-8</w:t>
      </w:r>
    </w:p>
    <w:p w14:paraId="0CBB9B1A" w14:textId="77777777" w:rsidR="00B35919" w:rsidRPr="004F1903" w:rsidRDefault="00B35919">
      <w:pPr>
        <w:pStyle w:val="Index2"/>
        <w:tabs>
          <w:tab w:val="right" w:leader="dot" w:pos="4310"/>
        </w:tabs>
      </w:pPr>
      <w:r w:rsidRPr="004F1903">
        <w:rPr>
          <w:color w:val="000000"/>
        </w:rPr>
        <w:t>Constructor Summary</w:t>
      </w:r>
      <w:r w:rsidRPr="004F1903">
        <w:t xml:space="preserve">, </w:t>
      </w:r>
      <w:r w:rsidRPr="004F1903">
        <w:rPr>
          <w:color w:val="000000"/>
        </w:rPr>
        <w:t>7-9</w:t>
      </w:r>
    </w:p>
    <w:p w14:paraId="1439F004" w14:textId="77777777" w:rsidR="00B35919" w:rsidRPr="004F1903" w:rsidRDefault="00B35919">
      <w:pPr>
        <w:pStyle w:val="Index2"/>
        <w:tabs>
          <w:tab w:val="right" w:leader="dot" w:pos="4310"/>
        </w:tabs>
      </w:pPr>
      <w:r w:rsidRPr="004F1903">
        <w:rPr>
          <w:color w:val="000000"/>
        </w:rPr>
        <w:t>JavaBean Example</w:t>
      </w:r>
      <w:r w:rsidRPr="004F1903">
        <w:t xml:space="preserve">, </w:t>
      </w:r>
      <w:r w:rsidRPr="004F1903">
        <w:rPr>
          <w:color w:val="000000"/>
        </w:rPr>
        <w:t>7-9</w:t>
      </w:r>
    </w:p>
    <w:p w14:paraId="0DB98C71" w14:textId="77777777" w:rsidR="00B35919" w:rsidRPr="004F1903" w:rsidRDefault="00B35919">
      <w:pPr>
        <w:pStyle w:val="Index2"/>
        <w:tabs>
          <w:tab w:val="right" w:leader="dot" w:pos="4310"/>
        </w:tabs>
      </w:pPr>
      <w:r w:rsidRPr="004F1903">
        <w:rPr>
          <w:color w:val="000000"/>
        </w:rPr>
        <w:t>Methods</w:t>
      </w:r>
      <w:r w:rsidRPr="004F1903">
        <w:t xml:space="preserve">, </w:t>
      </w:r>
      <w:r w:rsidRPr="004F1903">
        <w:rPr>
          <w:color w:val="000000"/>
        </w:rPr>
        <w:t>7-9</w:t>
      </w:r>
    </w:p>
    <w:p w14:paraId="224D8D5D" w14:textId="77777777" w:rsidR="00B35919" w:rsidRPr="004F1903" w:rsidRDefault="00B35919">
      <w:pPr>
        <w:pStyle w:val="Index1"/>
        <w:tabs>
          <w:tab w:val="right" w:leader="dot" w:pos="4310"/>
        </w:tabs>
      </w:pPr>
      <w:r w:rsidRPr="004F1903">
        <w:rPr>
          <w:bCs/>
          <w:color w:val="000000"/>
        </w:rPr>
        <w:t>VistaDivisionVO()</w:t>
      </w:r>
      <w:r w:rsidRPr="004F1903">
        <w:rPr>
          <w:color w:val="000000"/>
        </w:rPr>
        <w:t xml:space="preserve"> Constructor</w:t>
      </w:r>
      <w:r w:rsidRPr="004F1903">
        <w:t xml:space="preserve">, </w:t>
      </w:r>
      <w:r w:rsidRPr="004F1903">
        <w:rPr>
          <w:color w:val="000000"/>
        </w:rPr>
        <w:t>7-9</w:t>
      </w:r>
    </w:p>
    <w:p w14:paraId="1434F91C" w14:textId="77777777" w:rsidR="00B35919" w:rsidRPr="004F1903" w:rsidRDefault="00B35919">
      <w:pPr>
        <w:pStyle w:val="Index1"/>
        <w:tabs>
          <w:tab w:val="right" w:leader="dot" w:pos="4310"/>
        </w:tabs>
      </w:pPr>
      <w:r w:rsidRPr="004F1903">
        <w:rPr>
          <w:color w:val="000000"/>
        </w:rPr>
        <w:t>VistALink</w:t>
      </w:r>
    </w:p>
    <w:p w14:paraId="4F457638" w14:textId="77777777" w:rsidR="00B35919" w:rsidRPr="004F1903" w:rsidRDefault="00B35919">
      <w:pPr>
        <w:pStyle w:val="Index2"/>
        <w:tabs>
          <w:tab w:val="right" w:leader="dot" w:pos="4310"/>
        </w:tabs>
      </w:pPr>
      <w:r w:rsidRPr="004F1903">
        <w:rPr>
          <w:color w:val="000000"/>
        </w:rPr>
        <w:t>Connection Specs for Subsequent VistALink Calls</w:t>
      </w:r>
      <w:r w:rsidRPr="004F1903">
        <w:t xml:space="preserve">, </w:t>
      </w:r>
      <w:r w:rsidRPr="004F1903">
        <w:rPr>
          <w:color w:val="000000"/>
        </w:rPr>
        <w:t>7-10</w:t>
      </w:r>
    </w:p>
    <w:p w14:paraId="36D53463" w14:textId="77777777" w:rsidR="00B35919" w:rsidRPr="004F1903" w:rsidRDefault="00B35919">
      <w:pPr>
        <w:pStyle w:val="Index2"/>
        <w:tabs>
          <w:tab w:val="right" w:leader="dot" w:pos="4310"/>
        </w:tabs>
      </w:pPr>
      <w:r w:rsidRPr="004F1903">
        <w:rPr>
          <w:color w:val="000000"/>
        </w:rPr>
        <w:t>Connector Pool</w:t>
      </w:r>
      <w:r w:rsidRPr="004F1903">
        <w:t xml:space="preserve">, </w:t>
      </w:r>
      <w:r w:rsidRPr="004F1903">
        <w:rPr>
          <w:color w:val="000000"/>
        </w:rPr>
        <w:t>7-10</w:t>
      </w:r>
    </w:p>
    <w:p w14:paraId="2C477EFA" w14:textId="77777777" w:rsidR="00B35919" w:rsidRPr="004F1903" w:rsidRDefault="00B35919">
      <w:pPr>
        <w:pStyle w:val="Index2"/>
        <w:tabs>
          <w:tab w:val="right" w:leader="dot" w:pos="4310"/>
        </w:tabs>
      </w:pPr>
      <w:r w:rsidRPr="004F1903">
        <w:rPr>
          <w:color w:val="000000"/>
        </w:rPr>
        <w:t>VistaLinkDuzConnectionSpec</w:t>
      </w:r>
      <w:r w:rsidRPr="004F1903">
        <w:t xml:space="preserve">, </w:t>
      </w:r>
      <w:r w:rsidRPr="004F1903">
        <w:rPr>
          <w:color w:val="000000"/>
        </w:rPr>
        <w:t>7-10</w:t>
      </w:r>
    </w:p>
    <w:p w14:paraId="4DDEFB76" w14:textId="77777777" w:rsidR="00B35919" w:rsidRPr="004F1903" w:rsidRDefault="00B35919">
      <w:pPr>
        <w:pStyle w:val="Index2"/>
        <w:tabs>
          <w:tab w:val="right" w:leader="dot" w:pos="4310"/>
        </w:tabs>
      </w:pPr>
      <w:r w:rsidRPr="004F1903">
        <w:rPr>
          <w:color w:val="000000"/>
        </w:rPr>
        <w:t>XOBS V. 1.5</w:t>
      </w:r>
      <w:r w:rsidRPr="004F1903">
        <w:t xml:space="preserve">, </w:t>
      </w:r>
      <w:r w:rsidRPr="004F1903">
        <w:rPr>
          <w:color w:val="000000"/>
        </w:rPr>
        <w:t>8-15</w:t>
      </w:r>
    </w:p>
    <w:p w14:paraId="7E61B202" w14:textId="77777777" w:rsidR="00B35919" w:rsidRPr="004F1903" w:rsidRDefault="00B35919">
      <w:pPr>
        <w:pStyle w:val="Index1"/>
        <w:tabs>
          <w:tab w:val="right" w:leader="dot" w:pos="4310"/>
        </w:tabs>
      </w:pPr>
      <w:r w:rsidRPr="004F1903">
        <w:rPr>
          <w:color w:val="000000"/>
        </w:rPr>
        <w:t>VistALink Home Page Web Address</w:t>
      </w:r>
      <w:r w:rsidRPr="004F1903">
        <w:t xml:space="preserve">, xv, </w:t>
      </w:r>
      <w:r w:rsidRPr="004F1903">
        <w:rPr>
          <w:color w:val="000000"/>
        </w:rPr>
        <w:t>8-6</w:t>
      </w:r>
    </w:p>
    <w:p w14:paraId="04F6F642" w14:textId="77777777" w:rsidR="00B35919" w:rsidRPr="004F1903" w:rsidRDefault="00B35919">
      <w:pPr>
        <w:pStyle w:val="Index1"/>
        <w:tabs>
          <w:tab w:val="right" w:leader="dot" w:pos="4310"/>
        </w:tabs>
      </w:pPr>
      <w:r w:rsidRPr="004F1903">
        <w:rPr>
          <w:color w:val="000000"/>
        </w:rPr>
        <w:t>VistaLinkDuzConnectionSpec</w:t>
      </w:r>
      <w:r w:rsidRPr="004F1903">
        <w:t xml:space="preserve">, </w:t>
      </w:r>
      <w:r w:rsidRPr="004F1903">
        <w:rPr>
          <w:color w:val="000000"/>
        </w:rPr>
        <w:t>7-10</w:t>
      </w:r>
    </w:p>
    <w:p w14:paraId="1151FB73" w14:textId="77777777" w:rsidR="00B35919" w:rsidRPr="004F1903" w:rsidRDefault="00B35919">
      <w:pPr>
        <w:pStyle w:val="Index1"/>
        <w:tabs>
          <w:tab w:val="right" w:leader="dot" w:pos="4310"/>
        </w:tabs>
      </w:pPr>
      <w:r w:rsidRPr="004F1903">
        <w:rPr>
          <w:color w:val="000000"/>
        </w:rPr>
        <w:t>VistALink's Institution Mapping</w:t>
      </w:r>
      <w:r w:rsidRPr="004F1903">
        <w:t xml:space="preserve">, </w:t>
      </w:r>
      <w:r w:rsidRPr="004F1903">
        <w:rPr>
          <w:color w:val="000000"/>
        </w:rPr>
        <w:t>4-10</w:t>
      </w:r>
      <w:r w:rsidRPr="004F1903">
        <w:t xml:space="preserve">, </w:t>
      </w:r>
      <w:r w:rsidRPr="004F1903">
        <w:rPr>
          <w:color w:val="000000"/>
        </w:rPr>
        <w:t>6-1</w:t>
      </w:r>
      <w:r w:rsidRPr="004F1903">
        <w:t xml:space="preserve">, </w:t>
      </w:r>
      <w:r w:rsidRPr="004F1903">
        <w:rPr>
          <w:color w:val="000000"/>
        </w:rPr>
        <w:t>11-4</w:t>
      </w:r>
    </w:p>
    <w:p w14:paraId="11282A78" w14:textId="77777777" w:rsidR="00B35919" w:rsidRPr="004F1903" w:rsidRDefault="00B35919">
      <w:pPr>
        <w:pStyle w:val="Index1"/>
        <w:tabs>
          <w:tab w:val="right" w:leader="dot" w:pos="4310"/>
        </w:tabs>
      </w:pPr>
      <w:r w:rsidRPr="004F1903">
        <w:rPr>
          <w:rFonts w:cs="Times"/>
          <w:color w:val="000000"/>
        </w:rPr>
        <w:t>VPID</w:t>
      </w:r>
      <w:r w:rsidRPr="004F1903">
        <w:t xml:space="preserve">, </w:t>
      </w:r>
      <w:r w:rsidRPr="004F1903">
        <w:rPr>
          <w:rFonts w:cs="Times"/>
          <w:color w:val="000000"/>
        </w:rPr>
        <w:t>1-2</w:t>
      </w:r>
      <w:r w:rsidRPr="004F1903">
        <w:t xml:space="preserve">, </w:t>
      </w:r>
      <w:r w:rsidRPr="004F1903">
        <w:rPr>
          <w:color w:val="000000"/>
        </w:rPr>
        <w:t>7-2</w:t>
      </w:r>
      <w:r w:rsidRPr="004F1903">
        <w:t xml:space="preserve">, </w:t>
      </w:r>
      <w:r w:rsidRPr="004F1903">
        <w:rPr>
          <w:color w:val="000000"/>
        </w:rPr>
        <w:t>7-10</w:t>
      </w:r>
    </w:p>
    <w:p w14:paraId="4CF20034" w14:textId="77777777" w:rsidR="00B35919" w:rsidRPr="004F1903" w:rsidRDefault="00B35919">
      <w:pPr>
        <w:pStyle w:val="IndexHeading"/>
        <w:keepNext/>
        <w:tabs>
          <w:tab w:val="right" w:leader="dot" w:pos="4310"/>
        </w:tabs>
        <w:rPr>
          <w:rFonts w:ascii="Calibri" w:hAnsi="Calibri" w:cs="Times New Roman"/>
          <w:b w:val="0"/>
          <w:bCs w:val="0"/>
        </w:rPr>
      </w:pPr>
      <w:r w:rsidRPr="004F1903">
        <w:t>W</w:t>
      </w:r>
    </w:p>
    <w:p w14:paraId="7AFEB715" w14:textId="77777777" w:rsidR="00B35919" w:rsidRPr="004F1903" w:rsidRDefault="00B35919">
      <w:pPr>
        <w:pStyle w:val="Index1"/>
        <w:tabs>
          <w:tab w:val="right" w:leader="dot" w:pos="4310"/>
        </w:tabs>
      </w:pPr>
      <w:r w:rsidRPr="004F1903">
        <w:rPr>
          <w:color w:val="000000"/>
        </w:rPr>
        <w:t>war File</w:t>
      </w:r>
      <w:r w:rsidRPr="004F1903">
        <w:t xml:space="preserve">, </w:t>
      </w:r>
      <w:r w:rsidRPr="004F1903">
        <w:rPr>
          <w:color w:val="000000"/>
        </w:rPr>
        <w:t>5-3</w:t>
      </w:r>
    </w:p>
    <w:p w14:paraId="18C2ABEC" w14:textId="77777777" w:rsidR="00B35919" w:rsidRPr="004F1903" w:rsidRDefault="00B35919">
      <w:pPr>
        <w:pStyle w:val="Index2"/>
        <w:tabs>
          <w:tab w:val="right" w:leader="dot" w:pos="4310"/>
        </w:tabs>
      </w:pPr>
      <w:r w:rsidRPr="004F1903">
        <w:rPr>
          <w:color w:val="000000"/>
        </w:rPr>
        <w:t>Glossary</w:t>
      </w:r>
      <w:r w:rsidRPr="004F1903">
        <w:t>, 4, 12</w:t>
      </w:r>
    </w:p>
    <w:p w14:paraId="7F4A49FB" w14:textId="77777777" w:rsidR="00B35919" w:rsidRPr="004F1903" w:rsidRDefault="00B35919">
      <w:pPr>
        <w:pStyle w:val="Index1"/>
        <w:tabs>
          <w:tab w:val="right" w:leader="dot" w:pos="4310"/>
        </w:tabs>
      </w:pPr>
      <w:r w:rsidRPr="004F1903">
        <w:rPr>
          <w:color w:val="000000"/>
        </w:rPr>
        <w:t>Web Pages</w:t>
      </w:r>
    </w:p>
    <w:p w14:paraId="60052CCD" w14:textId="77777777" w:rsidR="00B35919" w:rsidRPr="004F1903" w:rsidRDefault="00B35919">
      <w:pPr>
        <w:pStyle w:val="Index2"/>
        <w:tabs>
          <w:tab w:val="right" w:leader="dot" w:pos="4310"/>
        </w:tabs>
      </w:pPr>
      <w:r w:rsidRPr="004F1903">
        <w:rPr>
          <w:color w:val="000000"/>
          <w:kern w:val="2"/>
        </w:rPr>
        <w:t>Acronyms Home Page Web Address, Glossary</w:t>
      </w:r>
      <w:r w:rsidRPr="004F1903">
        <w:t>, 13</w:t>
      </w:r>
    </w:p>
    <w:p w14:paraId="41948FCF" w14:textId="77777777" w:rsidR="00B35919" w:rsidRPr="004F1903" w:rsidRDefault="00B35919">
      <w:pPr>
        <w:pStyle w:val="Index2"/>
        <w:tabs>
          <w:tab w:val="right" w:leader="dot" w:pos="4310"/>
        </w:tabs>
      </w:pPr>
      <w:r w:rsidRPr="004F1903">
        <w:rPr>
          <w:color w:val="000000"/>
        </w:rPr>
        <w:t>Adobe Acrobat Quick Guide</w:t>
      </w:r>
      <w:r w:rsidRPr="004F1903">
        <w:rPr>
          <w:color w:val="000000"/>
          <w:kern w:val="2"/>
        </w:rPr>
        <w:t xml:space="preserve"> Web Address</w:t>
      </w:r>
      <w:r w:rsidRPr="004F1903">
        <w:t>, xv</w:t>
      </w:r>
    </w:p>
    <w:p w14:paraId="7B5DE225" w14:textId="77777777" w:rsidR="00B35919" w:rsidRPr="004F1903" w:rsidRDefault="00B35919">
      <w:pPr>
        <w:pStyle w:val="Index2"/>
        <w:tabs>
          <w:tab w:val="right" w:leader="dot" w:pos="4310"/>
        </w:tabs>
      </w:pPr>
      <w:r w:rsidRPr="004F1903">
        <w:rPr>
          <w:color w:val="000000"/>
          <w:kern w:val="2"/>
        </w:rPr>
        <w:t>Adobe Home Page Web Address</w:t>
      </w:r>
      <w:r w:rsidRPr="004F1903">
        <w:t>, xv</w:t>
      </w:r>
    </w:p>
    <w:p w14:paraId="5BB99F80" w14:textId="77777777" w:rsidR="00B35919" w:rsidRPr="004F1903" w:rsidRDefault="00B35919">
      <w:pPr>
        <w:pStyle w:val="Index2"/>
        <w:tabs>
          <w:tab w:val="right" w:leader="dot" w:pos="4310"/>
        </w:tabs>
      </w:pPr>
      <w:r w:rsidRPr="004F1903">
        <w:rPr>
          <w:color w:val="000000"/>
          <w:kern w:val="2"/>
        </w:rPr>
        <w:t>Apache</w:t>
      </w:r>
    </w:p>
    <w:p w14:paraId="7B28C74A" w14:textId="77777777" w:rsidR="00B35919" w:rsidRPr="004F1903" w:rsidRDefault="00B35919">
      <w:pPr>
        <w:pStyle w:val="Index3"/>
        <w:tabs>
          <w:tab w:val="right" w:leader="dot" w:pos="4310"/>
        </w:tabs>
      </w:pPr>
      <w:r w:rsidRPr="004F1903">
        <w:rPr>
          <w:color w:val="000000"/>
          <w:kern w:val="2"/>
        </w:rPr>
        <w:t>Jakarta Cactus Website</w:t>
      </w:r>
      <w:r w:rsidRPr="004F1903">
        <w:t xml:space="preserve">, </w:t>
      </w:r>
      <w:r w:rsidRPr="004F1903">
        <w:rPr>
          <w:color w:val="000000"/>
          <w:kern w:val="2"/>
        </w:rPr>
        <w:t>10-1</w:t>
      </w:r>
    </w:p>
    <w:p w14:paraId="66726142" w14:textId="77777777" w:rsidR="00B35919" w:rsidRPr="004F1903" w:rsidRDefault="00B35919">
      <w:pPr>
        <w:pStyle w:val="Index3"/>
        <w:tabs>
          <w:tab w:val="right" w:leader="dot" w:pos="4310"/>
        </w:tabs>
      </w:pPr>
      <w:r w:rsidRPr="004F1903">
        <w:rPr>
          <w:color w:val="000000"/>
          <w:kern w:val="2"/>
        </w:rPr>
        <w:t>Jakarta Project Home Page Web Address</w:t>
      </w:r>
      <w:r w:rsidRPr="004F1903">
        <w:t xml:space="preserve">, </w:t>
      </w:r>
      <w:r w:rsidRPr="004F1903">
        <w:rPr>
          <w:color w:val="000000"/>
          <w:kern w:val="2"/>
        </w:rPr>
        <w:t>4-7</w:t>
      </w:r>
    </w:p>
    <w:p w14:paraId="4D0A1916" w14:textId="77777777" w:rsidR="00B35919" w:rsidRPr="004F1903" w:rsidRDefault="00B35919">
      <w:pPr>
        <w:pStyle w:val="Index2"/>
        <w:tabs>
          <w:tab w:val="right" w:leader="dot" w:pos="4310"/>
        </w:tabs>
      </w:pPr>
      <w:r w:rsidRPr="004F1903">
        <w:rPr>
          <w:color w:val="000000"/>
          <w:kern w:val="2"/>
        </w:rPr>
        <w:t>ASIS Documents</w:t>
      </w:r>
    </w:p>
    <w:p w14:paraId="1771415A" w14:textId="77777777" w:rsidR="00B35919" w:rsidRPr="004F1903" w:rsidRDefault="00B35919">
      <w:pPr>
        <w:pStyle w:val="Index3"/>
        <w:tabs>
          <w:tab w:val="right" w:leader="dot" w:pos="4310"/>
        </w:tabs>
      </w:pPr>
      <w:r w:rsidRPr="004F1903">
        <w:rPr>
          <w:color w:val="000000"/>
          <w:kern w:val="2"/>
        </w:rPr>
        <w:t>Log4j Guidelines Website</w:t>
      </w:r>
      <w:r w:rsidRPr="004F1903">
        <w:t xml:space="preserve">, </w:t>
      </w:r>
      <w:r w:rsidRPr="004F1903">
        <w:rPr>
          <w:color w:val="000000"/>
          <w:kern w:val="2"/>
        </w:rPr>
        <w:t>8-6</w:t>
      </w:r>
    </w:p>
    <w:p w14:paraId="6EE4E3CC" w14:textId="77777777" w:rsidR="00B35919" w:rsidRPr="004F1903" w:rsidRDefault="00B35919">
      <w:pPr>
        <w:pStyle w:val="Index2"/>
        <w:tabs>
          <w:tab w:val="right" w:leader="dot" w:pos="4310"/>
        </w:tabs>
      </w:pPr>
      <w:r w:rsidRPr="004F1903">
        <w:rPr>
          <w:color w:val="000000"/>
          <w:kern w:val="2"/>
        </w:rPr>
        <w:t>FatKAAT</w:t>
      </w:r>
    </w:p>
    <w:p w14:paraId="5E03FB99" w14:textId="77777777" w:rsidR="00B35919" w:rsidRPr="004F1903" w:rsidRDefault="00B35919">
      <w:pPr>
        <w:pStyle w:val="Index3"/>
        <w:tabs>
          <w:tab w:val="right" w:leader="dot" w:pos="4310"/>
        </w:tabs>
      </w:pPr>
      <w:r w:rsidRPr="004F1903">
        <w:rPr>
          <w:color w:val="000000"/>
          <w:kern w:val="2"/>
        </w:rPr>
        <w:t>Download Home Page Web Address</w:t>
      </w:r>
      <w:r w:rsidRPr="004F1903">
        <w:t xml:space="preserve">, </w:t>
      </w:r>
      <w:r w:rsidRPr="004F1903">
        <w:rPr>
          <w:color w:val="000000"/>
          <w:kern w:val="2"/>
        </w:rPr>
        <w:t>3-4</w:t>
      </w:r>
    </w:p>
    <w:p w14:paraId="59D80B66" w14:textId="77777777" w:rsidR="00B35919" w:rsidRPr="004F1903" w:rsidRDefault="00B35919">
      <w:pPr>
        <w:pStyle w:val="Index2"/>
        <w:tabs>
          <w:tab w:val="right" w:leader="dot" w:pos="4310"/>
        </w:tabs>
      </w:pPr>
      <w:r w:rsidRPr="004F1903">
        <w:rPr>
          <w:color w:val="000000"/>
          <w:kern w:val="2"/>
        </w:rPr>
        <w:t>Glossary Home Page Web Address, Glossary</w:t>
      </w:r>
      <w:r w:rsidRPr="004F1903">
        <w:t>, 13</w:t>
      </w:r>
    </w:p>
    <w:p w14:paraId="503A3AB2" w14:textId="77777777" w:rsidR="00B35919" w:rsidRPr="004F1903" w:rsidRDefault="00B35919">
      <w:pPr>
        <w:pStyle w:val="Index2"/>
        <w:tabs>
          <w:tab w:val="right" w:leader="dot" w:pos="4310"/>
        </w:tabs>
      </w:pPr>
      <w:r w:rsidRPr="004F1903">
        <w:rPr>
          <w:color w:val="000000"/>
          <w:kern w:val="2"/>
        </w:rPr>
        <w:t>KAAJEE</w:t>
      </w:r>
    </w:p>
    <w:p w14:paraId="64EA950E" w14:textId="77777777" w:rsidR="00B35919" w:rsidRPr="004F1903" w:rsidRDefault="00B35919">
      <w:pPr>
        <w:pStyle w:val="Index3"/>
        <w:tabs>
          <w:tab w:val="right" w:leader="dot" w:pos="4310"/>
        </w:tabs>
      </w:pPr>
      <w:r w:rsidRPr="004F1903">
        <w:rPr>
          <w:color w:val="000000"/>
          <w:kern w:val="2"/>
        </w:rPr>
        <w:t>Home Page Web Address</w:t>
      </w:r>
      <w:r w:rsidRPr="004F1903">
        <w:t>, xv</w:t>
      </w:r>
    </w:p>
    <w:p w14:paraId="1665247D" w14:textId="77777777" w:rsidR="00B35919" w:rsidRPr="004F1903" w:rsidRDefault="00B35919">
      <w:pPr>
        <w:pStyle w:val="Index2"/>
        <w:tabs>
          <w:tab w:val="right" w:leader="dot" w:pos="4310"/>
        </w:tabs>
      </w:pPr>
      <w:r w:rsidRPr="004F1903">
        <w:rPr>
          <w:color w:val="000000"/>
          <w:kern w:val="2"/>
        </w:rPr>
        <w:t>Kernel</w:t>
      </w:r>
    </w:p>
    <w:p w14:paraId="41358030" w14:textId="77777777" w:rsidR="00B35919" w:rsidRPr="004F1903" w:rsidRDefault="00B35919">
      <w:pPr>
        <w:pStyle w:val="Index3"/>
        <w:tabs>
          <w:tab w:val="right" w:leader="dot" w:pos="4310"/>
        </w:tabs>
      </w:pPr>
      <w:r w:rsidRPr="004F1903">
        <w:rPr>
          <w:color w:val="000000"/>
          <w:kern w:val="2"/>
        </w:rPr>
        <w:t>RPC Website</w:t>
      </w:r>
      <w:r w:rsidRPr="004F1903">
        <w:t xml:space="preserve">, </w:t>
      </w:r>
      <w:r w:rsidRPr="004F1903">
        <w:rPr>
          <w:color w:val="000000"/>
          <w:kern w:val="2"/>
        </w:rPr>
        <w:t>8-10</w:t>
      </w:r>
    </w:p>
    <w:p w14:paraId="3C8394CB" w14:textId="77777777" w:rsidR="00B35919" w:rsidRPr="004F1903" w:rsidRDefault="00B35919">
      <w:pPr>
        <w:pStyle w:val="Index2"/>
        <w:tabs>
          <w:tab w:val="right" w:leader="dot" w:pos="4310"/>
        </w:tabs>
      </w:pPr>
      <w:r w:rsidRPr="004F1903">
        <w:rPr>
          <w:color w:val="000000"/>
          <w:kern w:val="2"/>
        </w:rPr>
        <w:t>SDS Home Page Web Address</w:t>
      </w:r>
      <w:r w:rsidRPr="004F1903">
        <w:t xml:space="preserve">, </w:t>
      </w:r>
      <w:r w:rsidRPr="004F1903">
        <w:rPr>
          <w:color w:val="000000"/>
          <w:kern w:val="2"/>
        </w:rPr>
        <w:t>4-5</w:t>
      </w:r>
      <w:r w:rsidRPr="004F1903">
        <w:t xml:space="preserve">, </w:t>
      </w:r>
      <w:r w:rsidRPr="004F1903">
        <w:rPr>
          <w:color w:val="000000"/>
        </w:rPr>
        <w:t>9-3</w:t>
      </w:r>
    </w:p>
    <w:p w14:paraId="1EF0040B" w14:textId="77777777" w:rsidR="00B35919" w:rsidRPr="004F1903" w:rsidRDefault="00B35919">
      <w:pPr>
        <w:pStyle w:val="Index2"/>
        <w:tabs>
          <w:tab w:val="right" w:leader="dot" w:pos="4310"/>
        </w:tabs>
      </w:pPr>
      <w:r w:rsidRPr="004F1903">
        <w:rPr>
          <w:color w:val="000000"/>
          <w:kern w:val="2"/>
        </w:rPr>
        <w:t>SDS Website</w:t>
      </w:r>
      <w:r w:rsidRPr="004F1903">
        <w:t xml:space="preserve">, </w:t>
      </w:r>
      <w:r w:rsidRPr="004F1903">
        <w:rPr>
          <w:color w:val="000000"/>
          <w:kern w:val="2"/>
        </w:rPr>
        <w:t>4-4</w:t>
      </w:r>
      <w:r w:rsidRPr="004F1903">
        <w:t xml:space="preserve">, </w:t>
      </w:r>
      <w:r w:rsidRPr="004F1903">
        <w:rPr>
          <w:color w:val="000000"/>
          <w:kern w:val="2"/>
        </w:rPr>
        <w:t>4-5</w:t>
      </w:r>
      <w:r w:rsidRPr="004F1903">
        <w:t xml:space="preserve">, </w:t>
      </w:r>
      <w:r w:rsidRPr="004F1903">
        <w:rPr>
          <w:color w:val="000000"/>
        </w:rPr>
        <w:t>7-1</w:t>
      </w:r>
      <w:r w:rsidRPr="004F1903">
        <w:t xml:space="preserve">, </w:t>
      </w:r>
      <w:r w:rsidRPr="004F1903">
        <w:rPr>
          <w:color w:val="000000"/>
        </w:rPr>
        <w:t>9-3</w:t>
      </w:r>
    </w:p>
    <w:p w14:paraId="78D7DABB" w14:textId="77777777" w:rsidR="00B35919" w:rsidRPr="004F1903" w:rsidRDefault="00B35919">
      <w:pPr>
        <w:pStyle w:val="Index2"/>
        <w:tabs>
          <w:tab w:val="right" w:leader="dot" w:pos="4310"/>
        </w:tabs>
      </w:pPr>
      <w:r w:rsidRPr="004F1903">
        <w:rPr>
          <w:color w:val="000000"/>
          <w:kern w:val="2"/>
        </w:rPr>
        <w:t>SOP 192-039 Website</w:t>
      </w:r>
      <w:r w:rsidRPr="004F1903">
        <w:t xml:space="preserve">, </w:t>
      </w:r>
      <w:r w:rsidRPr="004F1903">
        <w:rPr>
          <w:color w:val="000000"/>
          <w:kern w:val="2"/>
        </w:rPr>
        <w:t>9-5</w:t>
      </w:r>
    </w:p>
    <w:p w14:paraId="0BEF35BE" w14:textId="77777777" w:rsidR="00B35919" w:rsidRPr="004F1903" w:rsidRDefault="00B35919">
      <w:pPr>
        <w:pStyle w:val="Index2"/>
        <w:tabs>
          <w:tab w:val="right" w:leader="dot" w:pos="4310"/>
        </w:tabs>
      </w:pPr>
      <w:r w:rsidRPr="004F1903">
        <w:rPr>
          <w:color w:val="000000"/>
          <w:kern w:val="2"/>
        </w:rPr>
        <w:t>VHA CSO Website</w:t>
      </w:r>
      <w:r w:rsidRPr="004F1903">
        <w:t xml:space="preserve">, </w:t>
      </w:r>
      <w:r w:rsidRPr="004F1903">
        <w:rPr>
          <w:color w:val="000000"/>
          <w:kern w:val="2"/>
        </w:rPr>
        <w:t>3-2</w:t>
      </w:r>
    </w:p>
    <w:p w14:paraId="72ED6C99" w14:textId="77777777" w:rsidR="00B35919" w:rsidRPr="004F1903" w:rsidRDefault="00B35919">
      <w:pPr>
        <w:pStyle w:val="Index2"/>
        <w:tabs>
          <w:tab w:val="right" w:leader="dot" w:pos="4310"/>
        </w:tabs>
      </w:pPr>
      <w:r w:rsidRPr="004F1903">
        <w:rPr>
          <w:color w:val="000000"/>
        </w:rPr>
        <w:t>VHA Software Document Library (</w:t>
      </w:r>
      <w:r w:rsidRPr="004F1903">
        <w:rPr>
          <w:color w:val="000000"/>
          <w:kern w:val="2"/>
        </w:rPr>
        <w:t>VDL)</w:t>
      </w:r>
    </w:p>
    <w:p w14:paraId="196C1ABA" w14:textId="77777777" w:rsidR="00B35919" w:rsidRPr="004F1903" w:rsidRDefault="00B35919">
      <w:pPr>
        <w:pStyle w:val="Index3"/>
        <w:tabs>
          <w:tab w:val="right" w:leader="dot" w:pos="4310"/>
        </w:tabs>
      </w:pPr>
      <w:r w:rsidRPr="004F1903">
        <w:rPr>
          <w:color w:val="000000"/>
          <w:kern w:val="2"/>
        </w:rPr>
        <w:t>Home Page Web Address</w:t>
      </w:r>
      <w:r w:rsidRPr="004F1903">
        <w:t xml:space="preserve">, xv, </w:t>
      </w:r>
      <w:r w:rsidRPr="004F1903">
        <w:rPr>
          <w:color w:val="000000"/>
        </w:rPr>
        <w:t>1-3</w:t>
      </w:r>
    </w:p>
    <w:p w14:paraId="634A0FD5" w14:textId="77777777" w:rsidR="00B35919" w:rsidRPr="004F1903" w:rsidRDefault="00B35919">
      <w:pPr>
        <w:pStyle w:val="Index3"/>
        <w:tabs>
          <w:tab w:val="right" w:leader="dot" w:pos="4310"/>
        </w:tabs>
      </w:pPr>
      <w:r w:rsidRPr="004F1903">
        <w:rPr>
          <w:color w:val="000000"/>
          <w:kern w:val="2"/>
        </w:rPr>
        <w:t>IFR Home Page Web Address</w:t>
      </w:r>
      <w:r w:rsidRPr="004F1903">
        <w:t xml:space="preserve">, </w:t>
      </w:r>
      <w:r w:rsidRPr="004F1903">
        <w:rPr>
          <w:color w:val="000000"/>
          <w:kern w:val="2"/>
        </w:rPr>
        <w:t>8-3</w:t>
      </w:r>
    </w:p>
    <w:p w14:paraId="2B4E5C69" w14:textId="77777777" w:rsidR="00B35919" w:rsidRPr="004F1903" w:rsidRDefault="00B35919">
      <w:pPr>
        <w:pStyle w:val="Index3"/>
        <w:tabs>
          <w:tab w:val="right" w:leader="dot" w:pos="4310"/>
        </w:tabs>
      </w:pPr>
      <w:r w:rsidRPr="004F1903">
        <w:rPr>
          <w:color w:val="000000"/>
          <w:kern w:val="2"/>
        </w:rPr>
        <w:t>VistALink</w:t>
      </w:r>
    </w:p>
    <w:p w14:paraId="783BEF8C" w14:textId="77777777" w:rsidR="00B35919" w:rsidRPr="004F1903" w:rsidRDefault="00B35919">
      <w:pPr>
        <w:pStyle w:val="Index4"/>
        <w:tabs>
          <w:tab w:val="right" w:leader="dot" w:pos="4310"/>
        </w:tabs>
      </w:pPr>
      <w:r w:rsidRPr="004F1903">
        <w:rPr>
          <w:color w:val="000000"/>
          <w:kern w:val="2"/>
        </w:rPr>
        <w:t>Website</w:t>
      </w:r>
      <w:r w:rsidRPr="004F1903">
        <w:t>, xv</w:t>
      </w:r>
    </w:p>
    <w:p w14:paraId="2E61D209" w14:textId="77777777" w:rsidR="00B35919" w:rsidRPr="004F1903" w:rsidRDefault="00B35919">
      <w:pPr>
        <w:pStyle w:val="Index2"/>
        <w:tabs>
          <w:tab w:val="right" w:leader="dot" w:pos="4310"/>
        </w:tabs>
      </w:pPr>
      <w:r w:rsidRPr="004F1903">
        <w:rPr>
          <w:color w:val="000000"/>
        </w:rPr>
        <w:t>VistALink Home Page Web Address</w:t>
      </w:r>
      <w:r w:rsidRPr="004F1903">
        <w:t xml:space="preserve">, </w:t>
      </w:r>
      <w:r w:rsidRPr="004F1903">
        <w:rPr>
          <w:color w:val="000000"/>
        </w:rPr>
        <w:t>8-6</w:t>
      </w:r>
    </w:p>
    <w:p w14:paraId="79C366A0" w14:textId="77777777" w:rsidR="00B35919" w:rsidRPr="004F1903" w:rsidRDefault="00B35919">
      <w:pPr>
        <w:pStyle w:val="Index2"/>
        <w:tabs>
          <w:tab w:val="right" w:leader="dot" w:pos="4310"/>
        </w:tabs>
      </w:pPr>
      <w:r w:rsidRPr="004F1903">
        <w:rPr>
          <w:color w:val="000000"/>
        </w:rPr>
        <w:t>WebLogic</w:t>
      </w:r>
    </w:p>
    <w:p w14:paraId="584513A4" w14:textId="77777777" w:rsidR="00B35919" w:rsidRPr="004F1903" w:rsidRDefault="00B35919">
      <w:pPr>
        <w:pStyle w:val="Index3"/>
        <w:tabs>
          <w:tab w:val="right" w:leader="dot" w:pos="4310"/>
        </w:tabs>
      </w:pPr>
      <w:r w:rsidRPr="004F1903">
        <w:rPr>
          <w:color w:val="000000"/>
        </w:rPr>
        <w:t>Documentation Website</w:t>
      </w:r>
      <w:r w:rsidRPr="004F1903">
        <w:t xml:space="preserve">, </w:t>
      </w:r>
      <w:r w:rsidRPr="004F1903">
        <w:rPr>
          <w:color w:val="000000"/>
        </w:rPr>
        <w:t>1-6</w:t>
      </w:r>
      <w:r w:rsidRPr="004F1903">
        <w:t xml:space="preserve">, </w:t>
      </w:r>
      <w:r w:rsidRPr="004F1903">
        <w:rPr>
          <w:color w:val="000000"/>
          <w:kern w:val="2"/>
        </w:rPr>
        <w:t>4-1</w:t>
      </w:r>
    </w:p>
    <w:p w14:paraId="6D0F5CCF" w14:textId="77777777" w:rsidR="00B35919" w:rsidRPr="004F1903" w:rsidRDefault="00B35919">
      <w:pPr>
        <w:pStyle w:val="Index1"/>
        <w:tabs>
          <w:tab w:val="right" w:leader="dot" w:pos="4310"/>
        </w:tabs>
      </w:pPr>
      <w:r w:rsidRPr="004F1903">
        <w:rPr>
          <w:color w:val="000000"/>
        </w:rPr>
        <w:t>web.xml File</w:t>
      </w:r>
      <w:r w:rsidRPr="004F1903">
        <w:t xml:space="preserve">, </w:t>
      </w:r>
      <w:r w:rsidRPr="004F1903">
        <w:rPr>
          <w:color w:val="000000"/>
        </w:rPr>
        <w:t>1-2</w:t>
      </w:r>
      <w:r w:rsidRPr="004F1903">
        <w:t xml:space="preserve">, </w:t>
      </w:r>
      <w:r w:rsidRPr="004F1903">
        <w:rPr>
          <w:color w:val="000000"/>
        </w:rPr>
        <w:t>4-11</w:t>
      </w:r>
      <w:r w:rsidRPr="004F1903">
        <w:t xml:space="preserve">, </w:t>
      </w:r>
      <w:r w:rsidRPr="004F1903">
        <w:rPr>
          <w:color w:val="000000"/>
        </w:rPr>
        <w:t>4-13</w:t>
      </w:r>
      <w:r w:rsidRPr="004F1903">
        <w:t xml:space="preserve">, </w:t>
      </w:r>
      <w:r w:rsidRPr="004F1903">
        <w:rPr>
          <w:color w:val="000000"/>
          <w:kern w:val="2"/>
        </w:rPr>
        <w:t>4-14</w:t>
      </w:r>
      <w:r w:rsidRPr="004F1903">
        <w:t xml:space="preserve">, </w:t>
      </w:r>
      <w:r w:rsidRPr="004F1903">
        <w:rPr>
          <w:color w:val="000000"/>
        </w:rPr>
        <w:t>5-1</w:t>
      </w:r>
      <w:r w:rsidRPr="004F1903">
        <w:t xml:space="preserve">, </w:t>
      </w:r>
      <w:r w:rsidRPr="004F1903">
        <w:rPr>
          <w:color w:val="000000"/>
        </w:rPr>
        <w:t>7-1</w:t>
      </w:r>
      <w:r w:rsidRPr="004F1903">
        <w:t xml:space="preserve">, </w:t>
      </w:r>
      <w:r w:rsidRPr="004F1903">
        <w:rPr>
          <w:color w:val="000000"/>
        </w:rPr>
        <w:t>10-1</w:t>
      </w:r>
      <w:r w:rsidRPr="004F1903">
        <w:t xml:space="preserve">, </w:t>
      </w:r>
      <w:r w:rsidRPr="004F1903">
        <w:rPr>
          <w:color w:val="000000"/>
        </w:rPr>
        <w:t>10-2</w:t>
      </w:r>
      <w:r w:rsidRPr="004F1903">
        <w:t xml:space="preserve">, </w:t>
      </w:r>
      <w:r w:rsidRPr="004F1903">
        <w:rPr>
          <w:color w:val="000000"/>
        </w:rPr>
        <w:t>11-3</w:t>
      </w:r>
    </w:p>
    <w:p w14:paraId="01685010" w14:textId="77777777" w:rsidR="00B35919" w:rsidRPr="004F1903" w:rsidRDefault="00B35919">
      <w:pPr>
        <w:pStyle w:val="Index2"/>
        <w:tabs>
          <w:tab w:val="right" w:leader="dot" w:pos="4310"/>
        </w:tabs>
      </w:pPr>
      <w:r w:rsidRPr="004F1903">
        <w:rPr>
          <w:color w:val="000000"/>
        </w:rPr>
        <w:lastRenderedPageBreak/>
        <w:t>A</w:t>
      </w:r>
      <w:r w:rsidRPr="004F1903">
        <w:t>, 1, 4</w:t>
      </w:r>
    </w:p>
    <w:p w14:paraId="19D427CB" w14:textId="77777777" w:rsidR="00B35919" w:rsidRPr="004F1903" w:rsidRDefault="00B35919">
      <w:pPr>
        <w:pStyle w:val="Index1"/>
        <w:tabs>
          <w:tab w:val="right" w:leader="dot" w:pos="4310"/>
        </w:tabs>
      </w:pPr>
      <w:r w:rsidRPr="004F1903">
        <w:rPr>
          <w:color w:val="000000"/>
        </w:rPr>
        <w:t>Web-based</w:t>
      </w:r>
    </w:p>
    <w:p w14:paraId="7B075024" w14:textId="77777777" w:rsidR="00B35919" w:rsidRPr="004F1903" w:rsidRDefault="00B35919">
      <w:pPr>
        <w:pStyle w:val="Index2"/>
        <w:tabs>
          <w:tab w:val="right" w:leader="dot" w:pos="4310"/>
        </w:tabs>
      </w:pPr>
      <w:r w:rsidRPr="004F1903">
        <w:rPr>
          <w:color w:val="000000"/>
        </w:rPr>
        <w:t>Application Procedures to Implement KAAJEE</w:t>
      </w:r>
      <w:r w:rsidRPr="004F1903">
        <w:t xml:space="preserve">, </w:t>
      </w:r>
      <w:r w:rsidRPr="004F1903">
        <w:rPr>
          <w:color w:val="000000"/>
        </w:rPr>
        <w:t>4-3</w:t>
      </w:r>
    </w:p>
    <w:p w14:paraId="629A5FA9" w14:textId="77777777" w:rsidR="00B35919" w:rsidRPr="004F1903" w:rsidRDefault="00B35919">
      <w:pPr>
        <w:pStyle w:val="Index2"/>
        <w:tabs>
          <w:tab w:val="right" w:leader="dot" w:pos="4310"/>
        </w:tabs>
      </w:pPr>
      <w:r w:rsidRPr="004F1903">
        <w:rPr>
          <w:color w:val="000000"/>
        </w:rPr>
        <w:t>Authentication</w:t>
      </w:r>
      <w:r w:rsidRPr="004F1903">
        <w:t xml:space="preserve">, </w:t>
      </w:r>
      <w:r w:rsidRPr="004F1903">
        <w:rPr>
          <w:color w:val="000000"/>
        </w:rPr>
        <w:t>1-10</w:t>
      </w:r>
    </w:p>
    <w:p w14:paraId="5754D240" w14:textId="77777777" w:rsidR="00B35919" w:rsidRPr="004F1903" w:rsidRDefault="00B35919">
      <w:pPr>
        <w:pStyle w:val="Index1"/>
        <w:tabs>
          <w:tab w:val="right" w:leader="dot" w:pos="4310"/>
        </w:tabs>
      </w:pPr>
      <w:r w:rsidRPr="004F1903">
        <w:rPr>
          <w:color w:val="000000"/>
        </w:rPr>
        <w:t>WebLogic</w:t>
      </w:r>
    </w:p>
    <w:p w14:paraId="6C12C4C1" w14:textId="77777777" w:rsidR="00B35919" w:rsidRPr="004F1903" w:rsidRDefault="00B35919">
      <w:pPr>
        <w:pStyle w:val="Index2"/>
        <w:tabs>
          <w:tab w:val="right" w:leader="dot" w:pos="4310"/>
        </w:tabs>
      </w:pPr>
      <w:r w:rsidRPr="004F1903">
        <w:rPr>
          <w:color w:val="000000"/>
        </w:rPr>
        <w:t>Application Server</w:t>
      </w:r>
      <w:r w:rsidRPr="004F1903">
        <w:t xml:space="preserve">, </w:t>
      </w:r>
      <w:r w:rsidRPr="004F1903">
        <w:rPr>
          <w:color w:val="000000"/>
        </w:rPr>
        <w:t>1-2</w:t>
      </w:r>
      <w:r w:rsidRPr="004F1903">
        <w:t xml:space="preserve">, </w:t>
      </w:r>
      <w:r w:rsidRPr="004F1903">
        <w:rPr>
          <w:color w:val="000000"/>
        </w:rPr>
        <w:t>3-3</w:t>
      </w:r>
      <w:r w:rsidRPr="004F1903">
        <w:t xml:space="preserve">, </w:t>
      </w:r>
      <w:r w:rsidRPr="004F1903">
        <w:rPr>
          <w:color w:val="000000"/>
        </w:rPr>
        <w:t>4-1</w:t>
      </w:r>
      <w:r w:rsidRPr="004F1903">
        <w:t xml:space="preserve">, </w:t>
      </w:r>
      <w:r w:rsidRPr="004F1903">
        <w:rPr>
          <w:color w:val="000000"/>
        </w:rPr>
        <w:t>4-2</w:t>
      </w:r>
      <w:r w:rsidRPr="004F1903">
        <w:t xml:space="preserve">, </w:t>
      </w:r>
      <w:r w:rsidRPr="004F1903">
        <w:rPr>
          <w:color w:val="000000"/>
        </w:rPr>
        <w:t>9-3</w:t>
      </w:r>
    </w:p>
    <w:p w14:paraId="27130259" w14:textId="77777777" w:rsidR="00B35919" w:rsidRPr="004F1903" w:rsidRDefault="00B35919">
      <w:pPr>
        <w:pStyle w:val="Index2"/>
        <w:tabs>
          <w:tab w:val="right" w:leader="dot" w:pos="4310"/>
        </w:tabs>
      </w:pPr>
      <w:r w:rsidRPr="004F1903">
        <w:rPr>
          <w:color w:val="000000"/>
        </w:rPr>
        <w:t>Documentation</w:t>
      </w:r>
    </w:p>
    <w:p w14:paraId="1F4DC8E8" w14:textId="77777777" w:rsidR="00B35919" w:rsidRPr="004F1903" w:rsidRDefault="00B35919">
      <w:pPr>
        <w:pStyle w:val="Index3"/>
        <w:tabs>
          <w:tab w:val="right" w:leader="dot" w:pos="4310"/>
        </w:tabs>
      </w:pPr>
      <w:r w:rsidRPr="004F1903">
        <w:rPr>
          <w:color w:val="000000"/>
        </w:rPr>
        <w:t>Website</w:t>
      </w:r>
      <w:r w:rsidRPr="004F1903">
        <w:t xml:space="preserve">, </w:t>
      </w:r>
      <w:r w:rsidRPr="004F1903">
        <w:rPr>
          <w:color w:val="000000"/>
        </w:rPr>
        <w:t>1-6</w:t>
      </w:r>
    </w:p>
    <w:p w14:paraId="06212515" w14:textId="77777777" w:rsidR="00B35919" w:rsidRPr="004F1903" w:rsidRDefault="00B35919">
      <w:pPr>
        <w:pStyle w:val="Index2"/>
        <w:tabs>
          <w:tab w:val="right" w:leader="dot" w:pos="4310"/>
        </w:tabs>
      </w:pPr>
      <w:r w:rsidRPr="004F1903">
        <w:rPr>
          <w:color w:val="000000"/>
          <w:kern w:val="2"/>
        </w:rPr>
        <w:t>Documentation Website</w:t>
      </w:r>
      <w:r w:rsidRPr="004F1903">
        <w:t xml:space="preserve">, </w:t>
      </w:r>
      <w:r w:rsidRPr="004F1903">
        <w:rPr>
          <w:color w:val="000000"/>
          <w:kern w:val="2"/>
        </w:rPr>
        <w:t>4-1</w:t>
      </w:r>
    </w:p>
    <w:p w14:paraId="40983DF7" w14:textId="77777777" w:rsidR="00B35919" w:rsidRPr="004F1903" w:rsidRDefault="00B35919">
      <w:pPr>
        <w:pStyle w:val="Index2"/>
        <w:tabs>
          <w:tab w:val="right" w:leader="dot" w:pos="4310"/>
        </w:tabs>
      </w:pPr>
      <w:r w:rsidRPr="004F1903">
        <w:rPr>
          <w:color w:val="000000"/>
        </w:rPr>
        <w:t>KAAJEE Login Server Requirements</w:t>
      </w:r>
      <w:r w:rsidRPr="004F1903">
        <w:t xml:space="preserve">, </w:t>
      </w:r>
      <w:r w:rsidRPr="004F1903">
        <w:rPr>
          <w:color w:val="000000"/>
        </w:rPr>
        <w:t>8-4</w:t>
      </w:r>
    </w:p>
    <w:p w14:paraId="2B8E146F" w14:textId="77777777" w:rsidR="00B35919" w:rsidRPr="004F1903" w:rsidRDefault="00B35919">
      <w:pPr>
        <w:pStyle w:val="Index1"/>
        <w:tabs>
          <w:tab w:val="right" w:leader="dot" w:pos="4310"/>
        </w:tabs>
      </w:pPr>
      <w:r w:rsidRPr="004F1903">
        <w:rPr>
          <w:bCs/>
          <w:color w:val="000000"/>
        </w:rPr>
        <w:t>weblogic.jar</w:t>
      </w:r>
      <w:r w:rsidRPr="004F1903">
        <w:t xml:space="preserve">, </w:t>
      </w:r>
      <w:r w:rsidRPr="004F1903">
        <w:rPr>
          <w:bCs/>
          <w:color w:val="000000"/>
        </w:rPr>
        <w:t>4-6</w:t>
      </w:r>
    </w:p>
    <w:p w14:paraId="04B2A8CA" w14:textId="77777777" w:rsidR="00B35919" w:rsidRPr="004F1903" w:rsidRDefault="00B35919">
      <w:pPr>
        <w:pStyle w:val="Index1"/>
        <w:tabs>
          <w:tab w:val="right" w:leader="dot" w:pos="4310"/>
        </w:tabs>
      </w:pPr>
      <w:r w:rsidRPr="004F1903">
        <w:rPr>
          <w:color w:val="000000"/>
        </w:rPr>
        <w:t>weblogic.xml File</w:t>
      </w:r>
      <w:r w:rsidRPr="004F1903">
        <w:t xml:space="preserve">, </w:t>
      </w:r>
      <w:r w:rsidRPr="004F1903">
        <w:rPr>
          <w:color w:val="000000"/>
        </w:rPr>
        <w:t>1-2</w:t>
      </w:r>
      <w:r w:rsidRPr="004F1903">
        <w:t xml:space="preserve">, </w:t>
      </w:r>
      <w:r w:rsidRPr="004F1903">
        <w:rPr>
          <w:color w:val="000000"/>
        </w:rPr>
        <w:t>1-3</w:t>
      </w:r>
      <w:r w:rsidRPr="004F1903">
        <w:t xml:space="preserve">, </w:t>
      </w:r>
      <w:r w:rsidRPr="004F1903">
        <w:rPr>
          <w:color w:val="000000"/>
        </w:rPr>
        <w:t>3-8</w:t>
      </w:r>
      <w:r w:rsidRPr="004F1903">
        <w:t xml:space="preserve">, </w:t>
      </w:r>
      <w:r w:rsidRPr="004F1903">
        <w:rPr>
          <w:color w:val="000000"/>
        </w:rPr>
        <w:t>4-13</w:t>
      </w:r>
      <w:r w:rsidRPr="004F1903">
        <w:t xml:space="preserve">, </w:t>
      </w:r>
      <w:r w:rsidRPr="004F1903">
        <w:rPr>
          <w:color w:val="000000"/>
        </w:rPr>
        <w:t>5-1</w:t>
      </w:r>
      <w:r w:rsidRPr="004F1903">
        <w:t xml:space="preserve">, </w:t>
      </w:r>
      <w:r w:rsidRPr="004F1903">
        <w:rPr>
          <w:color w:val="000000"/>
        </w:rPr>
        <w:t>5-2</w:t>
      </w:r>
      <w:r w:rsidRPr="004F1903">
        <w:t xml:space="preserve">, </w:t>
      </w:r>
      <w:r w:rsidRPr="004F1903">
        <w:rPr>
          <w:color w:val="000000"/>
        </w:rPr>
        <w:t>5-3</w:t>
      </w:r>
      <w:r w:rsidRPr="004F1903">
        <w:t xml:space="preserve">, </w:t>
      </w:r>
      <w:r w:rsidRPr="004F1903">
        <w:rPr>
          <w:color w:val="000000"/>
        </w:rPr>
        <w:t>7-1</w:t>
      </w:r>
      <w:r w:rsidRPr="004F1903">
        <w:t xml:space="preserve">, </w:t>
      </w:r>
      <w:r w:rsidRPr="004F1903">
        <w:rPr>
          <w:color w:val="000000"/>
        </w:rPr>
        <w:t>8-10</w:t>
      </w:r>
      <w:r w:rsidRPr="004F1903">
        <w:t xml:space="preserve">, </w:t>
      </w:r>
      <w:r w:rsidRPr="004F1903">
        <w:rPr>
          <w:color w:val="000000"/>
        </w:rPr>
        <w:t>11-3</w:t>
      </w:r>
    </w:p>
    <w:p w14:paraId="55020547" w14:textId="77777777" w:rsidR="00B35919" w:rsidRPr="004F1903" w:rsidRDefault="00B35919">
      <w:pPr>
        <w:pStyle w:val="Index2"/>
        <w:tabs>
          <w:tab w:val="right" w:leader="dot" w:pos="4310"/>
        </w:tabs>
      </w:pPr>
      <w:r w:rsidRPr="004F1903">
        <w:rPr>
          <w:color w:val="000000"/>
        </w:rPr>
        <w:t>A</w:t>
      </w:r>
      <w:r w:rsidRPr="004F1903">
        <w:t>, 4</w:t>
      </w:r>
    </w:p>
    <w:p w14:paraId="499161F7" w14:textId="77777777" w:rsidR="00B35919" w:rsidRPr="004F1903" w:rsidRDefault="00B35919">
      <w:pPr>
        <w:pStyle w:val="IndexHeading"/>
        <w:keepNext/>
        <w:tabs>
          <w:tab w:val="right" w:leader="dot" w:pos="4310"/>
        </w:tabs>
        <w:rPr>
          <w:rFonts w:ascii="Calibri" w:hAnsi="Calibri" w:cs="Times New Roman"/>
          <w:b w:val="0"/>
          <w:bCs w:val="0"/>
        </w:rPr>
      </w:pPr>
      <w:r w:rsidRPr="004F1903">
        <w:t>X</w:t>
      </w:r>
    </w:p>
    <w:p w14:paraId="69680D28" w14:textId="77777777" w:rsidR="00B35919" w:rsidRPr="004F1903" w:rsidRDefault="00B35919">
      <w:pPr>
        <w:pStyle w:val="Index1"/>
        <w:tabs>
          <w:tab w:val="right" w:leader="dot" w:pos="4310"/>
        </w:tabs>
      </w:pPr>
      <w:r w:rsidRPr="004F1903">
        <w:rPr>
          <w:color w:val="000000"/>
        </w:rPr>
        <w:t>XML</w:t>
      </w:r>
    </w:p>
    <w:p w14:paraId="57CD9BDC" w14:textId="77777777" w:rsidR="00B35919" w:rsidRPr="004F1903" w:rsidRDefault="00B35919">
      <w:pPr>
        <w:pStyle w:val="Index2"/>
        <w:tabs>
          <w:tab w:val="right" w:leader="dot" w:pos="4310"/>
        </w:tabs>
      </w:pPr>
      <w:r w:rsidRPr="004F1903">
        <w:rPr>
          <w:color w:val="000000"/>
        </w:rPr>
        <w:t>application.xml File, A</w:t>
      </w:r>
      <w:r w:rsidRPr="004F1903">
        <w:t>, 1</w:t>
      </w:r>
    </w:p>
    <w:p w14:paraId="05E12915" w14:textId="77777777" w:rsidR="00B35919" w:rsidRPr="004F1903" w:rsidRDefault="00B35919">
      <w:pPr>
        <w:pStyle w:val="Index2"/>
        <w:tabs>
          <w:tab w:val="right" w:leader="dot" w:pos="4310"/>
        </w:tabs>
      </w:pPr>
      <w:r w:rsidRPr="004F1903">
        <w:rPr>
          <w:color w:val="000000"/>
        </w:rPr>
        <w:t>web.xml File</w:t>
      </w:r>
    </w:p>
    <w:p w14:paraId="29F1BC28" w14:textId="77777777" w:rsidR="00B35919" w:rsidRPr="004F1903" w:rsidRDefault="00B35919">
      <w:pPr>
        <w:pStyle w:val="Index3"/>
        <w:tabs>
          <w:tab w:val="right" w:leader="dot" w:pos="4310"/>
        </w:tabs>
      </w:pPr>
      <w:r w:rsidRPr="004F1903">
        <w:rPr>
          <w:color w:val="000000"/>
        </w:rPr>
        <w:t>A</w:t>
      </w:r>
      <w:r w:rsidRPr="004F1903">
        <w:t>, 1, 4</w:t>
      </w:r>
    </w:p>
    <w:p w14:paraId="39CC26D8" w14:textId="77777777" w:rsidR="00B35919" w:rsidRPr="004F1903" w:rsidRDefault="00B35919">
      <w:pPr>
        <w:pStyle w:val="Index2"/>
        <w:tabs>
          <w:tab w:val="right" w:leader="dot" w:pos="4310"/>
        </w:tabs>
      </w:pPr>
      <w:r w:rsidRPr="004F1903">
        <w:rPr>
          <w:color w:val="000000"/>
        </w:rPr>
        <w:t>weblogic.xml File</w:t>
      </w:r>
    </w:p>
    <w:p w14:paraId="67FAFDEA" w14:textId="77777777" w:rsidR="00B35919" w:rsidRPr="004F1903" w:rsidRDefault="00B35919">
      <w:pPr>
        <w:pStyle w:val="Index3"/>
        <w:tabs>
          <w:tab w:val="right" w:leader="dot" w:pos="4310"/>
        </w:tabs>
      </w:pPr>
      <w:r w:rsidRPr="004F1903">
        <w:rPr>
          <w:color w:val="000000"/>
        </w:rPr>
        <w:t>A</w:t>
      </w:r>
      <w:r w:rsidRPr="004F1903">
        <w:t>, 4</w:t>
      </w:r>
    </w:p>
    <w:p w14:paraId="22EBE4DC" w14:textId="77777777" w:rsidR="00B35919" w:rsidRPr="004F1903" w:rsidRDefault="00B35919">
      <w:pPr>
        <w:pStyle w:val="Index1"/>
        <w:tabs>
          <w:tab w:val="right" w:leader="dot" w:pos="4310"/>
        </w:tabs>
      </w:pPr>
      <w:r w:rsidRPr="004F1903">
        <w:rPr>
          <w:color w:val="000000"/>
        </w:rPr>
        <w:t>XUCOMMAND Menu</w:t>
      </w:r>
      <w:r w:rsidRPr="004F1903">
        <w:t xml:space="preserve">, </w:t>
      </w:r>
      <w:r w:rsidRPr="004F1903">
        <w:rPr>
          <w:color w:val="000000"/>
        </w:rPr>
        <w:t>5-6</w:t>
      </w:r>
      <w:r w:rsidRPr="004F1903">
        <w:t xml:space="preserve">, </w:t>
      </w:r>
      <w:r w:rsidRPr="004F1903">
        <w:rPr>
          <w:color w:val="000000"/>
        </w:rPr>
        <w:t>8-11</w:t>
      </w:r>
    </w:p>
    <w:p w14:paraId="4EB78025" w14:textId="77777777" w:rsidR="00B35919" w:rsidRPr="004F1903" w:rsidRDefault="00B35919">
      <w:pPr>
        <w:pStyle w:val="Index1"/>
        <w:tabs>
          <w:tab w:val="right" w:leader="dot" w:pos="4310"/>
        </w:tabs>
      </w:pPr>
      <w:r w:rsidRPr="004F1903">
        <w:rPr>
          <w:rFonts w:cs="Arial"/>
          <w:color w:val="000000"/>
        </w:rPr>
        <w:t>XUKAAJEE_SAMPLE Security Key</w:t>
      </w:r>
      <w:r w:rsidRPr="004F1903">
        <w:t xml:space="preserve">, </w:t>
      </w:r>
      <w:r w:rsidRPr="004F1903">
        <w:rPr>
          <w:rFonts w:cs="Arial"/>
          <w:color w:val="000000"/>
          <w:sz w:val="20"/>
          <w:szCs w:val="20"/>
        </w:rPr>
        <w:t>9-4</w:t>
      </w:r>
    </w:p>
    <w:p w14:paraId="70BBFC6E" w14:textId="77777777" w:rsidR="00B35919" w:rsidRPr="004F1903" w:rsidRDefault="00B35919">
      <w:pPr>
        <w:pStyle w:val="Index1"/>
        <w:tabs>
          <w:tab w:val="right" w:leader="dot" w:pos="4310"/>
        </w:tabs>
      </w:pPr>
      <w:r w:rsidRPr="004F1903">
        <w:rPr>
          <w:color w:val="000000"/>
        </w:rPr>
        <w:t>XUS ALLKEYS RPC</w:t>
      </w:r>
      <w:r w:rsidRPr="004F1903">
        <w:t xml:space="preserve">, </w:t>
      </w:r>
      <w:r w:rsidRPr="004F1903">
        <w:rPr>
          <w:color w:val="000000"/>
        </w:rPr>
        <w:t>8-8</w:t>
      </w:r>
    </w:p>
    <w:p w14:paraId="76D004DD" w14:textId="77777777" w:rsidR="00B35919" w:rsidRPr="004F1903" w:rsidRDefault="00B35919">
      <w:pPr>
        <w:pStyle w:val="Index1"/>
        <w:tabs>
          <w:tab w:val="right" w:leader="dot" w:pos="4310"/>
        </w:tabs>
      </w:pPr>
      <w:r w:rsidRPr="004F1903">
        <w:rPr>
          <w:color w:val="000000"/>
        </w:rPr>
        <w:t>XUS CCOW VAULT PARAM RPC</w:t>
      </w:r>
      <w:r w:rsidRPr="004F1903">
        <w:t xml:space="preserve">, </w:t>
      </w:r>
      <w:r w:rsidRPr="004F1903">
        <w:rPr>
          <w:color w:val="000000"/>
        </w:rPr>
        <w:t>8-11</w:t>
      </w:r>
    </w:p>
    <w:p w14:paraId="25578AB2" w14:textId="77777777" w:rsidR="00B35919" w:rsidRPr="004F1903" w:rsidRDefault="00B35919">
      <w:pPr>
        <w:pStyle w:val="Index1"/>
        <w:tabs>
          <w:tab w:val="right" w:leader="dot" w:pos="4310"/>
        </w:tabs>
      </w:pPr>
      <w:r w:rsidRPr="004F1903">
        <w:rPr>
          <w:color w:val="000000"/>
        </w:rPr>
        <w:t>XUS FATKAAT SERVERINFO RPC</w:t>
      </w:r>
      <w:r w:rsidRPr="004F1903">
        <w:t xml:space="preserve">, </w:t>
      </w:r>
      <w:r w:rsidRPr="004F1903">
        <w:rPr>
          <w:color w:val="000000"/>
        </w:rPr>
        <w:t>8-11</w:t>
      </w:r>
    </w:p>
    <w:p w14:paraId="2A70A49C" w14:textId="77777777" w:rsidR="00B35919" w:rsidRPr="004F1903" w:rsidRDefault="00B35919">
      <w:pPr>
        <w:pStyle w:val="Index1"/>
        <w:tabs>
          <w:tab w:val="right" w:leader="dot" w:pos="4310"/>
        </w:tabs>
      </w:pPr>
      <w:r w:rsidRPr="004F1903">
        <w:rPr>
          <w:color w:val="000000"/>
        </w:rPr>
        <w:t>XUS KAAJEE GET USER INFO RPC</w:t>
      </w:r>
      <w:r w:rsidRPr="004F1903">
        <w:t xml:space="preserve">, </w:t>
      </w:r>
      <w:r w:rsidRPr="004F1903">
        <w:rPr>
          <w:color w:val="000000"/>
        </w:rPr>
        <w:t>8-8</w:t>
      </w:r>
    </w:p>
    <w:p w14:paraId="3E67B543" w14:textId="77777777" w:rsidR="00B35919" w:rsidRPr="004F1903" w:rsidRDefault="00B35919">
      <w:pPr>
        <w:pStyle w:val="Index1"/>
        <w:tabs>
          <w:tab w:val="right" w:leader="dot" w:pos="4310"/>
        </w:tabs>
      </w:pPr>
      <w:r w:rsidRPr="004F1903">
        <w:rPr>
          <w:color w:val="000000"/>
        </w:rPr>
        <w:t>XUS KAAJEE LOGOUT RPC</w:t>
      </w:r>
      <w:r w:rsidRPr="004F1903">
        <w:t xml:space="preserve">, </w:t>
      </w:r>
      <w:r w:rsidRPr="004F1903">
        <w:rPr>
          <w:color w:val="000000"/>
        </w:rPr>
        <w:t>7-11</w:t>
      </w:r>
      <w:r w:rsidRPr="004F1903">
        <w:t xml:space="preserve">, </w:t>
      </w:r>
      <w:r w:rsidRPr="004F1903">
        <w:rPr>
          <w:color w:val="000000"/>
        </w:rPr>
        <w:t>8-9</w:t>
      </w:r>
    </w:p>
    <w:p w14:paraId="2BA194D9" w14:textId="77777777" w:rsidR="00B35919" w:rsidRPr="004F1903" w:rsidRDefault="00B35919">
      <w:pPr>
        <w:pStyle w:val="Index1"/>
        <w:tabs>
          <w:tab w:val="right" w:leader="dot" w:pos="4310"/>
        </w:tabs>
      </w:pPr>
      <w:r w:rsidRPr="004F1903">
        <w:rPr>
          <w:color w:val="000000"/>
        </w:rPr>
        <w:t>XUS KAAJEE WEB LOGON Option</w:t>
      </w:r>
      <w:r w:rsidRPr="004F1903">
        <w:t xml:space="preserve">, </w:t>
      </w:r>
      <w:r w:rsidRPr="004F1903">
        <w:rPr>
          <w:color w:val="000000"/>
        </w:rPr>
        <w:t>5-6</w:t>
      </w:r>
      <w:r w:rsidRPr="004F1903">
        <w:t xml:space="preserve">, </w:t>
      </w:r>
      <w:r w:rsidRPr="004F1903">
        <w:rPr>
          <w:color w:val="000000"/>
        </w:rPr>
        <w:t>8-11</w:t>
      </w:r>
    </w:p>
    <w:p w14:paraId="70D80393" w14:textId="77777777" w:rsidR="00B35919" w:rsidRPr="004F1903" w:rsidRDefault="00B35919">
      <w:pPr>
        <w:pStyle w:val="Index1"/>
        <w:tabs>
          <w:tab w:val="right" w:leader="dot" w:pos="4310"/>
        </w:tabs>
      </w:pPr>
      <w:r w:rsidRPr="004F1903">
        <w:rPr>
          <w:color w:val="000000"/>
        </w:rPr>
        <w:t>XUSITEPARM Option</w:t>
      </w:r>
      <w:r w:rsidRPr="004F1903">
        <w:t xml:space="preserve">, </w:t>
      </w:r>
      <w:r w:rsidRPr="004F1903">
        <w:rPr>
          <w:color w:val="000000"/>
        </w:rPr>
        <w:t>8-2</w:t>
      </w:r>
    </w:p>
    <w:p w14:paraId="2A0E07D4" w14:textId="77777777" w:rsidR="00B35919" w:rsidRPr="004F1903" w:rsidRDefault="00B35919">
      <w:pPr>
        <w:pStyle w:val="IndexHeading"/>
        <w:keepNext/>
        <w:tabs>
          <w:tab w:val="right" w:leader="dot" w:pos="4310"/>
        </w:tabs>
        <w:rPr>
          <w:rFonts w:ascii="Calibri" w:hAnsi="Calibri" w:cs="Times New Roman"/>
          <w:b w:val="0"/>
          <w:bCs w:val="0"/>
        </w:rPr>
      </w:pPr>
      <w:r w:rsidRPr="004F1903">
        <w:t>Y</w:t>
      </w:r>
    </w:p>
    <w:p w14:paraId="774F195E" w14:textId="77777777" w:rsidR="00B35919" w:rsidRPr="004F1903" w:rsidRDefault="00B35919">
      <w:pPr>
        <w:pStyle w:val="Index1"/>
        <w:tabs>
          <w:tab w:val="right" w:leader="dot" w:pos="4310"/>
        </w:tabs>
      </w:pPr>
      <w:r w:rsidRPr="004F1903">
        <w:rPr>
          <w:color w:val="000000"/>
        </w:rPr>
        <w:t>You are not authorized to view this page (Error Message)</w:t>
      </w:r>
      <w:r w:rsidRPr="004F1903">
        <w:t xml:space="preserve">, </w:t>
      </w:r>
      <w:r w:rsidRPr="004F1903">
        <w:rPr>
          <w:color w:val="000000"/>
        </w:rPr>
        <w:t>11-2</w:t>
      </w:r>
      <w:r w:rsidRPr="004F1903">
        <w:t xml:space="preserve">, </w:t>
      </w:r>
      <w:r w:rsidRPr="004F1903">
        <w:rPr>
          <w:color w:val="000000"/>
        </w:rPr>
        <w:t>11-3</w:t>
      </w:r>
    </w:p>
    <w:p w14:paraId="308D24AF" w14:textId="77777777" w:rsidR="00B35919" w:rsidRPr="004F1903" w:rsidRDefault="00B35919">
      <w:pPr>
        <w:pStyle w:val="Index1"/>
        <w:tabs>
          <w:tab w:val="right" w:leader="dot" w:pos="4310"/>
        </w:tabs>
      </w:pPr>
      <w:r w:rsidRPr="004F1903">
        <w:rPr>
          <w:color w:val="000000"/>
        </w:rPr>
        <w:t>Your verify code has expired or needs changing (Error Message)</w:t>
      </w:r>
      <w:r w:rsidRPr="004F1903">
        <w:t xml:space="preserve">, </w:t>
      </w:r>
      <w:r w:rsidRPr="004F1903">
        <w:rPr>
          <w:color w:val="000000"/>
        </w:rPr>
        <w:t>11-7</w:t>
      </w:r>
    </w:p>
    <w:p w14:paraId="31C51907" w14:textId="77777777" w:rsidR="00B35919" w:rsidRPr="004F1903" w:rsidRDefault="00B35919" w:rsidP="00604685">
      <w:pPr>
        <w:autoSpaceDE w:val="0"/>
        <w:autoSpaceDN w:val="0"/>
        <w:adjustRightInd w:val="0"/>
        <w:sectPr w:rsidR="00B35919" w:rsidRPr="004F1903" w:rsidSect="00B35919">
          <w:headerReference w:type="even" r:id="rId122"/>
          <w:headerReference w:type="default" r:id="rId123"/>
          <w:footerReference w:type="even" r:id="rId124"/>
          <w:footerReference w:type="default" r:id="rId125"/>
          <w:type w:val="continuous"/>
          <w:pgSz w:w="12240" w:h="15840" w:code="1"/>
          <w:pgMar w:top="1440" w:right="1440" w:bottom="1440" w:left="1440" w:header="720" w:footer="720" w:gutter="0"/>
          <w:cols w:num="2" w:space="720"/>
          <w:titlePg/>
        </w:sectPr>
      </w:pPr>
    </w:p>
    <w:p w14:paraId="715DF802" w14:textId="77777777" w:rsidR="00604685" w:rsidRPr="004F1903" w:rsidRDefault="00080753" w:rsidP="00604685">
      <w:pPr>
        <w:autoSpaceDE w:val="0"/>
        <w:autoSpaceDN w:val="0"/>
        <w:adjustRightInd w:val="0"/>
      </w:pPr>
      <w:r w:rsidRPr="004F1903">
        <w:fldChar w:fldCharType="end"/>
      </w:r>
    </w:p>
    <w:p w14:paraId="3D005618" w14:textId="77777777" w:rsidR="00563FE2" w:rsidRPr="004F1903" w:rsidRDefault="00563FE2" w:rsidP="00604685">
      <w:pPr>
        <w:autoSpaceDE w:val="0"/>
        <w:autoSpaceDN w:val="0"/>
        <w:adjustRightInd w:val="0"/>
      </w:pPr>
    </w:p>
    <w:p w14:paraId="50F3A9D0" w14:textId="77777777" w:rsidR="00DA298D" w:rsidRPr="004F1903" w:rsidRDefault="00DA298D" w:rsidP="00604685">
      <w:pPr>
        <w:autoSpaceDE w:val="0"/>
        <w:autoSpaceDN w:val="0"/>
        <w:adjustRightInd w:val="0"/>
      </w:pPr>
      <w:r w:rsidRPr="004F1903">
        <w:br w:type="page"/>
      </w:r>
    </w:p>
    <w:p w14:paraId="2EC67B43" w14:textId="77777777" w:rsidR="00DA298D" w:rsidRPr="004F1903" w:rsidRDefault="00DA298D" w:rsidP="00604685">
      <w:pPr>
        <w:autoSpaceDE w:val="0"/>
        <w:autoSpaceDN w:val="0"/>
        <w:adjustRightInd w:val="0"/>
      </w:pPr>
    </w:p>
    <w:p w14:paraId="0F7385FF" w14:textId="77777777" w:rsidR="00DA298D" w:rsidRPr="004F1903" w:rsidRDefault="00DA298D" w:rsidP="00604685">
      <w:pPr>
        <w:autoSpaceDE w:val="0"/>
        <w:autoSpaceDN w:val="0"/>
        <w:adjustRightInd w:val="0"/>
      </w:pPr>
    </w:p>
    <w:bookmarkEnd w:id="2"/>
    <w:p w14:paraId="5DE83425" w14:textId="77777777" w:rsidR="00C27FD2" w:rsidRPr="004F1903" w:rsidRDefault="00C27FD2" w:rsidP="00604685"/>
    <w:sectPr w:rsidR="00C27FD2" w:rsidRPr="004F1903" w:rsidSect="00B35919">
      <w:type w:val="continuous"/>
      <w:pgSz w:w="12240" w:h="15840" w:code="1"/>
      <w:pgMar w:top="1440" w:right="1440" w:bottom="1440" w:left="1440" w:header="720" w:footer="720"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348FA58" w14:textId="77777777" w:rsidR="002923D6" w:rsidRDefault="002923D6">
      <w:r>
        <w:separator/>
      </w:r>
    </w:p>
  </w:endnote>
  <w:endnote w:type="continuationSeparator" w:id="0">
    <w:p w14:paraId="54AB7861" w14:textId="77777777" w:rsidR="002923D6" w:rsidRDefault="002923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w:altName w:val="Courier New"/>
    <w:panose1 w:val="02070409020205020404"/>
    <w:charset w:val="00"/>
    <w:family w:val="modern"/>
    <w:notTrueType/>
    <w:pitch w:val="fixed"/>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imes New Roman Bold">
    <w:panose1 w:val="02020803070505020304"/>
    <w:charset w:val="00"/>
    <w:family w:val="roman"/>
    <w:pitch w:val="variable"/>
    <w:sig w:usb0="00003A87" w:usb1="00000000" w:usb2="00000000" w:usb3="00000000" w:csb0="000000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31D17A" w14:textId="77777777" w:rsidR="003E0095" w:rsidRDefault="003E0095">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A6245F" w14:textId="77777777" w:rsidR="00325CDF" w:rsidRPr="001265F5" w:rsidRDefault="00325CDF" w:rsidP="00B33B7A">
    <w:pPr>
      <w:pStyle w:val="Footer"/>
    </w:pPr>
  </w:p>
  <w:p w14:paraId="57CE1BAA" w14:textId="77777777" w:rsidR="00325CDF" w:rsidRPr="001265F5" w:rsidRDefault="00325CDF" w:rsidP="0084783C">
    <w:pPr>
      <w:pStyle w:val="Footer"/>
    </w:pPr>
    <w:r w:rsidRPr="003E0095">
      <w:t>August 2020</w:t>
    </w:r>
    <w:r w:rsidRPr="001265F5">
      <w:rPr>
        <w:rStyle w:val="PageNumber"/>
      </w:rPr>
      <w:tab/>
    </w:r>
    <w:r w:rsidRPr="00A02F8E">
      <w:t>Kernel Authentication and Authorization Java (2) Enterprise Edition (KAAJEE)</w:t>
    </w:r>
    <w:r w:rsidRPr="001265F5">
      <w:rPr>
        <w:rStyle w:val="PageNumber"/>
      </w:rPr>
      <w:tab/>
      <w:t>Glossary-</w:t>
    </w:r>
    <w:r w:rsidRPr="001265F5">
      <w:rPr>
        <w:rStyle w:val="PageNumber"/>
      </w:rPr>
      <w:fldChar w:fldCharType="begin"/>
    </w:r>
    <w:r w:rsidRPr="001265F5">
      <w:rPr>
        <w:rStyle w:val="PageNumber"/>
      </w:rPr>
      <w:instrText xml:space="preserve"> PAGE </w:instrText>
    </w:r>
    <w:r w:rsidRPr="001265F5">
      <w:rPr>
        <w:rStyle w:val="PageNumber"/>
      </w:rPr>
      <w:fldChar w:fldCharType="separate"/>
    </w:r>
    <w:r>
      <w:rPr>
        <w:rStyle w:val="PageNumber"/>
        <w:noProof/>
      </w:rPr>
      <w:t>1</w:t>
    </w:r>
    <w:r w:rsidRPr="001265F5">
      <w:rPr>
        <w:rStyle w:val="PageNumber"/>
      </w:rPr>
      <w:fldChar w:fldCharType="end"/>
    </w:r>
  </w:p>
  <w:p w14:paraId="190829B8" w14:textId="77777777" w:rsidR="00325CDF" w:rsidRDefault="00325CDF" w:rsidP="00274C93">
    <w:pPr>
      <w:pStyle w:val="Footer"/>
    </w:pPr>
    <w:r>
      <w:tab/>
      <w:t>Deployment</w:t>
    </w:r>
    <w:r w:rsidRPr="00C96AD8">
      <w:t xml:space="preserve"> Guide</w:t>
    </w:r>
  </w:p>
  <w:p w14:paraId="69352CF7" w14:textId="77777777" w:rsidR="00325CDF" w:rsidRPr="001265F5" w:rsidRDefault="00325CDF" w:rsidP="008A7E80">
    <w:pPr>
      <w:pStyle w:val="Footer"/>
    </w:pPr>
    <w:r>
      <w:tab/>
    </w:r>
    <w:r w:rsidRPr="003E0095">
      <w:t>Version 1.2 on WebLogic 10.3.6 and higher</w: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29966A8" w14:textId="77777777" w:rsidR="00325CDF" w:rsidRPr="001265F5" w:rsidRDefault="00325CDF" w:rsidP="00B33B7A">
    <w:pPr>
      <w:pStyle w:val="Footer"/>
      <w:rPr>
        <w:rStyle w:val="PageNumber"/>
      </w:rPr>
    </w:pPr>
  </w:p>
  <w:p w14:paraId="2203E571" w14:textId="77777777" w:rsidR="00325CDF" w:rsidRPr="001265F5" w:rsidRDefault="00325CDF" w:rsidP="0084783C">
    <w:pPr>
      <w:pStyle w:val="Footer"/>
    </w:pPr>
    <w:r w:rsidRPr="001265F5">
      <w:rPr>
        <w:rStyle w:val="PageNumber"/>
      </w:rPr>
      <w:t>Appendix A-</w:t>
    </w:r>
    <w:r w:rsidRPr="001265F5">
      <w:rPr>
        <w:rStyle w:val="PageNumber"/>
      </w:rPr>
      <w:fldChar w:fldCharType="begin"/>
    </w:r>
    <w:r w:rsidRPr="001265F5">
      <w:rPr>
        <w:rStyle w:val="PageNumber"/>
      </w:rPr>
      <w:instrText xml:space="preserve"> PAGE </w:instrText>
    </w:r>
    <w:r w:rsidRPr="001265F5">
      <w:rPr>
        <w:rStyle w:val="PageNumber"/>
      </w:rPr>
      <w:fldChar w:fldCharType="separate"/>
    </w:r>
    <w:r>
      <w:rPr>
        <w:rStyle w:val="PageNumber"/>
        <w:noProof/>
      </w:rPr>
      <w:t>6</w:t>
    </w:r>
    <w:r w:rsidRPr="001265F5">
      <w:rPr>
        <w:rStyle w:val="PageNumber"/>
      </w:rPr>
      <w:fldChar w:fldCharType="end"/>
    </w:r>
    <w:r w:rsidRPr="001265F5">
      <w:rPr>
        <w:rStyle w:val="PageNumber"/>
      </w:rPr>
      <w:tab/>
    </w:r>
    <w:r w:rsidRPr="00A02F8E">
      <w:t>Kernel Authentication and Authorization Java (2) Enterprise Edition (KAAJEE)</w:t>
    </w:r>
    <w:r w:rsidRPr="001265F5">
      <w:rPr>
        <w:rStyle w:val="PageNumber"/>
      </w:rPr>
      <w:tab/>
    </w:r>
    <w:r w:rsidRPr="003E0095">
      <w:t>August 2020</w:t>
    </w:r>
  </w:p>
  <w:p w14:paraId="0A85F28D" w14:textId="77777777" w:rsidR="00325CDF" w:rsidRDefault="00325CDF" w:rsidP="00274C93">
    <w:pPr>
      <w:pStyle w:val="Footer"/>
    </w:pPr>
    <w:r>
      <w:tab/>
      <w:t>Deployment</w:t>
    </w:r>
    <w:r w:rsidRPr="00C96AD8">
      <w:t xml:space="preserve"> Guide</w:t>
    </w:r>
  </w:p>
  <w:p w14:paraId="4FB6BE2C" w14:textId="77777777" w:rsidR="00325CDF" w:rsidRPr="001265F5" w:rsidRDefault="00325CDF" w:rsidP="00274C93">
    <w:pPr>
      <w:pStyle w:val="Footer"/>
    </w:pPr>
    <w:r>
      <w:tab/>
    </w:r>
    <w:r w:rsidRPr="003E0095">
      <w:t>Version 1.2 on WebLogic 10.3.6 and higher</w: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BA892F" w14:textId="77777777" w:rsidR="00325CDF" w:rsidRPr="001265F5" w:rsidRDefault="00325CDF" w:rsidP="00B33B7A">
    <w:pPr>
      <w:pStyle w:val="Footer"/>
    </w:pPr>
  </w:p>
  <w:p w14:paraId="242D9BAE" w14:textId="77777777" w:rsidR="00325CDF" w:rsidRPr="001265F5" w:rsidRDefault="00325CDF" w:rsidP="00B33B7A">
    <w:pPr>
      <w:pStyle w:val="Footer"/>
    </w:pPr>
    <w:r w:rsidRPr="003E0095">
      <w:t>August 2020</w:t>
    </w:r>
    <w:r w:rsidRPr="001265F5">
      <w:rPr>
        <w:rStyle w:val="PageNumber"/>
      </w:rPr>
      <w:tab/>
    </w:r>
    <w:r w:rsidRPr="00A02F8E">
      <w:t>Kernel Authentication and Authorization Java (2) Enterprise Edition (KAAJEE)</w:t>
    </w:r>
    <w:r w:rsidRPr="001265F5">
      <w:rPr>
        <w:rStyle w:val="PageNumber"/>
      </w:rPr>
      <w:tab/>
      <w:t>Appendix A-</w:t>
    </w:r>
    <w:r w:rsidRPr="001265F5">
      <w:rPr>
        <w:rStyle w:val="PageNumber"/>
      </w:rPr>
      <w:fldChar w:fldCharType="begin"/>
    </w:r>
    <w:r w:rsidRPr="001265F5">
      <w:rPr>
        <w:rStyle w:val="PageNumber"/>
      </w:rPr>
      <w:instrText xml:space="preserve"> PAGE </w:instrText>
    </w:r>
    <w:r w:rsidRPr="001265F5">
      <w:rPr>
        <w:rStyle w:val="PageNumber"/>
      </w:rPr>
      <w:fldChar w:fldCharType="separate"/>
    </w:r>
    <w:r>
      <w:rPr>
        <w:rStyle w:val="PageNumber"/>
        <w:noProof/>
      </w:rPr>
      <w:t>5</w:t>
    </w:r>
    <w:r w:rsidRPr="001265F5">
      <w:rPr>
        <w:rStyle w:val="PageNumber"/>
      </w:rPr>
      <w:fldChar w:fldCharType="end"/>
    </w:r>
  </w:p>
  <w:p w14:paraId="04BA2041" w14:textId="77777777" w:rsidR="00325CDF" w:rsidRDefault="00325CDF" w:rsidP="0084783C">
    <w:pPr>
      <w:pStyle w:val="Footer"/>
    </w:pPr>
    <w:r>
      <w:tab/>
      <w:t>Deployment</w:t>
    </w:r>
    <w:r w:rsidRPr="00C96AD8">
      <w:t xml:space="preserve"> Guide</w:t>
    </w:r>
  </w:p>
  <w:p w14:paraId="7374205F" w14:textId="77777777" w:rsidR="00325CDF" w:rsidRPr="001265F5" w:rsidRDefault="00325CDF" w:rsidP="0084783C">
    <w:pPr>
      <w:pStyle w:val="Footer"/>
    </w:pPr>
    <w:r>
      <w:tab/>
    </w:r>
    <w:r w:rsidRPr="003E0095">
      <w:t>Version 1.2 on WebLogic 10.3.6 and higher</w: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0EF689" w14:textId="77777777" w:rsidR="00325CDF" w:rsidRPr="001265F5" w:rsidRDefault="00325CDF" w:rsidP="00B33B7A">
    <w:pPr>
      <w:pStyle w:val="Footer"/>
    </w:pPr>
  </w:p>
  <w:p w14:paraId="29149C9E" w14:textId="77777777" w:rsidR="00325CDF" w:rsidRPr="001265F5" w:rsidRDefault="00325CDF" w:rsidP="00B33B7A">
    <w:pPr>
      <w:pStyle w:val="Footer"/>
    </w:pPr>
    <w:r w:rsidRPr="003E0095">
      <w:t>August 2020</w:t>
    </w:r>
    <w:r w:rsidRPr="001265F5">
      <w:rPr>
        <w:rStyle w:val="PageNumber"/>
      </w:rPr>
      <w:tab/>
    </w:r>
    <w:r w:rsidRPr="00A02F8E">
      <w:t>Kernel Authentication and Authorization Java (2) Enterprise Edition (KAAJEE)</w:t>
    </w:r>
    <w:r w:rsidRPr="001265F5">
      <w:rPr>
        <w:rStyle w:val="PageNumber"/>
      </w:rPr>
      <w:tab/>
      <w:t>Appendix A-</w:t>
    </w:r>
    <w:r w:rsidRPr="001265F5">
      <w:rPr>
        <w:rStyle w:val="PageNumber"/>
      </w:rPr>
      <w:fldChar w:fldCharType="begin"/>
    </w:r>
    <w:r w:rsidRPr="001265F5">
      <w:rPr>
        <w:rStyle w:val="PageNumber"/>
      </w:rPr>
      <w:instrText xml:space="preserve"> PAGE </w:instrText>
    </w:r>
    <w:r w:rsidRPr="001265F5">
      <w:rPr>
        <w:rStyle w:val="PageNumber"/>
      </w:rPr>
      <w:fldChar w:fldCharType="separate"/>
    </w:r>
    <w:r>
      <w:rPr>
        <w:rStyle w:val="PageNumber"/>
        <w:noProof/>
      </w:rPr>
      <w:t>1</w:t>
    </w:r>
    <w:r w:rsidRPr="001265F5">
      <w:rPr>
        <w:rStyle w:val="PageNumber"/>
      </w:rPr>
      <w:fldChar w:fldCharType="end"/>
    </w:r>
  </w:p>
  <w:p w14:paraId="16C931BE" w14:textId="77777777" w:rsidR="00325CDF" w:rsidRDefault="00325CDF" w:rsidP="0084783C">
    <w:pPr>
      <w:pStyle w:val="Footer"/>
    </w:pPr>
    <w:r>
      <w:tab/>
      <w:t>Deployment</w:t>
    </w:r>
    <w:r w:rsidRPr="00C96AD8">
      <w:t xml:space="preserve"> Guide</w:t>
    </w:r>
  </w:p>
  <w:p w14:paraId="3F85FF6B" w14:textId="77777777" w:rsidR="00325CDF" w:rsidRPr="001265F5" w:rsidRDefault="00325CDF" w:rsidP="0084783C">
    <w:pPr>
      <w:pStyle w:val="Footer"/>
    </w:pPr>
    <w:r>
      <w:tab/>
    </w:r>
    <w:r w:rsidRPr="003E0095">
      <w:t>Version 1.2 on WebLogic 10.3.6 and higher</w:t>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87B1F2" w14:textId="77777777" w:rsidR="00325CDF" w:rsidRPr="001265F5" w:rsidRDefault="00325CDF" w:rsidP="00B33B7A">
    <w:pPr>
      <w:pStyle w:val="Footer"/>
      <w:rPr>
        <w:rStyle w:val="PageNumber"/>
      </w:rPr>
    </w:pPr>
  </w:p>
  <w:p w14:paraId="51C281D5" w14:textId="77777777" w:rsidR="00325CDF" w:rsidRPr="001265F5" w:rsidRDefault="00325CDF" w:rsidP="0040041B">
    <w:pPr>
      <w:pStyle w:val="Footer"/>
      <w:rPr>
        <w:rStyle w:val="PageNumber"/>
      </w:rPr>
    </w:pPr>
    <w:r w:rsidRPr="001265F5">
      <w:rPr>
        <w:rStyle w:val="PageNumber"/>
      </w:rPr>
      <w:t>Appendix B-</w:t>
    </w:r>
    <w:r w:rsidRPr="001265F5">
      <w:rPr>
        <w:rStyle w:val="PageNumber"/>
      </w:rPr>
      <w:fldChar w:fldCharType="begin"/>
    </w:r>
    <w:r w:rsidRPr="001265F5">
      <w:rPr>
        <w:rStyle w:val="PageNumber"/>
      </w:rPr>
      <w:instrText xml:space="preserve"> PAGE </w:instrText>
    </w:r>
    <w:r w:rsidRPr="001265F5">
      <w:rPr>
        <w:rStyle w:val="PageNumber"/>
      </w:rPr>
      <w:fldChar w:fldCharType="separate"/>
    </w:r>
    <w:r>
      <w:rPr>
        <w:rStyle w:val="PageNumber"/>
        <w:noProof/>
      </w:rPr>
      <w:t>2</w:t>
    </w:r>
    <w:r w:rsidRPr="001265F5">
      <w:rPr>
        <w:rStyle w:val="PageNumber"/>
      </w:rPr>
      <w:fldChar w:fldCharType="end"/>
    </w:r>
    <w:r w:rsidRPr="001265F5">
      <w:rPr>
        <w:rStyle w:val="PageNumber"/>
      </w:rPr>
      <w:tab/>
    </w:r>
    <w:r w:rsidRPr="00A02F8E">
      <w:t>Kernel Authentication and Authorization Java (2) Enterprise Edition (KAAJEE)</w:t>
    </w:r>
    <w:r w:rsidRPr="001265F5">
      <w:rPr>
        <w:rStyle w:val="PageNumber"/>
      </w:rPr>
      <w:tab/>
    </w:r>
    <w:r w:rsidRPr="003E0095">
      <w:rPr>
        <w:rStyle w:val="PageNumber"/>
      </w:rPr>
      <w:t>August 2020</w:t>
    </w:r>
  </w:p>
  <w:p w14:paraId="2DFB97F4" w14:textId="77777777" w:rsidR="00325CDF" w:rsidRDefault="00325CDF" w:rsidP="00325CDF">
    <w:pPr>
      <w:pStyle w:val="Footer"/>
    </w:pPr>
    <w:r>
      <w:tab/>
      <w:t>Deployment</w:t>
    </w:r>
    <w:r w:rsidRPr="00C96AD8">
      <w:t xml:space="preserve"> Guide</w:t>
    </w:r>
  </w:p>
  <w:p w14:paraId="280141BC" w14:textId="77777777" w:rsidR="00325CDF" w:rsidRPr="00B33B7A" w:rsidRDefault="00325CDF" w:rsidP="00325CDF">
    <w:pPr>
      <w:pStyle w:val="Footer"/>
    </w:pPr>
    <w:r>
      <w:tab/>
    </w:r>
    <w:r w:rsidRPr="003E0095">
      <w:t>Version 1.2 on WebLogic 10.3.6 and higher</w:t>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C874AA" w14:textId="77777777" w:rsidR="00325CDF" w:rsidRPr="001265F5" w:rsidRDefault="00325CDF" w:rsidP="00B33B7A">
    <w:pPr>
      <w:pStyle w:val="Footer"/>
    </w:pPr>
  </w:p>
  <w:p w14:paraId="26308AA1" w14:textId="77777777" w:rsidR="00325CDF" w:rsidRPr="001265F5" w:rsidRDefault="00325CDF" w:rsidP="0040041B">
    <w:pPr>
      <w:pStyle w:val="Footer"/>
    </w:pPr>
    <w:r>
      <w:rPr>
        <w:highlight w:val="yellow"/>
      </w:rPr>
      <w:t>August 2020</w:t>
    </w:r>
    <w:r w:rsidRPr="001265F5">
      <w:rPr>
        <w:rStyle w:val="PageNumber"/>
      </w:rPr>
      <w:tab/>
    </w:r>
    <w:r w:rsidRPr="00A02F8E">
      <w:t>Kernel Authentication and Authorization Java (2) Enterprise Edition (KAAJEE)</w:t>
    </w:r>
    <w:r w:rsidRPr="001265F5">
      <w:rPr>
        <w:rStyle w:val="PageNumber"/>
      </w:rPr>
      <w:tab/>
      <w:t>Appendix B-</w:t>
    </w:r>
    <w:r w:rsidRPr="001265F5">
      <w:rPr>
        <w:rStyle w:val="PageNumber"/>
      </w:rPr>
      <w:fldChar w:fldCharType="begin"/>
    </w:r>
    <w:r w:rsidRPr="001265F5">
      <w:rPr>
        <w:rStyle w:val="PageNumber"/>
      </w:rPr>
      <w:instrText xml:space="preserve"> PAGE </w:instrText>
    </w:r>
    <w:r w:rsidRPr="001265F5">
      <w:rPr>
        <w:rStyle w:val="PageNumber"/>
      </w:rPr>
      <w:fldChar w:fldCharType="separate"/>
    </w:r>
    <w:r>
      <w:rPr>
        <w:rStyle w:val="PageNumber"/>
        <w:noProof/>
      </w:rPr>
      <w:t>1</w:t>
    </w:r>
    <w:r w:rsidRPr="001265F5">
      <w:rPr>
        <w:rStyle w:val="PageNumber"/>
      </w:rPr>
      <w:fldChar w:fldCharType="end"/>
    </w:r>
  </w:p>
  <w:p w14:paraId="2F43197B" w14:textId="77777777" w:rsidR="00325CDF" w:rsidRDefault="00325CDF" w:rsidP="00325CDF">
    <w:pPr>
      <w:pStyle w:val="Footer"/>
    </w:pPr>
    <w:r>
      <w:tab/>
      <w:t>Deployment</w:t>
    </w:r>
    <w:r w:rsidRPr="00C96AD8">
      <w:t xml:space="preserve"> Guide</w:t>
    </w:r>
  </w:p>
  <w:p w14:paraId="3C35591A" w14:textId="77777777" w:rsidR="00325CDF" w:rsidRPr="001265F5" w:rsidRDefault="00325CDF" w:rsidP="00325CDF">
    <w:pPr>
      <w:pStyle w:val="Footer"/>
    </w:pPr>
    <w:r>
      <w:tab/>
    </w:r>
    <w:r w:rsidRPr="00325CDF">
      <w:rPr>
        <w:highlight w:val="yellow"/>
      </w:rPr>
      <w:t>Version 1.2 on WebLogic 10.3.6 and higher</w:t>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222B1C" w14:textId="77777777" w:rsidR="00325CDF" w:rsidRPr="001265F5" w:rsidRDefault="00325CDF" w:rsidP="00325CDF">
    <w:pPr>
      <w:pStyle w:val="Footer"/>
      <w:rPr>
        <w:rStyle w:val="PageNumber"/>
      </w:rPr>
    </w:pPr>
  </w:p>
  <w:p w14:paraId="31DCA924" w14:textId="77777777" w:rsidR="00325CDF" w:rsidRPr="001265F5" w:rsidRDefault="00325CDF" w:rsidP="00325CDF">
    <w:pPr>
      <w:pStyle w:val="Footer"/>
    </w:pPr>
    <w:r w:rsidRPr="001265F5">
      <w:rPr>
        <w:rStyle w:val="PageNumber"/>
      </w:rPr>
      <w:t>Index-</w:t>
    </w:r>
    <w:r w:rsidRPr="001265F5">
      <w:rPr>
        <w:rStyle w:val="PageNumber"/>
      </w:rPr>
      <w:fldChar w:fldCharType="begin"/>
    </w:r>
    <w:r w:rsidRPr="001265F5">
      <w:rPr>
        <w:rStyle w:val="PageNumber"/>
      </w:rPr>
      <w:instrText xml:space="preserve"> PAGE </w:instrText>
    </w:r>
    <w:r w:rsidRPr="001265F5">
      <w:rPr>
        <w:rStyle w:val="PageNumber"/>
      </w:rPr>
      <w:fldChar w:fldCharType="separate"/>
    </w:r>
    <w:r>
      <w:rPr>
        <w:rStyle w:val="PageNumber"/>
        <w:noProof/>
      </w:rPr>
      <w:t>2</w:t>
    </w:r>
    <w:r w:rsidRPr="001265F5">
      <w:rPr>
        <w:rStyle w:val="PageNumber"/>
      </w:rPr>
      <w:fldChar w:fldCharType="end"/>
    </w:r>
    <w:r w:rsidRPr="001265F5">
      <w:rPr>
        <w:rStyle w:val="PageNumber"/>
      </w:rPr>
      <w:tab/>
    </w:r>
    <w:r w:rsidRPr="00A02F8E">
      <w:t xml:space="preserve">Kernel Authentication and Authorization Java (2) </w:t>
    </w:r>
    <w:smartTag w:uri="urn:schemas-microsoft-com:office:smarttags" w:element="place">
      <w:smartTag w:uri="urn:schemas-microsoft-com:office:smarttags" w:element="City">
        <w:r w:rsidRPr="00A02F8E">
          <w:t>Enterprise</w:t>
        </w:r>
      </w:smartTag>
    </w:smartTag>
    <w:r w:rsidRPr="00A02F8E">
      <w:t xml:space="preserve"> Edition (KAAJEE)</w:t>
    </w:r>
    <w:r w:rsidRPr="001265F5">
      <w:rPr>
        <w:rStyle w:val="PageNumber"/>
      </w:rPr>
      <w:tab/>
    </w:r>
    <w:r>
      <w:t>March 2011</w:t>
    </w:r>
  </w:p>
  <w:p w14:paraId="795186FE" w14:textId="77777777" w:rsidR="00325CDF" w:rsidRDefault="00325CDF" w:rsidP="00325CDF">
    <w:pPr>
      <w:pStyle w:val="Footer"/>
    </w:pPr>
    <w:r>
      <w:tab/>
      <w:t>Deployment</w:t>
    </w:r>
    <w:r w:rsidRPr="00C96AD8">
      <w:t xml:space="preserve"> Guide</w:t>
    </w:r>
  </w:p>
  <w:p w14:paraId="47B4B1F6" w14:textId="77777777" w:rsidR="00325CDF" w:rsidRPr="001265F5" w:rsidRDefault="00325CDF" w:rsidP="00325CDF">
    <w:pPr>
      <w:pStyle w:val="Footer"/>
    </w:pPr>
    <w:r>
      <w:tab/>
    </w:r>
    <w:r w:rsidRPr="00C96AD8">
      <w:t>V</w:t>
    </w:r>
    <w:r>
      <w:t>ersion</w:t>
    </w:r>
    <w:r w:rsidRPr="00C96AD8">
      <w:t xml:space="preserve"> 1.1</w:t>
    </w:r>
    <w:r>
      <w:t xml:space="preserve"> o</w:t>
    </w:r>
    <w:r w:rsidRPr="00C96AD8">
      <w:t xml:space="preserve">n </w:t>
    </w:r>
    <w:r>
      <w:t xml:space="preserve">WebLogic </w:t>
    </w:r>
    <w:r w:rsidRPr="00C96AD8">
      <w:t xml:space="preserve">9.2 </w:t>
    </w:r>
    <w:r>
      <w:t>and higher</w:t>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7518ED" w14:textId="77777777" w:rsidR="00325CDF" w:rsidRPr="001265F5" w:rsidRDefault="00325CDF" w:rsidP="00325CDF">
    <w:pPr>
      <w:pStyle w:val="Footer"/>
    </w:pPr>
  </w:p>
  <w:p w14:paraId="0149F246" w14:textId="77777777" w:rsidR="00325CDF" w:rsidRPr="001265F5" w:rsidRDefault="00325CDF" w:rsidP="00325CDF">
    <w:pPr>
      <w:pStyle w:val="Footer"/>
    </w:pPr>
    <w:r>
      <w:t>March 2011</w:t>
    </w:r>
    <w:r w:rsidRPr="001265F5">
      <w:rPr>
        <w:rStyle w:val="PageNumber"/>
      </w:rPr>
      <w:tab/>
    </w:r>
    <w:r w:rsidRPr="00A02F8E">
      <w:t xml:space="preserve">Kernel Authentication and Authorization Java (2) </w:t>
    </w:r>
    <w:smartTag w:uri="urn:schemas-microsoft-com:office:smarttags" w:element="place">
      <w:smartTag w:uri="urn:schemas-microsoft-com:office:smarttags" w:element="City">
        <w:r w:rsidRPr="00A02F8E">
          <w:t>Enterprise</w:t>
        </w:r>
      </w:smartTag>
    </w:smartTag>
    <w:r w:rsidRPr="00A02F8E">
      <w:t xml:space="preserve"> Edition (KAAJEE)</w:t>
    </w:r>
    <w:r w:rsidRPr="001265F5">
      <w:rPr>
        <w:rStyle w:val="PageNumber"/>
      </w:rPr>
      <w:tab/>
    </w:r>
    <w:r>
      <w:rPr>
        <w:rStyle w:val="PageNumber"/>
      </w:rPr>
      <w:t>Index</w:t>
    </w:r>
    <w:r w:rsidRPr="001265F5">
      <w:rPr>
        <w:rStyle w:val="PageNumber"/>
      </w:rPr>
      <w:t>-</w:t>
    </w:r>
    <w:r w:rsidRPr="001265F5">
      <w:rPr>
        <w:rStyle w:val="PageNumber"/>
      </w:rPr>
      <w:fldChar w:fldCharType="begin"/>
    </w:r>
    <w:r w:rsidRPr="001265F5">
      <w:rPr>
        <w:rStyle w:val="PageNumber"/>
      </w:rPr>
      <w:instrText xml:space="preserve"> PAGE </w:instrText>
    </w:r>
    <w:r w:rsidRPr="001265F5">
      <w:rPr>
        <w:rStyle w:val="PageNumber"/>
      </w:rPr>
      <w:fldChar w:fldCharType="separate"/>
    </w:r>
    <w:r>
      <w:rPr>
        <w:rStyle w:val="PageNumber"/>
        <w:noProof/>
      </w:rPr>
      <w:t>3</w:t>
    </w:r>
    <w:r w:rsidRPr="001265F5">
      <w:rPr>
        <w:rStyle w:val="PageNumber"/>
      </w:rPr>
      <w:fldChar w:fldCharType="end"/>
    </w:r>
  </w:p>
  <w:p w14:paraId="0CE0276C" w14:textId="77777777" w:rsidR="00325CDF" w:rsidRDefault="00325CDF" w:rsidP="00325CDF">
    <w:pPr>
      <w:pStyle w:val="Footer"/>
    </w:pPr>
    <w:r>
      <w:tab/>
      <w:t>Deployment</w:t>
    </w:r>
    <w:r w:rsidRPr="00C96AD8">
      <w:t xml:space="preserve"> Guide</w:t>
    </w:r>
  </w:p>
  <w:p w14:paraId="0E55125C" w14:textId="77777777" w:rsidR="00325CDF" w:rsidRPr="001265F5" w:rsidRDefault="00325CDF" w:rsidP="00325CDF">
    <w:pPr>
      <w:pStyle w:val="Footer"/>
    </w:pPr>
    <w:r>
      <w:tab/>
    </w:r>
    <w:r w:rsidRPr="00C96AD8">
      <w:t>V</w:t>
    </w:r>
    <w:r>
      <w:t>ersion</w:t>
    </w:r>
    <w:r w:rsidRPr="00C96AD8">
      <w:t xml:space="preserve"> 1.1</w:t>
    </w:r>
    <w:r>
      <w:t xml:space="preserve"> o</w:t>
    </w:r>
    <w:r w:rsidRPr="00C96AD8">
      <w:t xml:space="preserve">n </w:t>
    </w:r>
    <w:r>
      <w:t xml:space="preserve">WebLogic </w:t>
    </w:r>
    <w:r w:rsidRPr="00C96AD8">
      <w:t xml:space="preserve">9.2 </w:t>
    </w:r>
    <w:r>
      <w:t>and higher</w:t>
    </w: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4C9024" w14:textId="77777777" w:rsidR="00325CDF" w:rsidRPr="001265F5" w:rsidRDefault="00325CDF" w:rsidP="00B33B7A">
    <w:pPr>
      <w:pStyle w:val="Footer"/>
    </w:pPr>
  </w:p>
  <w:p w14:paraId="51429B0E" w14:textId="77777777" w:rsidR="00325CDF" w:rsidRPr="001265F5" w:rsidRDefault="00325CDF" w:rsidP="00325CDF">
    <w:pPr>
      <w:pStyle w:val="Footer"/>
      <w:jc w:val="center"/>
    </w:pPr>
    <w:r w:rsidRPr="003E0095">
      <w:t>August 2020</w:t>
    </w:r>
    <w:r>
      <w:rPr>
        <w:rStyle w:val="PageNumber"/>
      </w:rPr>
      <w:t xml:space="preserve"> </w:t>
    </w:r>
    <w:r>
      <w:rPr>
        <w:rStyle w:val="PageNumber"/>
      </w:rPr>
      <w:tab/>
    </w:r>
    <w:r w:rsidRPr="00A02F8E">
      <w:t>Kernel Authentication and Authorization Java (2) Enterprise Edition (KAAJEE)</w:t>
    </w:r>
    <w:r>
      <w:rPr>
        <w:rStyle w:val="PageNumber"/>
      </w:rPr>
      <w:t xml:space="preserve"> Index</w:t>
    </w:r>
    <w:r w:rsidRPr="001265F5">
      <w:rPr>
        <w:rStyle w:val="PageNumber"/>
      </w:rPr>
      <w:t>-</w:t>
    </w:r>
    <w:r w:rsidRPr="001265F5">
      <w:rPr>
        <w:rStyle w:val="PageNumber"/>
      </w:rPr>
      <w:fldChar w:fldCharType="begin"/>
    </w:r>
    <w:r w:rsidRPr="001265F5">
      <w:rPr>
        <w:rStyle w:val="PageNumber"/>
      </w:rPr>
      <w:instrText xml:space="preserve"> PAGE </w:instrText>
    </w:r>
    <w:r w:rsidRPr="001265F5">
      <w:rPr>
        <w:rStyle w:val="PageNumber"/>
      </w:rPr>
      <w:fldChar w:fldCharType="separate"/>
    </w:r>
    <w:r>
      <w:rPr>
        <w:rStyle w:val="PageNumber"/>
        <w:noProof/>
      </w:rPr>
      <w:t>1</w:t>
    </w:r>
    <w:r w:rsidRPr="001265F5">
      <w:rPr>
        <w:rStyle w:val="PageNumber"/>
      </w:rPr>
      <w:fldChar w:fldCharType="end"/>
    </w:r>
  </w:p>
  <w:p w14:paraId="03434A19" w14:textId="77777777" w:rsidR="00325CDF" w:rsidRDefault="00325CDF" w:rsidP="00325CDF">
    <w:pPr>
      <w:pStyle w:val="Footer"/>
      <w:jc w:val="center"/>
    </w:pPr>
    <w:r>
      <w:t>Deployment</w:t>
    </w:r>
    <w:r w:rsidRPr="00C96AD8">
      <w:t xml:space="preserve"> Guide</w:t>
    </w:r>
  </w:p>
  <w:p w14:paraId="477E44AC" w14:textId="77777777" w:rsidR="00325CDF" w:rsidRPr="001265F5" w:rsidRDefault="00325CDF" w:rsidP="00325CDF">
    <w:pPr>
      <w:pStyle w:val="Footer"/>
      <w:jc w:val="center"/>
    </w:pPr>
    <w:r w:rsidRPr="003E0095">
      <w:t>Version 1.2 on WebLogic 10.3.6 and higher</w:t>
    </w: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DB9FC0" w14:textId="77777777" w:rsidR="00325CDF" w:rsidRPr="001265F5" w:rsidRDefault="00325CDF" w:rsidP="00B33B7A">
    <w:pPr>
      <w:pStyle w:val="Footer"/>
      <w:rPr>
        <w:rStyle w:val="PageNumber"/>
      </w:rPr>
    </w:pPr>
  </w:p>
  <w:p w14:paraId="0B8C46B8" w14:textId="77777777" w:rsidR="00325CDF" w:rsidRPr="001265F5" w:rsidRDefault="00325CDF" w:rsidP="00B33B7A">
    <w:pPr>
      <w:pStyle w:val="Footer"/>
    </w:pPr>
    <w:r w:rsidRPr="001265F5">
      <w:rPr>
        <w:rStyle w:val="PageNumber"/>
      </w:rPr>
      <w:t>Index-</w:t>
    </w:r>
    <w:r w:rsidRPr="001265F5">
      <w:rPr>
        <w:rStyle w:val="PageNumber"/>
      </w:rPr>
      <w:fldChar w:fldCharType="begin"/>
    </w:r>
    <w:r w:rsidRPr="001265F5">
      <w:rPr>
        <w:rStyle w:val="PageNumber"/>
      </w:rPr>
      <w:instrText xml:space="preserve"> PAGE </w:instrText>
    </w:r>
    <w:r w:rsidRPr="001265F5">
      <w:rPr>
        <w:rStyle w:val="PageNumber"/>
      </w:rPr>
      <w:fldChar w:fldCharType="separate"/>
    </w:r>
    <w:r>
      <w:rPr>
        <w:rStyle w:val="PageNumber"/>
        <w:noProof/>
      </w:rPr>
      <w:t>4</w:t>
    </w:r>
    <w:r w:rsidRPr="001265F5">
      <w:rPr>
        <w:rStyle w:val="PageNumber"/>
      </w:rPr>
      <w:fldChar w:fldCharType="end"/>
    </w:r>
    <w:r w:rsidRPr="001265F5">
      <w:rPr>
        <w:rStyle w:val="PageNumber"/>
      </w:rPr>
      <w:tab/>
    </w:r>
    <w:r w:rsidRPr="00A02F8E">
      <w:t>Kernel Authentication and Authorization Java (2) Enterprise Edition (KAAJEE)</w:t>
    </w:r>
    <w:r w:rsidRPr="001265F5">
      <w:rPr>
        <w:rStyle w:val="PageNumber"/>
      </w:rPr>
      <w:tab/>
    </w:r>
    <w:r w:rsidRPr="003E0095">
      <w:t>August 2020</w:t>
    </w:r>
  </w:p>
  <w:p w14:paraId="1F81BCA4" w14:textId="77777777" w:rsidR="00325CDF" w:rsidRDefault="00325CDF" w:rsidP="00B33B7A">
    <w:pPr>
      <w:pStyle w:val="Footer"/>
    </w:pPr>
    <w:r>
      <w:tab/>
      <w:t>Deployment</w:t>
    </w:r>
    <w:r w:rsidRPr="00C96AD8">
      <w:t xml:space="preserve"> Guide</w:t>
    </w:r>
  </w:p>
  <w:p w14:paraId="4F2E911B" w14:textId="77777777" w:rsidR="00325CDF" w:rsidRPr="001265F5" w:rsidRDefault="00325CDF" w:rsidP="00B33B7A">
    <w:pPr>
      <w:pStyle w:val="Footer"/>
    </w:pPr>
    <w:r>
      <w:tab/>
    </w:r>
    <w:r w:rsidRPr="003E0095">
      <w:t>Version 1.2 on WebLogic 10.3.6 and higher</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39F9A9" w14:textId="77777777" w:rsidR="003E0095" w:rsidRDefault="003E0095">
    <w:pPr>
      <w:pStyle w:val="Footer"/>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4297B6" w14:textId="77777777" w:rsidR="00325CDF" w:rsidRPr="001265F5" w:rsidRDefault="00325CDF" w:rsidP="00B33B7A">
    <w:pPr>
      <w:pStyle w:val="Footer"/>
    </w:pPr>
  </w:p>
  <w:p w14:paraId="4BC2E59A" w14:textId="77777777" w:rsidR="00325CDF" w:rsidRPr="001265F5" w:rsidRDefault="00325CDF" w:rsidP="00B33B7A">
    <w:pPr>
      <w:pStyle w:val="Footer"/>
    </w:pPr>
    <w:r w:rsidRPr="003E0095">
      <w:t>August 2020</w:t>
    </w:r>
    <w:r w:rsidRPr="001265F5">
      <w:rPr>
        <w:rStyle w:val="PageNumber"/>
      </w:rPr>
      <w:tab/>
    </w:r>
    <w:r w:rsidRPr="00A02F8E">
      <w:t>Kernel Authentication and Authorization Java (2) Enterprise Edition (KAAJEE)</w:t>
    </w:r>
    <w:r w:rsidRPr="001265F5">
      <w:rPr>
        <w:rStyle w:val="PageNumber"/>
      </w:rPr>
      <w:tab/>
    </w:r>
    <w:r>
      <w:rPr>
        <w:rStyle w:val="PageNumber"/>
      </w:rPr>
      <w:t>Index</w:t>
    </w:r>
    <w:r w:rsidRPr="001265F5">
      <w:rPr>
        <w:rStyle w:val="PageNumber"/>
      </w:rPr>
      <w:t>-</w:t>
    </w:r>
    <w:r w:rsidRPr="001265F5">
      <w:rPr>
        <w:rStyle w:val="PageNumber"/>
      </w:rPr>
      <w:fldChar w:fldCharType="begin"/>
    </w:r>
    <w:r w:rsidRPr="001265F5">
      <w:rPr>
        <w:rStyle w:val="PageNumber"/>
      </w:rPr>
      <w:instrText xml:space="preserve"> PAGE </w:instrText>
    </w:r>
    <w:r w:rsidRPr="001265F5">
      <w:rPr>
        <w:rStyle w:val="PageNumber"/>
      </w:rPr>
      <w:fldChar w:fldCharType="separate"/>
    </w:r>
    <w:r>
      <w:rPr>
        <w:rStyle w:val="PageNumber"/>
        <w:noProof/>
      </w:rPr>
      <w:t>3</w:t>
    </w:r>
    <w:r w:rsidRPr="001265F5">
      <w:rPr>
        <w:rStyle w:val="PageNumber"/>
      </w:rPr>
      <w:fldChar w:fldCharType="end"/>
    </w:r>
  </w:p>
  <w:p w14:paraId="0EEF1F89" w14:textId="77777777" w:rsidR="00325CDF" w:rsidRDefault="00325CDF" w:rsidP="0084783C">
    <w:pPr>
      <w:pStyle w:val="Footer"/>
    </w:pPr>
    <w:r>
      <w:tab/>
      <w:t>Deployment</w:t>
    </w:r>
    <w:r w:rsidRPr="00C96AD8">
      <w:t xml:space="preserve"> Guide</w:t>
    </w:r>
  </w:p>
  <w:p w14:paraId="06999567" w14:textId="77777777" w:rsidR="00325CDF" w:rsidRPr="001265F5" w:rsidRDefault="00325CDF" w:rsidP="0084783C">
    <w:pPr>
      <w:pStyle w:val="Footer"/>
    </w:pPr>
    <w:r>
      <w:tab/>
    </w:r>
    <w:r w:rsidRPr="003E0095">
      <w:t>Version 1.2 on WebLogic 10.3.6 and higher</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F51F53" w14:textId="77777777" w:rsidR="003E0095" w:rsidRDefault="003E0095">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A6FE38" w14:textId="77777777" w:rsidR="00325CDF" w:rsidRDefault="00325CDF" w:rsidP="00B33B7A">
    <w:pPr>
      <w:pStyle w:val="Footer"/>
      <w:rPr>
        <w:rStyle w:val="PageNumber"/>
      </w:rPr>
    </w:pPr>
  </w:p>
  <w:p w14:paraId="5C73B389" w14:textId="77777777" w:rsidR="00325CDF" w:rsidRDefault="00325CDF" w:rsidP="00B33B7A">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1-4</w:t>
    </w:r>
    <w:r>
      <w:rPr>
        <w:rStyle w:val="PageNumber"/>
      </w:rPr>
      <w:fldChar w:fldCharType="end"/>
    </w:r>
    <w:r>
      <w:rPr>
        <w:rStyle w:val="PageNumber"/>
      </w:rPr>
      <w:tab/>
    </w:r>
    <w:r w:rsidRPr="00A02F8E">
      <w:t>Kernel Authentication and Authorization Java (2) Enterprise Edition (KAAJEE)</w:t>
    </w:r>
    <w:r>
      <w:rPr>
        <w:rStyle w:val="PageNumber"/>
      </w:rPr>
      <w:tab/>
    </w:r>
    <w:r w:rsidRPr="003E0095">
      <w:t>August 2020</w:t>
    </w:r>
  </w:p>
  <w:p w14:paraId="5DBB7F16" w14:textId="77777777" w:rsidR="00325CDF" w:rsidRDefault="00325CDF" w:rsidP="0084783C">
    <w:pPr>
      <w:pStyle w:val="Footer"/>
    </w:pPr>
    <w:r>
      <w:tab/>
      <w:t>Deployment</w:t>
    </w:r>
    <w:r w:rsidRPr="00C96AD8">
      <w:t xml:space="preserve"> Guide</w:t>
    </w:r>
  </w:p>
  <w:p w14:paraId="7D07538B" w14:textId="77777777" w:rsidR="00325CDF" w:rsidRDefault="00325CDF" w:rsidP="0084783C">
    <w:pPr>
      <w:pStyle w:val="Footer"/>
    </w:pPr>
    <w:r>
      <w:tab/>
    </w:r>
    <w:r w:rsidRPr="003E0095">
      <w:t>Version 1.2 on WebLogic 10.3.6 and higher</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92238C" w14:textId="77777777" w:rsidR="00325CDF" w:rsidRPr="001265F5" w:rsidRDefault="00325CDF" w:rsidP="00325CDF">
    <w:pPr>
      <w:pStyle w:val="Footer"/>
    </w:pPr>
  </w:p>
  <w:p w14:paraId="536ABCA0" w14:textId="77777777" w:rsidR="00325CDF" w:rsidRPr="001265F5" w:rsidRDefault="00325CDF" w:rsidP="00325CDF">
    <w:pPr>
      <w:pStyle w:val="Footer"/>
    </w:pPr>
    <w:r>
      <w:t>March 2011</w:t>
    </w:r>
    <w:r w:rsidRPr="001265F5">
      <w:rPr>
        <w:rStyle w:val="PageNumber"/>
      </w:rPr>
      <w:tab/>
    </w:r>
    <w:r w:rsidRPr="00A02F8E">
      <w:t>Kernel Authentication and Authorization Java (2) Enterprise Edition (KAAJEE)</w:t>
    </w:r>
    <w:r w:rsidRPr="001265F5">
      <w:rPr>
        <w:rStyle w:val="PageNumber"/>
      </w:rPr>
      <w:tab/>
    </w:r>
    <w:r w:rsidRPr="001265F5">
      <w:rPr>
        <w:rStyle w:val="PageNumber"/>
      </w:rPr>
      <w:fldChar w:fldCharType="begin"/>
    </w:r>
    <w:r w:rsidRPr="001265F5">
      <w:rPr>
        <w:rStyle w:val="PageNumber"/>
      </w:rPr>
      <w:instrText xml:space="preserve"> PAGE </w:instrText>
    </w:r>
    <w:r w:rsidRPr="001265F5">
      <w:rPr>
        <w:rStyle w:val="PageNumber"/>
      </w:rPr>
      <w:fldChar w:fldCharType="separate"/>
    </w:r>
    <w:r>
      <w:rPr>
        <w:rStyle w:val="PageNumber"/>
        <w:noProof/>
      </w:rPr>
      <w:t>v</w:t>
    </w:r>
    <w:r w:rsidRPr="001265F5">
      <w:rPr>
        <w:rStyle w:val="PageNumber"/>
      </w:rPr>
      <w:fldChar w:fldCharType="end"/>
    </w:r>
  </w:p>
  <w:p w14:paraId="40D32F40" w14:textId="77777777" w:rsidR="00325CDF" w:rsidRDefault="00325CDF" w:rsidP="00325CDF">
    <w:pPr>
      <w:pStyle w:val="Footer"/>
    </w:pPr>
    <w:r>
      <w:tab/>
      <w:t>Deployment</w:t>
    </w:r>
    <w:r w:rsidRPr="00C96AD8">
      <w:t xml:space="preserve"> Guide</w:t>
    </w:r>
  </w:p>
  <w:p w14:paraId="00C87E06" w14:textId="77777777" w:rsidR="00325CDF" w:rsidRPr="001265F5" w:rsidRDefault="00325CDF" w:rsidP="00325CDF">
    <w:pPr>
      <w:pStyle w:val="Footer"/>
    </w:pPr>
    <w:r>
      <w:tab/>
    </w:r>
    <w:r w:rsidRPr="00C96AD8">
      <w:t>V</w:t>
    </w:r>
    <w:r>
      <w:t>ersion</w:t>
    </w:r>
    <w:r w:rsidRPr="00C96AD8">
      <w:t xml:space="preserve"> 1.1</w:t>
    </w:r>
    <w:r>
      <w:t xml:space="preserve"> o</w:t>
    </w:r>
    <w:r w:rsidRPr="00C96AD8">
      <w:t xml:space="preserve">n </w:t>
    </w:r>
    <w:r>
      <w:t xml:space="preserve">WebLogic </w:t>
    </w:r>
    <w:r w:rsidRPr="00C96AD8">
      <w:t xml:space="preserve">9.2 </w:t>
    </w:r>
    <w:r>
      <w:t>and higher</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627DBD" w14:textId="77777777" w:rsidR="00325CDF" w:rsidRPr="001265F5" w:rsidRDefault="00325CDF" w:rsidP="00B33B7A">
    <w:pPr>
      <w:pStyle w:val="Footer"/>
    </w:pPr>
  </w:p>
  <w:p w14:paraId="2D7E750F" w14:textId="77777777" w:rsidR="00325CDF" w:rsidRPr="001265F5" w:rsidRDefault="00325CDF" w:rsidP="00B33B7A">
    <w:pPr>
      <w:pStyle w:val="Footer"/>
    </w:pPr>
    <w:r w:rsidRPr="003E0095">
      <w:t>August 2020</w:t>
    </w:r>
    <w:r w:rsidRPr="001265F5">
      <w:rPr>
        <w:rStyle w:val="PageNumber"/>
      </w:rPr>
      <w:tab/>
    </w:r>
    <w:r w:rsidRPr="00A02F8E">
      <w:t>Kernel Authentication and Authorization Java (2) Enterprise Edition (KAAJEE)</w:t>
    </w:r>
    <w:r w:rsidRPr="001265F5">
      <w:rPr>
        <w:rStyle w:val="PageNumber"/>
      </w:rPr>
      <w:tab/>
    </w:r>
    <w:r w:rsidRPr="001265F5">
      <w:rPr>
        <w:rStyle w:val="PageNumber"/>
      </w:rPr>
      <w:fldChar w:fldCharType="begin"/>
    </w:r>
    <w:r w:rsidRPr="001265F5">
      <w:rPr>
        <w:rStyle w:val="PageNumber"/>
      </w:rPr>
      <w:instrText xml:space="preserve"> PAGE </w:instrText>
    </w:r>
    <w:r w:rsidRPr="001265F5">
      <w:rPr>
        <w:rStyle w:val="PageNumber"/>
      </w:rPr>
      <w:fldChar w:fldCharType="separate"/>
    </w:r>
    <w:r>
      <w:rPr>
        <w:rStyle w:val="PageNumber"/>
        <w:noProof/>
      </w:rPr>
      <w:t>iii</w:t>
    </w:r>
    <w:r w:rsidRPr="001265F5">
      <w:rPr>
        <w:rStyle w:val="PageNumber"/>
      </w:rPr>
      <w:fldChar w:fldCharType="end"/>
    </w:r>
  </w:p>
  <w:p w14:paraId="675D792B" w14:textId="77777777" w:rsidR="00325CDF" w:rsidRDefault="00325CDF" w:rsidP="0084783C">
    <w:pPr>
      <w:pStyle w:val="Footer"/>
    </w:pPr>
    <w:r>
      <w:tab/>
      <w:t>Deployment</w:t>
    </w:r>
    <w:r w:rsidRPr="00C96AD8">
      <w:t xml:space="preserve"> Guide</w:t>
    </w:r>
  </w:p>
  <w:p w14:paraId="07FE53B8" w14:textId="77777777" w:rsidR="00325CDF" w:rsidRDefault="00325CDF" w:rsidP="0084783C">
    <w:pPr>
      <w:pStyle w:val="Footer"/>
    </w:pPr>
    <w:r>
      <w:tab/>
    </w:r>
    <w:r w:rsidRPr="003E0095">
      <w:t>Version 1.2 on WebLogic 10.3.6 and higher</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70855C" w14:textId="77777777" w:rsidR="00325CDF" w:rsidRPr="001265F5" w:rsidRDefault="00325CDF" w:rsidP="00B33B7A">
    <w:pPr>
      <w:pStyle w:val="Footer"/>
    </w:pPr>
  </w:p>
  <w:p w14:paraId="76B8CA99" w14:textId="77777777" w:rsidR="00325CDF" w:rsidRPr="001265F5" w:rsidRDefault="00325CDF" w:rsidP="00B33B7A">
    <w:pPr>
      <w:pStyle w:val="Footer"/>
    </w:pPr>
    <w:r w:rsidRPr="003E0095">
      <w:t>August 2020</w:t>
    </w:r>
    <w:r w:rsidRPr="001265F5">
      <w:rPr>
        <w:rStyle w:val="PageNumber"/>
      </w:rPr>
      <w:tab/>
    </w:r>
    <w:r w:rsidRPr="00A02F8E">
      <w:t>Kernel Authentication and Authorization Java (2) Enterprise Edition (KAAJEE)</w:t>
    </w:r>
    <w:r w:rsidRPr="001265F5">
      <w:rPr>
        <w:rStyle w:val="PageNumber"/>
      </w:rPr>
      <w:tab/>
    </w:r>
    <w:r w:rsidRPr="001265F5">
      <w:rPr>
        <w:rStyle w:val="PageNumber"/>
      </w:rPr>
      <w:fldChar w:fldCharType="begin"/>
    </w:r>
    <w:r w:rsidRPr="001265F5">
      <w:rPr>
        <w:rStyle w:val="PageNumber"/>
      </w:rPr>
      <w:instrText xml:space="preserve"> PAGE </w:instrText>
    </w:r>
    <w:r w:rsidRPr="001265F5">
      <w:rPr>
        <w:rStyle w:val="PageNumber"/>
      </w:rPr>
      <w:fldChar w:fldCharType="separate"/>
    </w:r>
    <w:r>
      <w:rPr>
        <w:rStyle w:val="PageNumber"/>
        <w:noProof/>
      </w:rPr>
      <w:t>1-3</w:t>
    </w:r>
    <w:r w:rsidRPr="001265F5">
      <w:rPr>
        <w:rStyle w:val="PageNumber"/>
      </w:rPr>
      <w:fldChar w:fldCharType="end"/>
    </w:r>
    <w:bookmarkStart w:id="17" w:name="OLE_LINK8"/>
    <w:bookmarkStart w:id="18" w:name="OLE_LINK9"/>
    <w:bookmarkStart w:id="19" w:name="_Hlk119825757"/>
  </w:p>
  <w:bookmarkEnd w:id="17"/>
  <w:bookmarkEnd w:id="18"/>
  <w:bookmarkEnd w:id="19"/>
  <w:p w14:paraId="2A4147EB" w14:textId="77777777" w:rsidR="00325CDF" w:rsidRDefault="00325CDF" w:rsidP="0084783C">
    <w:pPr>
      <w:pStyle w:val="Footer"/>
    </w:pPr>
    <w:r>
      <w:tab/>
      <w:t>Deployment</w:t>
    </w:r>
    <w:r w:rsidRPr="00C96AD8">
      <w:t xml:space="preserve"> Guide</w:t>
    </w:r>
  </w:p>
  <w:p w14:paraId="2570D16C" w14:textId="77777777" w:rsidR="00325CDF" w:rsidRPr="001265F5" w:rsidRDefault="00325CDF" w:rsidP="0084783C">
    <w:pPr>
      <w:pStyle w:val="Footer"/>
    </w:pPr>
    <w:r>
      <w:tab/>
    </w:r>
    <w:r w:rsidRPr="003E0095">
      <w:t>Version 1.2 on WebLogic 10.3.6 and higher</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1E614C" w14:textId="77777777" w:rsidR="00325CDF" w:rsidRPr="001265F5" w:rsidRDefault="00325CDF" w:rsidP="00B33B7A">
    <w:pPr>
      <w:pStyle w:val="Footer"/>
      <w:rPr>
        <w:rStyle w:val="PageNumber"/>
      </w:rPr>
    </w:pPr>
  </w:p>
  <w:p w14:paraId="3B876146" w14:textId="77777777" w:rsidR="00325CDF" w:rsidRPr="001265F5" w:rsidRDefault="00325CDF" w:rsidP="00B33B7A">
    <w:pPr>
      <w:pStyle w:val="Footer"/>
    </w:pPr>
    <w:r w:rsidRPr="001265F5">
      <w:rPr>
        <w:rStyle w:val="PageNumber"/>
      </w:rPr>
      <w:t>Glossary-</w:t>
    </w:r>
    <w:r w:rsidRPr="001265F5">
      <w:rPr>
        <w:rStyle w:val="PageNumber"/>
      </w:rPr>
      <w:fldChar w:fldCharType="begin"/>
    </w:r>
    <w:r w:rsidRPr="001265F5">
      <w:rPr>
        <w:rStyle w:val="PageNumber"/>
      </w:rPr>
      <w:instrText xml:space="preserve"> PAGE </w:instrText>
    </w:r>
    <w:r w:rsidRPr="001265F5">
      <w:rPr>
        <w:rStyle w:val="PageNumber"/>
      </w:rPr>
      <w:fldChar w:fldCharType="separate"/>
    </w:r>
    <w:r>
      <w:rPr>
        <w:rStyle w:val="PageNumber"/>
        <w:noProof/>
      </w:rPr>
      <w:t>14</w:t>
    </w:r>
    <w:r w:rsidRPr="001265F5">
      <w:rPr>
        <w:rStyle w:val="PageNumber"/>
      </w:rPr>
      <w:fldChar w:fldCharType="end"/>
    </w:r>
    <w:r w:rsidRPr="001265F5">
      <w:rPr>
        <w:rStyle w:val="PageNumber"/>
      </w:rPr>
      <w:tab/>
    </w:r>
    <w:r w:rsidRPr="00A02F8E">
      <w:t>Kernel Authentication and Authorization Java (2) Enterprise Edition (KAAJEE)</w:t>
    </w:r>
    <w:r w:rsidRPr="001265F5">
      <w:rPr>
        <w:rStyle w:val="PageNumber"/>
      </w:rPr>
      <w:tab/>
    </w:r>
    <w:r w:rsidRPr="003E0095">
      <w:t>August 2020</w:t>
    </w:r>
  </w:p>
  <w:p w14:paraId="53AB8AE7" w14:textId="77777777" w:rsidR="00325CDF" w:rsidRDefault="00325CDF" w:rsidP="0084783C">
    <w:pPr>
      <w:pStyle w:val="Footer"/>
    </w:pPr>
    <w:r>
      <w:tab/>
      <w:t>Deployment</w:t>
    </w:r>
    <w:r w:rsidRPr="00C96AD8">
      <w:t xml:space="preserve"> Guide</w:t>
    </w:r>
  </w:p>
  <w:p w14:paraId="76FC9CE7" w14:textId="77777777" w:rsidR="00325CDF" w:rsidRPr="001265F5" w:rsidRDefault="00325CDF" w:rsidP="0084783C">
    <w:pPr>
      <w:pStyle w:val="Footer"/>
    </w:pPr>
    <w:r>
      <w:tab/>
    </w:r>
    <w:r w:rsidRPr="003E0095">
      <w:t>Version 1.2 on WebLogic 10.3.6 and higher</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F8DF9A" w14:textId="77777777" w:rsidR="00325CDF" w:rsidRPr="001265F5" w:rsidRDefault="00325CDF" w:rsidP="00B33B7A">
    <w:pPr>
      <w:pStyle w:val="Footer"/>
    </w:pPr>
  </w:p>
  <w:p w14:paraId="5EA6F4E7" w14:textId="77777777" w:rsidR="00325CDF" w:rsidRPr="001265F5" w:rsidRDefault="00325CDF" w:rsidP="00B33B7A">
    <w:pPr>
      <w:pStyle w:val="Footer"/>
    </w:pPr>
    <w:r w:rsidRPr="003E0095">
      <w:t>August 2020</w:t>
    </w:r>
    <w:r w:rsidRPr="001265F5">
      <w:rPr>
        <w:rStyle w:val="PageNumber"/>
      </w:rPr>
      <w:tab/>
    </w:r>
    <w:r w:rsidRPr="00A02F8E">
      <w:t>Kernel Authentication and Authorization Java (2) Enterprise Edition (KAAJEE)</w:t>
    </w:r>
    <w:r w:rsidRPr="001265F5">
      <w:rPr>
        <w:rStyle w:val="PageNumber"/>
      </w:rPr>
      <w:tab/>
      <w:t>Glossary-</w:t>
    </w:r>
    <w:r w:rsidRPr="001265F5">
      <w:rPr>
        <w:rStyle w:val="PageNumber"/>
      </w:rPr>
      <w:fldChar w:fldCharType="begin"/>
    </w:r>
    <w:r w:rsidRPr="001265F5">
      <w:rPr>
        <w:rStyle w:val="PageNumber"/>
      </w:rPr>
      <w:instrText xml:space="preserve"> PAGE </w:instrText>
    </w:r>
    <w:r w:rsidRPr="001265F5">
      <w:rPr>
        <w:rStyle w:val="PageNumber"/>
      </w:rPr>
      <w:fldChar w:fldCharType="separate"/>
    </w:r>
    <w:r>
      <w:rPr>
        <w:rStyle w:val="PageNumber"/>
        <w:noProof/>
      </w:rPr>
      <w:t>13</w:t>
    </w:r>
    <w:r w:rsidRPr="001265F5">
      <w:rPr>
        <w:rStyle w:val="PageNumber"/>
      </w:rPr>
      <w:fldChar w:fldCharType="end"/>
    </w:r>
  </w:p>
  <w:p w14:paraId="460E3994" w14:textId="77777777" w:rsidR="00325CDF" w:rsidRDefault="00325CDF" w:rsidP="0084783C">
    <w:pPr>
      <w:pStyle w:val="Footer"/>
    </w:pPr>
    <w:r>
      <w:tab/>
      <w:t>Deployment</w:t>
    </w:r>
    <w:r w:rsidRPr="00C96AD8">
      <w:t xml:space="preserve"> Guide</w:t>
    </w:r>
  </w:p>
  <w:p w14:paraId="2AC3BFAE" w14:textId="77777777" w:rsidR="00325CDF" w:rsidRPr="001265F5" w:rsidRDefault="00325CDF" w:rsidP="0084783C">
    <w:pPr>
      <w:pStyle w:val="Footer"/>
    </w:pPr>
    <w:r>
      <w:tab/>
    </w:r>
    <w:r w:rsidRPr="003E0095">
      <w:t>Version 1.2 on WebLogic 10.3.6 and higher</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3ADA040" w14:textId="77777777" w:rsidR="002923D6" w:rsidRDefault="002923D6">
      <w:r>
        <w:separator/>
      </w:r>
    </w:p>
  </w:footnote>
  <w:footnote w:type="continuationSeparator" w:id="0">
    <w:p w14:paraId="434E77A4" w14:textId="77777777" w:rsidR="002923D6" w:rsidRDefault="002923D6">
      <w:r>
        <w:continuationSeparator/>
      </w:r>
    </w:p>
  </w:footnote>
  <w:footnote w:id="1">
    <w:p w14:paraId="5ED7B97C" w14:textId="77777777" w:rsidR="00325CDF" w:rsidRPr="003E0095" w:rsidRDefault="00325CDF" w:rsidP="00604685">
      <w:pPr>
        <w:pStyle w:val="FootnoteText"/>
      </w:pPr>
      <w:r w:rsidRPr="003E0095">
        <w:rPr>
          <w:rStyle w:val="FootnoteReference"/>
        </w:rPr>
        <w:footnoteRef/>
      </w:r>
      <w:r w:rsidRPr="003E0095">
        <w:t xml:space="preserve"> https://docs.oracle.com/cd/E13222_01/wls/docs81/secintro/archtect.html#1055098</w:t>
      </w:r>
    </w:p>
  </w:footnote>
  <w:footnote w:id="2">
    <w:p w14:paraId="14F3AE27" w14:textId="77777777" w:rsidR="00325CDF" w:rsidRPr="003E0095" w:rsidRDefault="00325CDF" w:rsidP="00604685">
      <w:pPr>
        <w:pStyle w:val="FootnoteText"/>
      </w:pPr>
      <w:r w:rsidRPr="003E0095">
        <w:rPr>
          <w:rStyle w:val="FootnoteReference"/>
        </w:rPr>
        <w:footnoteRef/>
      </w:r>
      <w:r w:rsidRPr="003E0095">
        <w:t xml:space="preserve"> https://docs.oracle.com/cd/E13222_01/wls/docs81/secintro/archtect.html#1055098</w:t>
      </w:r>
    </w:p>
  </w:footnote>
  <w:footnote w:id="3">
    <w:p w14:paraId="636CDB6B" w14:textId="77777777" w:rsidR="00325CDF" w:rsidRPr="003E0095" w:rsidRDefault="00325CDF" w:rsidP="00604685">
      <w:pPr>
        <w:pStyle w:val="FootnoteText"/>
      </w:pPr>
      <w:r w:rsidRPr="003E0095">
        <w:rPr>
          <w:rStyle w:val="FootnoteReference"/>
        </w:rPr>
        <w:footnoteRef/>
      </w:r>
      <w:r w:rsidRPr="003E0095">
        <w:t xml:space="preserve"> </w:t>
      </w:r>
      <w:hyperlink r:id="rId1" w:anchor="SECMG131" w:history="1">
        <w:r w:rsidRPr="003E0095">
          <w:rPr>
            <w:rStyle w:val="Hyperlink"/>
          </w:rPr>
          <w:t>https://docs.oracle.com/middleware/1212/wls/SECMG/providers.htm#SECMG131</w:t>
        </w:r>
      </w:hyperlink>
    </w:p>
    <w:p w14:paraId="622A7C20" w14:textId="77777777" w:rsidR="00325CDF" w:rsidRPr="003E0095" w:rsidRDefault="00325CDF" w:rsidP="00604685">
      <w:pPr>
        <w:pStyle w:val="FootnoteText"/>
      </w:pPr>
      <w:r w:rsidRPr="003E0095">
        <w:t>https://docs.oracle.com/cd/E13222_01/wls/docs81/secintro/archtect.html</w:t>
      </w:r>
      <w:r w:rsidRPr="003E0095" w:rsidDel="00536E85">
        <w:t xml:space="preserve"> </w:t>
      </w:r>
      <w:r w:rsidRPr="003E0095">
        <w:t>1044113</w:t>
      </w:r>
    </w:p>
  </w:footnote>
  <w:footnote w:id="4">
    <w:p w14:paraId="12E8B2D1" w14:textId="77777777" w:rsidR="00325CDF" w:rsidRPr="00325CDF" w:rsidRDefault="00325CDF" w:rsidP="00604685">
      <w:pPr>
        <w:pStyle w:val="FootnoteText"/>
      </w:pPr>
      <w:r w:rsidRPr="003E0095">
        <w:rPr>
          <w:rStyle w:val="FootnoteReference"/>
        </w:rPr>
        <w:footnoteRef/>
      </w:r>
      <w:r w:rsidRPr="003E0095">
        <w:t xml:space="preserve"> https://docs.oracle.com/cd/E13222_01/wls/docs81/secintro/archtect.html</w:t>
      </w:r>
      <w:r w:rsidRPr="003E0095" w:rsidDel="00536E85">
        <w:t xml:space="preserve"> </w:t>
      </w:r>
      <w:r w:rsidRPr="003E0095">
        <w:t>#1040282</w:t>
      </w:r>
    </w:p>
  </w:footnote>
  <w:footnote w:id="5">
    <w:p w14:paraId="0420B194" w14:textId="77777777" w:rsidR="00325CDF" w:rsidRPr="003E0095" w:rsidRDefault="00325CDF" w:rsidP="00604685">
      <w:pPr>
        <w:pStyle w:val="FootnoteText"/>
      </w:pPr>
      <w:r w:rsidRPr="003E0095">
        <w:rPr>
          <w:rStyle w:val="FootnoteReference"/>
        </w:rPr>
        <w:footnoteRef/>
      </w:r>
      <w:r w:rsidRPr="003E0095">
        <w:t xml:space="preserve"> https://docs.oracle.com/cd/E13222_01/wls/docs81/secintro/archtect.html</w:t>
      </w:r>
      <w:r w:rsidRPr="003E0095" w:rsidDel="00536E85">
        <w:t xml:space="preserve"> </w:t>
      </w:r>
      <w:r w:rsidRPr="003E0095">
        <w:t>#1049504</w:t>
      </w:r>
    </w:p>
  </w:footnote>
  <w:footnote w:id="6">
    <w:p w14:paraId="75493056" w14:textId="77777777" w:rsidR="00325CDF" w:rsidRPr="003E0095" w:rsidRDefault="00325CDF" w:rsidP="00604685">
      <w:pPr>
        <w:pStyle w:val="FootnoteText"/>
      </w:pPr>
      <w:r w:rsidRPr="003E0095">
        <w:rPr>
          <w:rStyle w:val="FootnoteReference"/>
        </w:rPr>
        <w:footnoteRef/>
      </w:r>
      <w:r w:rsidRPr="003E0095">
        <w:t xml:space="preserve"> https://docs.oracle.com/cd/E13222_01/wls/docs81/secintro/archtect.html</w:t>
      </w:r>
      <w:r w:rsidRPr="003E0095" w:rsidDel="00536E85">
        <w:t xml:space="preserve"> </w:t>
      </w:r>
      <w:r w:rsidRPr="003E0095">
        <w:t>#1049520</w:t>
      </w:r>
    </w:p>
  </w:footnote>
  <w:footnote w:id="7">
    <w:p w14:paraId="13D04E94" w14:textId="77777777" w:rsidR="00325CDF" w:rsidRPr="00325CDF" w:rsidRDefault="00325CDF" w:rsidP="00604685">
      <w:pPr>
        <w:pStyle w:val="FootnoteText"/>
        <w:rPr>
          <w:highlight w:val="yellow"/>
        </w:rPr>
      </w:pPr>
      <w:r w:rsidRPr="003E0095">
        <w:rPr>
          <w:rStyle w:val="FootnoteReference"/>
        </w:rPr>
        <w:footnoteRef/>
      </w:r>
      <w:r w:rsidRPr="003E0095">
        <w:t xml:space="preserve"> https://docs.oracle.com/cd/E13222_01/wls/docs81/secintro/archtect.html</w:t>
      </w:r>
      <w:r w:rsidRPr="003E0095" w:rsidDel="00536E85">
        <w:t xml:space="preserve"> </w:t>
      </w:r>
      <w:r w:rsidRPr="003E0095">
        <w:t>html#1050163</w:t>
      </w:r>
    </w:p>
  </w:footnote>
  <w:footnote w:id="8">
    <w:p w14:paraId="396336A5" w14:textId="77777777" w:rsidR="00325CDF" w:rsidRPr="003E0095" w:rsidRDefault="00325CDF" w:rsidP="00604685">
      <w:pPr>
        <w:pStyle w:val="FootnoteText"/>
      </w:pPr>
      <w:r w:rsidRPr="003E0095">
        <w:rPr>
          <w:rStyle w:val="FootnoteReference"/>
        </w:rPr>
        <w:footnoteRef/>
      </w:r>
      <w:r w:rsidRPr="003E0095">
        <w:t xml:space="preserve"> https://docs.oracle.com/cd/E13222_01/wls/docs81/secintro/archtect.html</w:t>
      </w:r>
      <w:r w:rsidRPr="003E0095" w:rsidDel="00536E85">
        <w:t xml:space="preserve"> </w:t>
      </w:r>
      <w:r w:rsidRPr="003E0095">
        <w:t>#1040288</w:t>
      </w:r>
    </w:p>
  </w:footnote>
  <w:footnote w:id="9">
    <w:p w14:paraId="2E34183B" w14:textId="77777777" w:rsidR="00325CDF" w:rsidRDefault="00325CDF" w:rsidP="00604685">
      <w:pPr>
        <w:pStyle w:val="FootnoteText"/>
      </w:pPr>
      <w:r w:rsidRPr="003E0095">
        <w:rPr>
          <w:rStyle w:val="FootnoteReference"/>
        </w:rPr>
        <w:footnoteRef/>
      </w:r>
      <w:r w:rsidRPr="003E0095">
        <w:t xml:space="preserve"> https://docs.oracle.com/cd/E13222_01/wls/docs81/secintro/terms.html</w:t>
      </w:r>
    </w:p>
  </w:footnote>
  <w:footnote w:id="10">
    <w:p w14:paraId="1F92636E" w14:textId="77777777" w:rsidR="00325CDF" w:rsidRPr="00A735F0" w:rsidRDefault="00325CDF" w:rsidP="001E43A5">
      <w:pPr>
        <w:pStyle w:val="FootnoteText"/>
      </w:pPr>
      <w:r>
        <w:rPr>
          <w:rStyle w:val="FootnoteReference"/>
        </w:rPr>
        <w:footnoteRef/>
      </w:r>
      <w:r>
        <w:t xml:space="preserve"> </w:t>
      </w:r>
      <w:r w:rsidRPr="00A735F0">
        <w:t>http://java.sun.com/j2ee/1.4/docs/tutorial/doc/Security5.html</w:t>
      </w:r>
    </w:p>
  </w:footnote>
  <w:footnote w:id="11">
    <w:p w14:paraId="4DFD3E30" w14:textId="77777777" w:rsidR="00325CDF" w:rsidRDefault="00325CDF" w:rsidP="001E43A5">
      <w:pPr>
        <w:pStyle w:val="FootnoteText"/>
      </w:pPr>
      <w:r>
        <w:rPr>
          <w:rStyle w:val="FootnoteReference"/>
        </w:rPr>
        <w:footnoteRef/>
      </w:r>
      <w:r>
        <w:t xml:space="preserve"> </w:t>
      </w:r>
      <w:smartTag w:uri="urn:schemas:contacts" w:element="Sn">
        <w:r>
          <w:t>Johnson</w:t>
        </w:r>
      </w:smartTag>
      <w:r>
        <w:t>, pg. 236.</w:t>
      </w:r>
    </w:p>
  </w:footnote>
  <w:footnote w:id="12">
    <w:p w14:paraId="07479F5E" w14:textId="77777777" w:rsidR="00325CDF" w:rsidRDefault="00325CDF" w:rsidP="005C32FB">
      <w:pPr>
        <w:pStyle w:val="FootnoteText"/>
      </w:pPr>
      <w:r>
        <w:rPr>
          <w:rStyle w:val="FootnoteReference"/>
        </w:rPr>
        <w:footnoteRef/>
      </w:r>
      <w:r>
        <w:t xml:space="preserve"> JSR-196, http://www.jcp.org/en/jsr/detail?id=196.</w:t>
      </w:r>
    </w:p>
  </w:footnote>
  <w:footnote w:id="13">
    <w:p w14:paraId="61B98A26" w14:textId="77777777" w:rsidR="00325CDF" w:rsidRDefault="00325CDF" w:rsidP="00604685">
      <w:pPr>
        <w:pStyle w:val="FootnoteText"/>
      </w:pPr>
      <w:r>
        <w:rPr>
          <w:rStyle w:val="FootnoteReference"/>
        </w:rPr>
        <w:footnoteRef/>
      </w:r>
      <w:r>
        <w:t xml:space="preserve"> Hall, Marty, </w:t>
      </w:r>
      <w:r>
        <w:rPr>
          <w:i/>
          <w:iCs/>
        </w:rPr>
        <w:t>More Servlets and Java Server Pages</w:t>
      </w:r>
      <w:r>
        <w:t>, 2002, pg. 523.</w:t>
      </w:r>
    </w:p>
  </w:footnote>
  <w:footnote w:id="14">
    <w:p w14:paraId="25F5CC11" w14:textId="77777777" w:rsidR="00325CDF" w:rsidRPr="00F220B6" w:rsidRDefault="00325CDF" w:rsidP="00604685">
      <w:pPr>
        <w:pStyle w:val="FootnoteText"/>
        <w:rPr>
          <w:color w:val="000000"/>
        </w:rPr>
      </w:pPr>
      <w:r w:rsidRPr="00F220B6">
        <w:rPr>
          <w:rStyle w:val="FootnoteReference"/>
          <w:color w:val="000000"/>
        </w:rPr>
        <w:footnoteRef/>
      </w:r>
      <w:r w:rsidRPr="00F220B6">
        <w:rPr>
          <w:color w:val="000000"/>
        </w:rPr>
        <w:t xml:space="preserve"> See </w:t>
      </w:r>
      <w:r w:rsidR="002468DA">
        <w:rPr>
          <w:color w:val="000000"/>
        </w:rPr>
        <w:t>REDACTED</w:t>
      </w:r>
    </w:p>
  </w:footnote>
  <w:footnote w:id="15">
    <w:p w14:paraId="61A2701B" w14:textId="77777777" w:rsidR="00325CDF" w:rsidRDefault="00325CDF" w:rsidP="00EB43E1">
      <w:pPr>
        <w:pStyle w:val="FootnoteText"/>
      </w:pPr>
      <w:r>
        <w:rPr>
          <w:rStyle w:val="FootnoteReference"/>
        </w:rPr>
        <w:footnoteRef/>
      </w:r>
      <w:r>
        <w:t xml:space="preserve"> Definition of JavaBean from the following Glossary WebWeb site: </w:t>
      </w:r>
      <w:r w:rsidRPr="00DE4178">
        <w:rPr>
          <w:color w:val="0000FF"/>
          <w:u w:val="single"/>
        </w:rPr>
        <w:t>http://www.orafaq.com/glossary/faqglosj.htm,</w:t>
      </w:r>
      <w:r>
        <w:t xml:space="preserve"> </w:t>
      </w:r>
      <w:smartTag w:uri="urn:schemas-microsoft-com:office:smarttags" w:element="date">
        <w:smartTagPr>
          <w:attr w:name="Year" w:val="04"/>
          <w:attr w:name="Day" w:val="17"/>
          <w:attr w:name="Month" w:val="7"/>
          <w:attr w:name="ls" w:val="trans"/>
        </w:smartTagPr>
        <w:r>
          <w:t>7/17/04</w:t>
        </w:r>
      </w:smartTag>
      <w:r>
        <w:t xml:space="preserve">, Revision 2.1;  Author: </w:t>
      </w:r>
      <w:smartTag w:uri="urn:schemas-microsoft-com:office:smarttags" w:element="PersonName">
        <w:smartTag w:uri="urn:schemas:contacts" w:element="GivenName">
          <w:r>
            <w:t>Frank</w:t>
          </w:r>
        </w:smartTag>
        <w:r>
          <w:t xml:space="preserve"> </w:t>
        </w:r>
        <w:smartTag w:uri="urn:schemas:contacts" w:element="Sn">
          <w:r>
            <w:t>Naud</w:t>
          </w:r>
          <w:r>
            <w:rPr>
              <w:rFonts w:ascii="Arial" w:hAnsi="Arial" w:cs="Arial"/>
            </w:rPr>
            <w:t>é</w:t>
          </w:r>
        </w:smartTag>
      </w:smartTag>
      <w:r>
        <w:t>.</w:t>
      </w:r>
    </w:p>
  </w:footnote>
  <w:footnote w:id="16">
    <w:p w14:paraId="2FB3A409" w14:textId="77777777" w:rsidR="00325CDF" w:rsidRPr="000F7BB3" w:rsidRDefault="00325CDF" w:rsidP="00604685">
      <w:pPr>
        <w:pStyle w:val="FootnoteText"/>
      </w:pPr>
      <w:r>
        <w:rPr>
          <w:rStyle w:val="FootnoteReference"/>
        </w:rPr>
        <w:footnoteRef/>
      </w:r>
      <w:r>
        <w:t xml:space="preserve"> "The Apache Jakarta Project;" Overview of Cactus WebWeb site: </w:t>
      </w:r>
      <w:hyperlink r:id="rId2" w:history="1">
        <w:r w:rsidRPr="005746A0">
          <w:rPr>
            <w:rStyle w:val="Hyperlink"/>
          </w:rPr>
          <w:t>http://jakarta.apache.org/cactus/</w:t>
        </w:r>
      </w:hyperlink>
      <w:r>
        <w:t xml:space="preserve">, last updated </w:t>
      </w:r>
      <w:smartTag w:uri="urn:schemas-microsoft-com:office:smarttags" w:element="date">
        <w:smartTagPr>
          <w:attr w:name="ls" w:val="trans"/>
          <w:attr w:name="Month" w:val="2"/>
          <w:attr w:name="Day" w:val="15"/>
          <w:attr w:name="Year" w:val="05"/>
        </w:smartTagPr>
        <w:r>
          <w:t>2/15/05</w:t>
        </w:r>
      </w:smartTag>
      <w:r>
        <w:t>.</w:t>
      </w:r>
    </w:p>
  </w:footnote>
  <w:footnote w:id="17">
    <w:p w14:paraId="19A8BA26" w14:textId="77777777" w:rsidR="00325CDF" w:rsidRDefault="00325CDF" w:rsidP="00604685">
      <w:pPr>
        <w:pStyle w:val="FootnoteText"/>
      </w:pPr>
      <w:r w:rsidRPr="00F25566">
        <w:rPr>
          <w:rStyle w:val="FootnoteReference"/>
        </w:rPr>
        <w:footnoteRef/>
      </w:r>
      <w:r w:rsidRPr="00F25566">
        <w:t xml:space="preserve"> </w:t>
      </w:r>
      <w:r w:rsidRPr="00F25566">
        <w:rPr>
          <w:color w:val="000000"/>
        </w:rPr>
        <w:t>Derived from a question</w:t>
      </w:r>
      <w:r>
        <w:rPr>
          <w:color w:val="000000"/>
        </w:rPr>
        <w:t xml:space="preserve"> (What's an .ear file) </w:t>
      </w:r>
      <w:r w:rsidRPr="00F25566">
        <w:rPr>
          <w:color w:val="000000"/>
        </w:rPr>
        <w:t xml:space="preserve">posed by </w:t>
      </w:r>
      <w:smartTag w:uri="urn:schemas:contacts" w:element="GivenName">
        <w:r w:rsidRPr="00F25566">
          <w:rPr>
            <w:color w:val="000000"/>
          </w:rPr>
          <w:t>John</w:t>
        </w:r>
      </w:smartTag>
      <w:r w:rsidRPr="00F25566">
        <w:rPr>
          <w:color w:val="000000"/>
        </w:rPr>
        <w:t xml:space="preserve"> </w:t>
      </w:r>
      <w:smartTag w:uri="urn:schemas:contacts" w:element="Sn">
        <w:r w:rsidRPr="00F25566">
          <w:rPr>
            <w:color w:val="000000"/>
          </w:rPr>
          <w:t>Zukowski</w:t>
        </w:r>
      </w:smartTag>
      <w:r>
        <w:rPr>
          <w:color w:val="000000"/>
        </w:rPr>
        <w:t xml:space="preserve"> and </w:t>
      </w:r>
      <w:r>
        <w:t>d</w:t>
      </w:r>
      <w:r w:rsidRPr="00F25566">
        <w:t>ef</w:t>
      </w:r>
      <w:r>
        <w:t xml:space="preserve">ined by </w:t>
      </w:r>
      <w:smartTag w:uri="urn:schemas-microsoft-com:office:smarttags" w:element="PersonName">
        <w:smartTag w:uri="urn:schemas:contacts" w:element="GivenName">
          <w:r>
            <w:t>Mobushir</w:t>
          </w:r>
        </w:smartTag>
        <w:r>
          <w:t xml:space="preserve"> </w:t>
        </w:r>
        <w:smartTag w:uri="urn:schemas:contacts" w:element="Sn">
          <w:r>
            <w:t>Hingorjo</w:t>
          </w:r>
        </w:smartTag>
      </w:smartTag>
      <w:r>
        <w:t xml:space="preserve"> on </w:t>
      </w:r>
      <w:smartTag w:uri="urn:schemas-microsoft-com:office:smarttags" w:element="date">
        <w:smartTagPr>
          <w:attr w:name="ls" w:val="trans"/>
          <w:attr w:name="Month" w:val="3"/>
          <w:attr w:name="Day" w:val="6"/>
          <w:attr w:name="Year" w:val="00"/>
        </w:smartTagPr>
        <w:r>
          <w:t>3/6/00</w:t>
        </w:r>
      </w:smartTag>
      <w:r>
        <w:t xml:space="preserve"> (modified </w:t>
      </w:r>
      <w:smartTag w:uri="urn:schemas-microsoft-com:office:smarttags" w:element="date">
        <w:smartTagPr>
          <w:attr w:name="ls" w:val="trans"/>
          <w:attr w:name="Month" w:val="8"/>
          <w:attr w:name="Day" w:val="4"/>
          <w:attr w:name="Year" w:val="00"/>
        </w:smartTagPr>
        <w:r>
          <w:t>8/4/00</w:t>
        </w:r>
      </w:smartTag>
      <w:r>
        <w:t>) and available on</w:t>
      </w:r>
      <w:r w:rsidRPr="00F25566">
        <w:t xml:space="preserve"> the following Web page: </w:t>
      </w:r>
      <w:r w:rsidRPr="00DE4178">
        <w:rPr>
          <w:color w:val="0000FF"/>
          <w:u w:val="single"/>
        </w:rPr>
        <w:t>http://www.jguru.com/faq/view.jsp?EID=2</w:t>
      </w:r>
      <w:r>
        <w:rPr>
          <w:color w:val="0000FF"/>
          <w:u w:val="single"/>
        </w:rPr>
        <w:t>109</w:t>
      </w:r>
      <w:r w:rsidRPr="00DE4178">
        <w:rPr>
          <w:color w:val="0000FF"/>
          <w:u w:val="single"/>
        </w:rPr>
        <w:t>7.</w:t>
      </w:r>
    </w:p>
  </w:footnote>
  <w:footnote w:id="18">
    <w:p w14:paraId="78FA0537" w14:textId="77777777" w:rsidR="00325CDF" w:rsidRDefault="00325CDF" w:rsidP="00604685">
      <w:pPr>
        <w:pStyle w:val="FootnoteText"/>
      </w:pPr>
      <w:r>
        <w:rPr>
          <w:rStyle w:val="FootnoteReference"/>
        </w:rPr>
        <w:footnoteRef/>
      </w:r>
      <w:r>
        <w:t xml:space="preserve"> Definition from the following  Sun Microsystems WebWeb site: </w:t>
      </w:r>
      <w:r w:rsidRPr="00DE4178">
        <w:rPr>
          <w:color w:val="0000FF"/>
          <w:u w:val="single"/>
        </w:rPr>
        <w:t>http://java.sun.com/products/ejb/.</w:t>
      </w:r>
    </w:p>
  </w:footnote>
  <w:footnote w:id="19">
    <w:p w14:paraId="2AA6FEC6" w14:textId="77777777" w:rsidR="00325CDF" w:rsidRDefault="00325CDF" w:rsidP="00604685">
      <w:pPr>
        <w:pStyle w:val="FootnoteText"/>
      </w:pPr>
      <w:r>
        <w:rPr>
          <w:rStyle w:val="FootnoteReference"/>
        </w:rPr>
        <w:footnoteRef/>
      </w:r>
      <w:r>
        <w:t xml:space="preserve"> Definition of JavaBean from the following Glossary Web site: </w:t>
      </w:r>
      <w:r w:rsidRPr="00DE4178">
        <w:rPr>
          <w:color w:val="0000FF"/>
          <w:u w:val="single"/>
        </w:rPr>
        <w:t>http://www.orafaq.com/glossary/faqglosj.htm,</w:t>
      </w:r>
      <w:r>
        <w:t xml:space="preserve"> 7/17/04, Revision 2.1;  Author: Frank Naud</w:t>
      </w:r>
      <w:r>
        <w:rPr>
          <w:rFonts w:ascii="Arial" w:hAnsi="Arial" w:cs="Arial"/>
        </w:rPr>
        <w:t>é</w:t>
      </w:r>
      <w:r>
        <w:t>.</w:t>
      </w:r>
    </w:p>
  </w:footnote>
  <w:footnote w:id="20">
    <w:p w14:paraId="6388CC11" w14:textId="77777777" w:rsidR="00325CDF" w:rsidRDefault="00325CDF" w:rsidP="00604685">
      <w:pPr>
        <w:pStyle w:val="FootnoteText"/>
      </w:pPr>
      <w:r>
        <w:rPr>
          <w:rStyle w:val="FootnoteReference"/>
        </w:rPr>
        <w:footnoteRef/>
      </w:r>
      <w:r>
        <w:t xml:space="preserve"> Definition from the following  Sun Microsystems WebWeb site: </w:t>
      </w:r>
      <w:r w:rsidRPr="00DE4178">
        <w:rPr>
          <w:color w:val="0000FF"/>
          <w:u w:val="single"/>
        </w:rPr>
        <w:t>http://java.sun.com/products/jdbc/.</w:t>
      </w:r>
    </w:p>
  </w:footnote>
  <w:footnote w:id="21">
    <w:p w14:paraId="120995B9" w14:textId="77777777" w:rsidR="00325CDF" w:rsidRDefault="00325CDF" w:rsidP="00604685">
      <w:pPr>
        <w:pStyle w:val="FootnoteText"/>
      </w:pPr>
      <w:r>
        <w:rPr>
          <w:rStyle w:val="FootnoteReference"/>
        </w:rPr>
        <w:footnoteRef/>
      </w:r>
      <w:r>
        <w:t xml:space="preserve"> Definition taken from the "Java Coffee Break" Web site: </w:t>
      </w:r>
      <w:hyperlink r:id="rId3" w:history="1">
        <w:r w:rsidRPr="00C7465D">
          <w:rPr>
            <w:rStyle w:val="Hyperlink"/>
          </w:rPr>
          <w:t>http://www.javacoffeebreak.com/articles/designpatterns/</w:t>
        </w:r>
      </w:hyperlink>
    </w:p>
  </w:footnote>
  <w:footnote w:id="22">
    <w:p w14:paraId="14C1A31D" w14:textId="77777777" w:rsidR="00325CDF" w:rsidRPr="003D6A6E" w:rsidRDefault="00325CDF" w:rsidP="00604685">
      <w:pPr>
        <w:pStyle w:val="FootnoteText"/>
      </w:pPr>
      <w:r>
        <w:rPr>
          <w:rStyle w:val="FootnoteReference"/>
        </w:rPr>
        <w:footnoteRef/>
      </w:r>
      <w:r>
        <w:t xml:space="preserve"> Definition taken from the following Web site: </w:t>
      </w:r>
      <w:hyperlink r:id="rId4" w:history="1">
        <w:r w:rsidRPr="00C7465D">
          <w:rPr>
            <w:rStyle w:val="Hyperlink"/>
          </w:rPr>
          <w:t>http://www.biu.ac.il/Computing/security/glossary%20of%20useful%20terms.htm</w:t>
        </w:r>
      </w:hyperlink>
      <w:r>
        <w:t xml:space="preserve"> (based on www. Gartner.com)</w:t>
      </w:r>
    </w:p>
  </w:footnote>
  <w:footnote w:id="23">
    <w:p w14:paraId="639B5F42" w14:textId="77777777" w:rsidR="00325CDF" w:rsidRPr="007F490B" w:rsidRDefault="00325CDF">
      <w:pPr>
        <w:pStyle w:val="FootnoteText"/>
      </w:pPr>
      <w:r>
        <w:rPr>
          <w:rStyle w:val="FootnoteReference"/>
        </w:rPr>
        <w:footnoteRef/>
      </w:r>
      <w:r>
        <w:t xml:space="preserve"> Excerpt taken from the WebLogic</w:t>
      </w:r>
      <w:r w:rsidRPr="007F490B">
        <w:t xml:space="preserve"> Server™ Programming WebLogic Security Guide</w:t>
      </w:r>
      <w:r>
        <w:t xml:space="preserve">, Page 2-12; downloaded from the </w:t>
      </w:r>
      <w:smartTag w:uri="urn:schemas-microsoft-com:office:smarttags" w:element="place">
        <w:smartTag w:uri="urn:schemas-microsoft-com:office:smarttags" w:element="PlaceName">
          <w:r>
            <w:t>BEA</w:t>
          </w:r>
        </w:smartTag>
        <w:r>
          <w:t xml:space="preserve"> </w:t>
        </w:r>
        <w:smartTag w:uri="urn:schemas-microsoft-com:office:smarttags" w:element="PlaceName">
          <w:r>
            <w:t>Website</w:t>
          </w:r>
        </w:smartTag>
      </w:smartTag>
      <w:r>
        <w:t xml:space="preserve">: </w:t>
      </w:r>
      <w:hyperlink r:id="rId5" w:history="1">
        <w:r w:rsidRPr="00DE0A95">
          <w:rPr>
            <w:rStyle w:val="Hyperlink"/>
          </w:rPr>
          <w:t>www.bea.com</w:t>
        </w:r>
      </w:hyperlink>
      <w:r>
        <w:t>.Web sit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05146A" w14:textId="77777777" w:rsidR="003E0095" w:rsidRDefault="003E0095">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5B8B86" w14:textId="77777777" w:rsidR="00325CDF" w:rsidRDefault="00325CDF" w:rsidP="00915F59">
    <w:pPr>
      <w:pStyle w:val="Header"/>
    </w:pPr>
    <w:r>
      <w:t>Figures and Tables</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72A37B" w14:textId="77777777" w:rsidR="00325CDF" w:rsidRDefault="00325CDF" w:rsidP="00915F59">
    <w:pPr>
      <w:pStyle w:val="Header"/>
    </w:pPr>
    <w:r>
      <w:tab/>
    </w:r>
    <w:r>
      <w:tab/>
      <w:t>Figures and Tables</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BDE044" w14:textId="77777777" w:rsidR="00325CDF" w:rsidRDefault="00325CDF">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1500CC" w14:textId="77777777" w:rsidR="00325CDF" w:rsidRDefault="00325CDF" w:rsidP="00915F59">
    <w:pPr>
      <w:pStyle w:val="Header"/>
    </w:pPr>
    <w:r>
      <w:t>Orientation</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92A3BF" w14:textId="77777777" w:rsidR="00325CDF" w:rsidRDefault="00325CDF" w:rsidP="00915F59">
    <w:pPr>
      <w:pStyle w:val="Header"/>
    </w:pPr>
    <w:r>
      <w:tab/>
    </w:r>
    <w:r>
      <w:tab/>
      <w:t>Orientation</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84E190" w14:textId="77777777" w:rsidR="00325CDF" w:rsidRDefault="00325CDF">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E29355" w14:textId="77777777" w:rsidR="00325CDF" w:rsidRDefault="00325CDF" w:rsidP="00915F59">
    <w:pPr>
      <w:pStyle w:val="Header"/>
    </w:pPr>
    <w:r>
      <w:t>User Guide</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65B1692" w14:textId="77777777" w:rsidR="00325CDF" w:rsidRDefault="00325CDF">
    <w:pPr>
      <w:pStyle w:val="Header"/>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560200" w14:textId="77777777" w:rsidR="00325CDF" w:rsidRDefault="00325CDF">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65ACE5" w14:textId="77777777" w:rsidR="00325CDF" w:rsidRDefault="00325CDF" w:rsidP="00915F59">
    <w:pPr>
      <w:pStyle w:val="Header"/>
    </w:pPr>
    <w:r>
      <w:t>KAAJEE Overview</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3B452A" w14:textId="77777777" w:rsidR="003E0095" w:rsidRDefault="003E0095">
    <w:pPr>
      <w:pStyle w:val="Heade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C97CF4" w14:textId="77777777" w:rsidR="00325CDF" w:rsidRDefault="00325CDF" w:rsidP="00915F59">
    <w:pPr>
      <w:pStyle w:val="Header"/>
    </w:pPr>
    <w:r>
      <w:tab/>
    </w:r>
    <w:r>
      <w:tab/>
      <w:t>KAAJEE Overview</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A5F848" w14:textId="77777777" w:rsidR="00325CDF" w:rsidRDefault="00325CDF">
    <w:pPr>
      <w:pStyle w:val="Header"/>
    </w:pP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8295E3" w14:textId="77777777" w:rsidR="00325CDF" w:rsidRDefault="00325CDF" w:rsidP="00915F59">
    <w:pPr>
      <w:pStyle w:val="Header"/>
    </w:pPr>
    <w:r>
      <w:t>Future Software Implementations</w: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8171AE" w14:textId="77777777" w:rsidR="00325CDF" w:rsidRDefault="00325CDF" w:rsidP="00915F59">
    <w:pPr>
      <w:pStyle w:val="Header"/>
    </w:pPr>
    <w:r>
      <w:tab/>
    </w:r>
    <w:r>
      <w:tab/>
      <w:t>Future Software Implementations</w:t>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667454" w14:textId="77777777" w:rsidR="00325CDF" w:rsidRDefault="00325CDF" w:rsidP="00915F59">
    <w:pPr>
      <w:pStyle w:val="Header"/>
    </w:pPr>
    <w:r>
      <w:t>Developer's Guide</w:t>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F66547" w14:textId="77777777" w:rsidR="00325CDF" w:rsidRDefault="00325CDF">
    <w:pPr>
      <w:pStyle w:val="Header"/>
    </w:pP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DAD5B6" w14:textId="77777777" w:rsidR="00325CDF" w:rsidRDefault="00325CDF">
    <w:pPr>
      <w:pStyle w:val="Header"/>
    </w:pP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C7C754" w14:textId="77777777" w:rsidR="00325CDF" w:rsidRDefault="00325CDF" w:rsidP="00915F59">
    <w:pPr>
      <w:pStyle w:val="Header"/>
    </w:pPr>
    <w:r>
      <w:t>KAAJEE Installation Instructions for Developers</w:t>
    </w: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90E855" w14:textId="77777777" w:rsidR="00325CDF" w:rsidRDefault="00325CDF" w:rsidP="00193F72">
    <w:pPr>
      <w:pStyle w:val="Header"/>
    </w:pPr>
    <w:r>
      <w:tab/>
    </w:r>
    <w:r>
      <w:tab/>
      <w:t>KAAJEE Installation Instructions for Developers</w:t>
    </w: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425300" w14:textId="77777777" w:rsidR="00325CDF" w:rsidRDefault="00325CD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B11857" w14:textId="77777777" w:rsidR="003E0095" w:rsidRDefault="003E0095">
    <w:pPr>
      <w:pStyle w:val="Header"/>
    </w:pP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6C45BB" w14:textId="77777777" w:rsidR="00325CDF" w:rsidRDefault="00325CDF" w:rsidP="00915F59">
    <w:pPr>
      <w:pStyle w:val="Header"/>
    </w:pPr>
    <w:r>
      <w:t>Integrating KAAJEE with an Application</w:t>
    </w: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6D5781" w14:textId="77777777" w:rsidR="00325CDF" w:rsidRDefault="00325CDF" w:rsidP="00915F59">
    <w:pPr>
      <w:pStyle w:val="Header"/>
    </w:pPr>
    <w:r>
      <w:tab/>
    </w:r>
    <w:r>
      <w:tab/>
      <w:t>Integrating KAAJEE with an Application</w:t>
    </w: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F901DC5" w14:textId="77777777" w:rsidR="00325CDF" w:rsidRDefault="00325CDF">
    <w:pPr>
      <w:pStyle w:val="Header"/>
    </w:pP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5296A0" w14:textId="77777777" w:rsidR="00325CDF" w:rsidRDefault="00325CDF" w:rsidP="00915F59">
    <w:pPr>
      <w:pStyle w:val="Header"/>
    </w:pPr>
    <w:r>
      <w:t>Role Design/Setup/Administration</w:t>
    </w: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D12C8F" w14:textId="77777777" w:rsidR="00325CDF" w:rsidRDefault="00325CDF" w:rsidP="00915F59">
    <w:pPr>
      <w:pStyle w:val="Header"/>
    </w:pPr>
    <w:r>
      <w:tab/>
    </w:r>
    <w:r>
      <w:tab/>
      <w:t>Role Design/Setup/Administration</w:t>
    </w:r>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ABAB67" w14:textId="77777777" w:rsidR="00325CDF" w:rsidRDefault="00325CDF">
    <w:pPr>
      <w:pStyle w:val="Header"/>
    </w:pPr>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4FD7110" w14:textId="77777777" w:rsidR="00325CDF" w:rsidRDefault="00325CDF" w:rsidP="00915F59">
    <w:pPr>
      <w:pStyle w:val="Header"/>
    </w:pPr>
    <w:r>
      <w:t>KAAJEE Configuration File</w:t>
    </w:r>
  </w:p>
</w:hdr>
</file>

<file path=word/header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09C21A" w14:textId="77777777" w:rsidR="00325CDF" w:rsidRDefault="00325CDF" w:rsidP="00915F59">
    <w:pPr>
      <w:pStyle w:val="Header"/>
    </w:pPr>
    <w:r>
      <w:tab/>
    </w:r>
    <w:r>
      <w:tab/>
      <w:t>KAAJEE Configuration File</w:t>
    </w:r>
  </w:p>
</w:hdr>
</file>

<file path=word/header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415F99" w14:textId="77777777" w:rsidR="00325CDF" w:rsidRDefault="00325CDF">
    <w:pPr>
      <w:pStyle w:val="Header"/>
    </w:pPr>
  </w:p>
</w:hdr>
</file>

<file path=word/header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2D1D26" w14:textId="77777777" w:rsidR="00325CDF" w:rsidRDefault="00325CDF" w:rsidP="00915F59">
    <w:pPr>
      <w:pStyle w:val="Header"/>
    </w:pPr>
    <w:r>
      <w:t>Programming Guidelines</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097884" w14:textId="77777777" w:rsidR="00325CDF" w:rsidRDefault="00325CDF" w:rsidP="00915F59">
    <w:pPr>
      <w:pStyle w:val="Header"/>
    </w:pPr>
    <w:r>
      <w:t>Revision History</w:t>
    </w:r>
  </w:p>
</w:hdr>
</file>

<file path=word/header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87A718" w14:textId="77777777" w:rsidR="00325CDF" w:rsidRDefault="00325CDF" w:rsidP="00915F59">
    <w:pPr>
      <w:pStyle w:val="Header"/>
    </w:pPr>
    <w:r>
      <w:tab/>
    </w:r>
    <w:r>
      <w:tab/>
      <w:t>Programming Guidelines</w:t>
    </w:r>
  </w:p>
</w:hdr>
</file>

<file path=word/header4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B19C22" w14:textId="77777777" w:rsidR="00325CDF" w:rsidRDefault="00325CDF">
    <w:pPr>
      <w:pStyle w:val="Header"/>
    </w:pPr>
  </w:p>
</w:hdr>
</file>

<file path=word/header4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584D24" w14:textId="77777777" w:rsidR="00325CDF" w:rsidRDefault="00325CDF" w:rsidP="00915F59">
    <w:pPr>
      <w:pStyle w:val="Header"/>
    </w:pPr>
    <w:r>
      <w:t>Systems Management Guide</w:t>
    </w:r>
  </w:p>
</w:hdr>
</file>

<file path=word/header4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423E49" w14:textId="77777777" w:rsidR="00325CDF" w:rsidRDefault="00325CDF">
    <w:pPr>
      <w:pStyle w:val="Header"/>
    </w:pPr>
  </w:p>
</w:hdr>
</file>

<file path=word/header4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B28293" w14:textId="77777777" w:rsidR="00325CDF" w:rsidRDefault="00325CDF">
    <w:pPr>
      <w:pStyle w:val="Header"/>
    </w:pPr>
  </w:p>
</w:hdr>
</file>

<file path=word/header4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BB44669" w14:textId="77777777" w:rsidR="00325CDF" w:rsidRDefault="00325CDF" w:rsidP="00915F59">
    <w:pPr>
      <w:pStyle w:val="Header"/>
    </w:pPr>
    <w:r>
      <w:t>Implementation and Maintenance (J2EE)</w:t>
    </w:r>
  </w:p>
</w:hdr>
</file>

<file path=word/header4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02AB2F" w14:textId="77777777" w:rsidR="00325CDF" w:rsidRDefault="00325CDF" w:rsidP="00915F59">
    <w:pPr>
      <w:pStyle w:val="Header"/>
    </w:pPr>
    <w:r>
      <w:tab/>
    </w:r>
    <w:r>
      <w:tab/>
      <w:t>Implementation and Maintenance (J2EE)</w:t>
    </w:r>
  </w:p>
</w:hdr>
</file>

<file path=word/header4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56B125" w14:textId="77777777" w:rsidR="00325CDF" w:rsidRDefault="00325CDF">
    <w:pPr>
      <w:pStyle w:val="Header"/>
    </w:pPr>
  </w:p>
</w:hdr>
</file>

<file path=word/header4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ECCC8D" w14:textId="77777777" w:rsidR="00325CDF" w:rsidRDefault="00325CDF" w:rsidP="00915F59">
    <w:pPr>
      <w:pStyle w:val="Header"/>
    </w:pPr>
    <w:r w:rsidRPr="004F1903">
      <w:t>Software Product Security</w:t>
    </w:r>
  </w:p>
</w:hdr>
</file>

<file path=word/header4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7EAC77" w14:textId="77777777" w:rsidR="00325CDF" w:rsidRDefault="00325CDF" w:rsidP="00915F59">
    <w:pPr>
      <w:pStyle w:val="Header"/>
    </w:pPr>
    <w:r>
      <w:tab/>
    </w:r>
    <w:r>
      <w:tab/>
    </w:r>
    <w:r w:rsidRPr="004F1903">
      <w:t>Software Product Security</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F09513" w14:textId="77777777" w:rsidR="00325CDF" w:rsidRDefault="00325CDF">
    <w:pPr>
      <w:pStyle w:val="Header"/>
    </w:pPr>
    <w:r>
      <w:tab/>
    </w:r>
    <w:r>
      <w:tab/>
      <w:t>Revision History</w:t>
    </w:r>
  </w:p>
</w:hdr>
</file>

<file path=word/header5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364A87" w14:textId="77777777" w:rsidR="00325CDF" w:rsidRDefault="00325CDF">
    <w:pPr>
      <w:pStyle w:val="Header"/>
    </w:pPr>
  </w:p>
</w:hdr>
</file>

<file path=word/header5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61E550" w14:textId="77777777" w:rsidR="00325CDF" w:rsidRDefault="00325CDF" w:rsidP="00915F59">
    <w:pPr>
      <w:pStyle w:val="Header"/>
    </w:pPr>
    <w:r>
      <w:t>Cactus Testing with KAAJEE</w:t>
    </w:r>
  </w:p>
</w:hdr>
</file>

<file path=word/header5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40991C" w14:textId="77777777" w:rsidR="00325CDF" w:rsidRDefault="00325CDF" w:rsidP="00915F59">
    <w:pPr>
      <w:pStyle w:val="Header"/>
    </w:pPr>
    <w:r>
      <w:tab/>
    </w:r>
    <w:r>
      <w:tab/>
      <w:t>Cactus Testing with KAAJEE</w:t>
    </w:r>
  </w:p>
</w:hdr>
</file>

<file path=word/header5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A7EB56" w14:textId="77777777" w:rsidR="00325CDF" w:rsidRDefault="00325CDF">
    <w:pPr>
      <w:pStyle w:val="Header"/>
    </w:pPr>
  </w:p>
</w:hdr>
</file>

<file path=word/header5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CEA5D6" w14:textId="77777777" w:rsidR="00325CDF" w:rsidRDefault="00325CDF" w:rsidP="00915F59">
    <w:pPr>
      <w:pStyle w:val="Header"/>
    </w:pPr>
    <w:r>
      <w:t>Troubleshooting</w:t>
    </w:r>
  </w:p>
</w:hdr>
</file>

<file path=word/header5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C189DF" w14:textId="77777777" w:rsidR="00325CDF" w:rsidRDefault="00325CDF" w:rsidP="00915F59">
    <w:pPr>
      <w:pStyle w:val="Header"/>
    </w:pPr>
    <w:r>
      <w:tab/>
    </w:r>
    <w:r>
      <w:tab/>
      <w:t>Troubleshooting</w:t>
    </w:r>
  </w:p>
</w:hdr>
</file>

<file path=word/header5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B8D48A" w14:textId="77777777" w:rsidR="00325CDF" w:rsidRDefault="00325CDF">
    <w:pPr>
      <w:pStyle w:val="Header"/>
    </w:pPr>
  </w:p>
</w:hdr>
</file>

<file path=word/header5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8E7DD8" w14:textId="77777777" w:rsidR="00325CDF" w:rsidRDefault="00325CDF" w:rsidP="00915F59">
    <w:pPr>
      <w:pStyle w:val="Header"/>
    </w:pPr>
    <w:r>
      <w:t>Glossary</w:t>
    </w:r>
  </w:p>
</w:hdr>
</file>

<file path=word/header5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4DF274" w14:textId="77777777" w:rsidR="00325CDF" w:rsidRDefault="00325CDF" w:rsidP="00915F59">
    <w:pPr>
      <w:pStyle w:val="Header"/>
    </w:pPr>
    <w:r>
      <w:tab/>
    </w:r>
    <w:r>
      <w:tab/>
      <w:t>Glossary</w:t>
    </w:r>
  </w:p>
</w:hdr>
</file>

<file path=word/header5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AE0717" w14:textId="77777777" w:rsidR="00325CDF" w:rsidRDefault="00325CDF">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AABCCB" w14:textId="77777777" w:rsidR="00325CDF" w:rsidRDefault="00325CDF">
    <w:pPr>
      <w:pStyle w:val="Header"/>
    </w:pPr>
  </w:p>
</w:hdr>
</file>

<file path=word/header6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CA33DB" w14:textId="77777777" w:rsidR="00325CDF" w:rsidRDefault="00325CDF" w:rsidP="00915F59">
    <w:pPr>
      <w:pStyle w:val="Header"/>
    </w:pPr>
    <w:r>
      <w:t>Appendix A—Sample Deployment Descriptors</w:t>
    </w:r>
  </w:p>
</w:hdr>
</file>

<file path=word/header6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3D2CC3" w14:textId="77777777" w:rsidR="00325CDF" w:rsidRDefault="00325CDF" w:rsidP="00915F59">
    <w:pPr>
      <w:pStyle w:val="Header"/>
    </w:pPr>
    <w:r>
      <w:tab/>
    </w:r>
    <w:r>
      <w:tab/>
      <w:t>Appendix A—Sample Deployment Descriptors</w:t>
    </w:r>
  </w:p>
</w:hdr>
</file>

<file path=word/header6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FD954C7" w14:textId="77777777" w:rsidR="00325CDF" w:rsidRDefault="00325CDF">
    <w:pPr>
      <w:pStyle w:val="Header"/>
    </w:pPr>
  </w:p>
</w:hdr>
</file>

<file path=word/header6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739FBC" w14:textId="77777777" w:rsidR="00325CDF" w:rsidRDefault="00325CDF" w:rsidP="00915F59">
    <w:pPr>
      <w:pStyle w:val="Header"/>
    </w:pPr>
    <w:r>
      <w:t>Appendix B—Mapping WebLogic Group Names with J2EE Security Role Names</w:t>
    </w:r>
  </w:p>
</w:hdr>
</file>

<file path=word/header6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B9F659" w14:textId="77777777" w:rsidR="00325CDF" w:rsidRDefault="00325CDF">
    <w:pPr>
      <w:pStyle w:val="Header"/>
    </w:pPr>
  </w:p>
</w:hdr>
</file>

<file path=word/header6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243AEA" w14:textId="77777777" w:rsidR="00325CDF" w:rsidRDefault="00325CDF">
    <w:pPr>
      <w:pStyle w:val="Header"/>
    </w:pPr>
  </w:p>
</w:hdr>
</file>

<file path=word/header6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868188" w14:textId="77777777" w:rsidR="00325CDF" w:rsidRDefault="00325CDF" w:rsidP="00915F59">
    <w:pPr>
      <w:pStyle w:val="Header"/>
    </w:pPr>
    <w:r>
      <w:t>Index</w:t>
    </w:r>
  </w:p>
</w:hdr>
</file>

<file path=word/header6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34F067" w14:textId="77777777" w:rsidR="00325CDF" w:rsidRDefault="00325CDF">
    <w:pPr>
      <w:pStyle w:val="Header"/>
    </w:pPr>
    <w:r>
      <w:tab/>
    </w:r>
    <w:r>
      <w:tab/>
      <w:t>Index</w:t>
    </w:r>
  </w:p>
</w:hdr>
</file>

<file path=word/header6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D3EA55" w14:textId="77777777" w:rsidR="00325CDF" w:rsidRDefault="00325CDF" w:rsidP="00915F59">
    <w:pPr>
      <w:pStyle w:val="Header"/>
    </w:pPr>
    <w:r>
      <w:t>Index</w:t>
    </w:r>
  </w:p>
</w:hdr>
</file>

<file path=word/header6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1B82A6" w14:textId="77777777" w:rsidR="00325CDF" w:rsidRDefault="00325CDF">
    <w:pPr>
      <w:pStyle w:val="Header"/>
    </w:pPr>
    <w:r>
      <w:tab/>
    </w:r>
    <w:r>
      <w:tab/>
      <w:t>Index</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C6956C" w14:textId="77777777" w:rsidR="00325CDF" w:rsidRDefault="00325CDF" w:rsidP="00915F59">
    <w:pPr>
      <w:pStyle w:val="Header"/>
    </w:pPr>
    <w:r>
      <w:t>Contents</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0E9EF0" w14:textId="77777777" w:rsidR="00325CDF" w:rsidRDefault="00325CDF" w:rsidP="00915F59">
    <w:pPr>
      <w:pStyle w:val="Header"/>
    </w:pPr>
    <w:r>
      <w:tab/>
    </w:r>
    <w:r>
      <w:tab/>
      <w:t>Contents</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B3C104" w14:textId="77777777" w:rsidR="00325CDF" w:rsidRDefault="00325CD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04B2977E"/>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186A06A4"/>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DF9CE642"/>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46187692"/>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954E4582"/>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E2B2598E"/>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82D6C94C"/>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D458EB64"/>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4FF2822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C164B020"/>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8496E222"/>
    <w:lvl w:ilvl="0">
      <w:numFmt w:val="decimal"/>
      <w:lvlText w:val="*"/>
      <w:lvlJc w:val="left"/>
    </w:lvl>
  </w:abstractNum>
  <w:abstractNum w:abstractNumId="11" w15:restartNumberingAfterBreak="0">
    <w:nsid w:val="000F5B69"/>
    <w:multiLevelType w:val="singleLevel"/>
    <w:tmpl w:val="04090001"/>
    <w:lvl w:ilvl="0">
      <w:start w:val="1"/>
      <w:numFmt w:val="bullet"/>
      <w:lvlText w:val=""/>
      <w:lvlJc w:val="left"/>
      <w:pPr>
        <w:tabs>
          <w:tab w:val="num" w:pos="720"/>
        </w:tabs>
        <w:ind w:left="720" w:hanging="360"/>
      </w:pPr>
      <w:rPr>
        <w:rFonts w:ascii="Symbol" w:hAnsi="Symbol" w:hint="default"/>
      </w:rPr>
    </w:lvl>
  </w:abstractNum>
  <w:abstractNum w:abstractNumId="12" w15:restartNumberingAfterBreak="0">
    <w:nsid w:val="01777257"/>
    <w:multiLevelType w:val="hybridMultilevel"/>
    <w:tmpl w:val="855A50E2"/>
    <w:lvl w:ilvl="0" w:tplc="3CE68E54">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01D32F72"/>
    <w:multiLevelType w:val="hybridMultilevel"/>
    <w:tmpl w:val="C652AFAC"/>
    <w:lvl w:ilvl="0" w:tplc="04090001">
      <w:start w:val="1"/>
      <w:numFmt w:val="bullet"/>
      <w:lvlText w:val=""/>
      <w:lvlJc w:val="left"/>
      <w:pPr>
        <w:tabs>
          <w:tab w:val="num" w:pos="702"/>
        </w:tabs>
        <w:ind w:left="702" w:hanging="360"/>
      </w:pPr>
      <w:rPr>
        <w:rFonts w:ascii="Symbol" w:hAnsi="Symbol" w:hint="default"/>
      </w:rPr>
    </w:lvl>
    <w:lvl w:ilvl="1" w:tplc="04090003" w:tentative="1">
      <w:start w:val="1"/>
      <w:numFmt w:val="bullet"/>
      <w:lvlText w:val="o"/>
      <w:lvlJc w:val="left"/>
      <w:pPr>
        <w:tabs>
          <w:tab w:val="num" w:pos="1422"/>
        </w:tabs>
        <w:ind w:left="1422" w:hanging="360"/>
      </w:pPr>
      <w:rPr>
        <w:rFonts w:ascii="Courier New" w:hAnsi="Courier New" w:cs="Courier New" w:hint="default"/>
      </w:rPr>
    </w:lvl>
    <w:lvl w:ilvl="2" w:tplc="04090005" w:tentative="1">
      <w:start w:val="1"/>
      <w:numFmt w:val="bullet"/>
      <w:lvlText w:val=""/>
      <w:lvlJc w:val="left"/>
      <w:pPr>
        <w:tabs>
          <w:tab w:val="num" w:pos="2142"/>
        </w:tabs>
        <w:ind w:left="2142" w:hanging="360"/>
      </w:pPr>
      <w:rPr>
        <w:rFonts w:ascii="Wingdings" w:hAnsi="Wingdings" w:hint="default"/>
      </w:rPr>
    </w:lvl>
    <w:lvl w:ilvl="3" w:tplc="04090001" w:tentative="1">
      <w:start w:val="1"/>
      <w:numFmt w:val="bullet"/>
      <w:lvlText w:val=""/>
      <w:lvlJc w:val="left"/>
      <w:pPr>
        <w:tabs>
          <w:tab w:val="num" w:pos="2862"/>
        </w:tabs>
        <w:ind w:left="2862" w:hanging="360"/>
      </w:pPr>
      <w:rPr>
        <w:rFonts w:ascii="Symbol" w:hAnsi="Symbol" w:hint="default"/>
      </w:rPr>
    </w:lvl>
    <w:lvl w:ilvl="4" w:tplc="04090003" w:tentative="1">
      <w:start w:val="1"/>
      <w:numFmt w:val="bullet"/>
      <w:lvlText w:val="o"/>
      <w:lvlJc w:val="left"/>
      <w:pPr>
        <w:tabs>
          <w:tab w:val="num" w:pos="3582"/>
        </w:tabs>
        <w:ind w:left="3582" w:hanging="360"/>
      </w:pPr>
      <w:rPr>
        <w:rFonts w:ascii="Courier New" w:hAnsi="Courier New" w:cs="Courier New" w:hint="default"/>
      </w:rPr>
    </w:lvl>
    <w:lvl w:ilvl="5" w:tplc="04090005" w:tentative="1">
      <w:start w:val="1"/>
      <w:numFmt w:val="bullet"/>
      <w:lvlText w:val=""/>
      <w:lvlJc w:val="left"/>
      <w:pPr>
        <w:tabs>
          <w:tab w:val="num" w:pos="4302"/>
        </w:tabs>
        <w:ind w:left="4302" w:hanging="360"/>
      </w:pPr>
      <w:rPr>
        <w:rFonts w:ascii="Wingdings" w:hAnsi="Wingdings" w:hint="default"/>
      </w:rPr>
    </w:lvl>
    <w:lvl w:ilvl="6" w:tplc="04090001" w:tentative="1">
      <w:start w:val="1"/>
      <w:numFmt w:val="bullet"/>
      <w:lvlText w:val=""/>
      <w:lvlJc w:val="left"/>
      <w:pPr>
        <w:tabs>
          <w:tab w:val="num" w:pos="5022"/>
        </w:tabs>
        <w:ind w:left="5022" w:hanging="360"/>
      </w:pPr>
      <w:rPr>
        <w:rFonts w:ascii="Symbol" w:hAnsi="Symbol" w:hint="default"/>
      </w:rPr>
    </w:lvl>
    <w:lvl w:ilvl="7" w:tplc="04090003" w:tentative="1">
      <w:start w:val="1"/>
      <w:numFmt w:val="bullet"/>
      <w:lvlText w:val="o"/>
      <w:lvlJc w:val="left"/>
      <w:pPr>
        <w:tabs>
          <w:tab w:val="num" w:pos="5742"/>
        </w:tabs>
        <w:ind w:left="5742" w:hanging="360"/>
      </w:pPr>
      <w:rPr>
        <w:rFonts w:ascii="Courier New" w:hAnsi="Courier New" w:cs="Courier New" w:hint="default"/>
      </w:rPr>
    </w:lvl>
    <w:lvl w:ilvl="8" w:tplc="04090005" w:tentative="1">
      <w:start w:val="1"/>
      <w:numFmt w:val="bullet"/>
      <w:lvlText w:val=""/>
      <w:lvlJc w:val="left"/>
      <w:pPr>
        <w:tabs>
          <w:tab w:val="num" w:pos="6462"/>
        </w:tabs>
        <w:ind w:left="6462" w:hanging="360"/>
      </w:pPr>
      <w:rPr>
        <w:rFonts w:ascii="Wingdings" w:hAnsi="Wingdings" w:hint="default"/>
      </w:rPr>
    </w:lvl>
  </w:abstractNum>
  <w:abstractNum w:abstractNumId="14" w15:restartNumberingAfterBreak="0">
    <w:nsid w:val="0492178C"/>
    <w:multiLevelType w:val="hybridMultilevel"/>
    <w:tmpl w:val="FA3C5EE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06454057"/>
    <w:multiLevelType w:val="hybridMultilevel"/>
    <w:tmpl w:val="15A6E0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7520395"/>
    <w:multiLevelType w:val="hybridMultilevel"/>
    <w:tmpl w:val="34D41778"/>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7" w15:restartNumberingAfterBreak="0">
    <w:nsid w:val="07667771"/>
    <w:multiLevelType w:val="hybridMultilevel"/>
    <w:tmpl w:val="000AFDB0"/>
    <w:lvl w:ilvl="0" w:tplc="3CE68E54">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08A14B4B"/>
    <w:multiLevelType w:val="hybridMultilevel"/>
    <w:tmpl w:val="5D3428BC"/>
    <w:lvl w:ilvl="0" w:tplc="04090001">
      <w:start w:val="1"/>
      <w:numFmt w:val="bullet"/>
      <w:lvlText w:val=""/>
      <w:lvlJc w:val="left"/>
      <w:pPr>
        <w:tabs>
          <w:tab w:val="num" w:pos="720"/>
        </w:tabs>
        <w:ind w:left="720"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19" w15:restartNumberingAfterBreak="0">
    <w:nsid w:val="08B77840"/>
    <w:multiLevelType w:val="hybridMultilevel"/>
    <w:tmpl w:val="F326A6E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096C261A"/>
    <w:multiLevelType w:val="hybridMultilevel"/>
    <w:tmpl w:val="D97030F4"/>
    <w:lvl w:ilvl="0" w:tplc="04090001">
      <w:start w:val="1"/>
      <w:numFmt w:val="bullet"/>
      <w:lvlText w:val=""/>
      <w:lvlJc w:val="left"/>
      <w:pPr>
        <w:tabs>
          <w:tab w:val="num" w:pos="1260"/>
        </w:tabs>
        <w:ind w:left="1260" w:hanging="360"/>
      </w:pPr>
      <w:rPr>
        <w:rFonts w:ascii="Symbol" w:hAnsi="Symbol" w:cs="Symbol" w:hint="default"/>
      </w:rPr>
    </w:lvl>
    <w:lvl w:ilvl="1" w:tplc="04090003">
      <w:start w:val="1"/>
      <w:numFmt w:val="bullet"/>
      <w:lvlText w:val="o"/>
      <w:lvlJc w:val="left"/>
      <w:pPr>
        <w:tabs>
          <w:tab w:val="num" w:pos="1980"/>
        </w:tabs>
        <w:ind w:left="1980" w:hanging="360"/>
      </w:pPr>
      <w:rPr>
        <w:rFonts w:ascii="Courier New" w:hAnsi="Courier New" w:cs="Courier New" w:hint="default"/>
      </w:rPr>
    </w:lvl>
    <w:lvl w:ilvl="2" w:tplc="04090005">
      <w:start w:val="1"/>
      <w:numFmt w:val="bullet"/>
      <w:lvlText w:val=""/>
      <w:lvlJc w:val="left"/>
      <w:pPr>
        <w:tabs>
          <w:tab w:val="num" w:pos="2700"/>
        </w:tabs>
        <w:ind w:left="2700" w:hanging="360"/>
      </w:pPr>
      <w:rPr>
        <w:rFonts w:ascii="Wingdings" w:hAnsi="Wingdings" w:cs="Wingdings" w:hint="default"/>
      </w:rPr>
    </w:lvl>
    <w:lvl w:ilvl="3" w:tplc="04090001">
      <w:start w:val="1"/>
      <w:numFmt w:val="bullet"/>
      <w:lvlText w:val=""/>
      <w:lvlJc w:val="left"/>
      <w:pPr>
        <w:tabs>
          <w:tab w:val="num" w:pos="3420"/>
        </w:tabs>
        <w:ind w:left="3420" w:hanging="360"/>
      </w:pPr>
      <w:rPr>
        <w:rFonts w:ascii="Symbol" w:hAnsi="Symbol" w:cs="Symbol" w:hint="default"/>
      </w:rPr>
    </w:lvl>
    <w:lvl w:ilvl="4" w:tplc="04090003">
      <w:start w:val="1"/>
      <w:numFmt w:val="bullet"/>
      <w:lvlText w:val="o"/>
      <w:lvlJc w:val="left"/>
      <w:pPr>
        <w:tabs>
          <w:tab w:val="num" w:pos="4140"/>
        </w:tabs>
        <w:ind w:left="4140" w:hanging="360"/>
      </w:pPr>
      <w:rPr>
        <w:rFonts w:ascii="Courier New" w:hAnsi="Courier New" w:cs="Courier New" w:hint="default"/>
      </w:rPr>
    </w:lvl>
    <w:lvl w:ilvl="5" w:tplc="04090005">
      <w:start w:val="1"/>
      <w:numFmt w:val="bullet"/>
      <w:lvlText w:val=""/>
      <w:lvlJc w:val="left"/>
      <w:pPr>
        <w:tabs>
          <w:tab w:val="num" w:pos="4860"/>
        </w:tabs>
        <w:ind w:left="4860" w:hanging="360"/>
      </w:pPr>
      <w:rPr>
        <w:rFonts w:ascii="Wingdings" w:hAnsi="Wingdings" w:cs="Wingdings" w:hint="default"/>
      </w:rPr>
    </w:lvl>
    <w:lvl w:ilvl="6" w:tplc="04090001">
      <w:start w:val="1"/>
      <w:numFmt w:val="bullet"/>
      <w:lvlText w:val=""/>
      <w:lvlJc w:val="left"/>
      <w:pPr>
        <w:tabs>
          <w:tab w:val="num" w:pos="5580"/>
        </w:tabs>
        <w:ind w:left="5580" w:hanging="360"/>
      </w:pPr>
      <w:rPr>
        <w:rFonts w:ascii="Symbol" w:hAnsi="Symbol" w:cs="Symbol" w:hint="default"/>
      </w:rPr>
    </w:lvl>
    <w:lvl w:ilvl="7" w:tplc="04090003">
      <w:start w:val="1"/>
      <w:numFmt w:val="bullet"/>
      <w:lvlText w:val="o"/>
      <w:lvlJc w:val="left"/>
      <w:pPr>
        <w:tabs>
          <w:tab w:val="num" w:pos="6300"/>
        </w:tabs>
        <w:ind w:left="6300" w:hanging="360"/>
      </w:pPr>
      <w:rPr>
        <w:rFonts w:ascii="Courier New" w:hAnsi="Courier New" w:cs="Courier New" w:hint="default"/>
      </w:rPr>
    </w:lvl>
    <w:lvl w:ilvl="8" w:tplc="04090005">
      <w:start w:val="1"/>
      <w:numFmt w:val="bullet"/>
      <w:lvlText w:val=""/>
      <w:lvlJc w:val="left"/>
      <w:pPr>
        <w:tabs>
          <w:tab w:val="num" w:pos="7020"/>
        </w:tabs>
        <w:ind w:left="7020" w:hanging="360"/>
      </w:pPr>
      <w:rPr>
        <w:rFonts w:ascii="Wingdings" w:hAnsi="Wingdings" w:cs="Wingdings" w:hint="default"/>
      </w:rPr>
    </w:lvl>
  </w:abstractNum>
  <w:abstractNum w:abstractNumId="21" w15:restartNumberingAfterBreak="0">
    <w:nsid w:val="0B2D7A06"/>
    <w:multiLevelType w:val="hybridMultilevel"/>
    <w:tmpl w:val="28DCF44A"/>
    <w:lvl w:ilvl="0" w:tplc="04090001">
      <w:start w:val="1"/>
      <w:numFmt w:val="bullet"/>
      <w:lvlText w:val=""/>
      <w:lvlJc w:val="left"/>
      <w:pPr>
        <w:tabs>
          <w:tab w:val="num" w:pos="720"/>
        </w:tabs>
        <w:ind w:left="720"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22" w15:restartNumberingAfterBreak="0">
    <w:nsid w:val="10901F17"/>
    <w:multiLevelType w:val="hybridMultilevel"/>
    <w:tmpl w:val="E4F4EAFA"/>
    <w:lvl w:ilvl="0" w:tplc="04090001">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800"/>
        </w:tabs>
        <w:ind w:left="1800" w:hanging="360"/>
      </w:pPr>
    </w:lvl>
    <w:lvl w:ilvl="2" w:tplc="0409001B">
      <w:start w:val="1"/>
      <w:numFmt w:val="lowerRoman"/>
      <w:lvlText w:val="%3."/>
      <w:lvlJc w:val="right"/>
      <w:pPr>
        <w:tabs>
          <w:tab w:val="num" w:pos="2520"/>
        </w:tabs>
        <w:ind w:left="2520" w:hanging="180"/>
      </w:pPr>
    </w:lvl>
    <w:lvl w:ilvl="3" w:tplc="0409000F">
      <w:start w:val="1"/>
      <w:numFmt w:val="decimal"/>
      <w:lvlText w:val="%4."/>
      <w:lvlJc w:val="left"/>
      <w:pPr>
        <w:tabs>
          <w:tab w:val="num" w:pos="3240"/>
        </w:tabs>
        <w:ind w:left="3240" w:hanging="360"/>
      </w:pPr>
    </w:lvl>
    <w:lvl w:ilvl="4" w:tplc="04090019">
      <w:start w:val="1"/>
      <w:numFmt w:val="lowerLetter"/>
      <w:lvlText w:val="%5."/>
      <w:lvlJc w:val="left"/>
      <w:pPr>
        <w:tabs>
          <w:tab w:val="num" w:pos="3960"/>
        </w:tabs>
        <w:ind w:left="3960" w:hanging="360"/>
      </w:pPr>
    </w:lvl>
    <w:lvl w:ilvl="5" w:tplc="0409001B">
      <w:start w:val="1"/>
      <w:numFmt w:val="lowerRoman"/>
      <w:lvlText w:val="%6."/>
      <w:lvlJc w:val="right"/>
      <w:pPr>
        <w:tabs>
          <w:tab w:val="num" w:pos="4680"/>
        </w:tabs>
        <w:ind w:left="4680" w:hanging="180"/>
      </w:pPr>
    </w:lvl>
    <w:lvl w:ilvl="6" w:tplc="0409000F">
      <w:start w:val="1"/>
      <w:numFmt w:val="decimal"/>
      <w:lvlText w:val="%7."/>
      <w:lvlJc w:val="left"/>
      <w:pPr>
        <w:tabs>
          <w:tab w:val="num" w:pos="5400"/>
        </w:tabs>
        <w:ind w:left="5400" w:hanging="360"/>
      </w:pPr>
    </w:lvl>
    <w:lvl w:ilvl="7" w:tplc="04090019">
      <w:start w:val="1"/>
      <w:numFmt w:val="lowerLetter"/>
      <w:lvlText w:val="%8."/>
      <w:lvlJc w:val="left"/>
      <w:pPr>
        <w:tabs>
          <w:tab w:val="num" w:pos="6120"/>
        </w:tabs>
        <w:ind w:left="6120" w:hanging="360"/>
      </w:pPr>
    </w:lvl>
    <w:lvl w:ilvl="8" w:tplc="0409001B">
      <w:start w:val="1"/>
      <w:numFmt w:val="lowerRoman"/>
      <w:lvlText w:val="%9."/>
      <w:lvlJc w:val="right"/>
      <w:pPr>
        <w:tabs>
          <w:tab w:val="num" w:pos="6840"/>
        </w:tabs>
        <w:ind w:left="6840" w:hanging="180"/>
      </w:pPr>
    </w:lvl>
  </w:abstractNum>
  <w:abstractNum w:abstractNumId="23" w15:restartNumberingAfterBreak="0">
    <w:nsid w:val="16822BDD"/>
    <w:multiLevelType w:val="hybridMultilevel"/>
    <w:tmpl w:val="FA6ED23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183D00D7"/>
    <w:multiLevelType w:val="hybridMultilevel"/>
    <w:tmpl w:val="E9F61954"/>
    <w:lvl w:ilvl="0" w:tplc="3CE68E54">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19895F5D"/>
    <w:multiLevelType w:val="hybridMultilevel"/>
    <w:tmpl w:val="862A6FE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1D7F4ACB"/>
    <w:multiLevelType w:val="hybridMultilevel"/>
    <w:tmpl w:val="3CB4541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1F2A3504"/>
    <w:multiLevelType w:val="hybridMultilevel"/>
    <w:tmpl w:val="2A00CF62"/>
    <w:lvl w:ilvl="0" w:tplc="04090001">
      <w:start w:val="1"/>
      <w:numFmt w:val="bullet"/>
      <w:lvlText w:val=""/>
      <w:lvlJc w:val="left"/>
      <w:pPr>
        <w:tabs>
          <w:tab w:val="num" w:pos="720"/>
        </w:tabs>
        <w:ind w:left="720"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28" w15:restartNumberingAfterBreak="0">
    <w:nsid w:val="21706B3E"/>
    <w:multiLevelType w:val="hybridMultilevel"/>
    <w:tmpl w:val="F12A86EA"/>
    <w:lvl w:ilvl="0" w:tplc="3CE68E54">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266C2720"/>
    <w:multiLevelType w:val="hybridMultilevel"/>
    <w:tmpl w:val="6AD872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2B935260"/>
    <w:multiLevelType w:val="hybridMultilevel"/>
    <w:tmpl w:val="E0B29C40"/>
    <w:lvl w:ilvl="0" w:tplc="B0AEB19A">
      <w:start w:val="1"/>
      <w:numFmt w:val="decimal"/>
      <w:pStyle w:val="Heading2"/>
      <w:lvlText w:val="%1."/>
      <w:lvlJc w:val="left"/>
      <w:pPr>
        <w:tabs>
          <w:tab w:val="num" w:pos="360"/>
        </w:tabs>
        <w:ind w:left="360" w:hanging="360"/>
      </w:pPr>
      <w:rPr>
        <w:rFont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31" w15:restartNumberingAfterBreak="0">
    <w:nsid w:val="2C864D3F"/>
    <w:multiLevelType w:val="hybridMultilevel"/>
    <w:tmpl w:val="78F4BAB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32" w15:restartNumberingAfterBreak="0">
    <w:nsid w:val="2DBC31EC"/>
    <w:multiLevelType w:val="hybridMultilevel"/>
    <w:tmpl w:val="AA028BCC"/>
    <w:lvl w:ilvl="0" w:tplc="C804B990">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2E7F7865"/>
    <w:multiLevelType w:val="hybridMultilevel"/>
    <w:tmpl w:val="03A2CFA8"/>
    <w:lvl w:ilvl="0" w:tplc="3CE68E54">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2F230B4D"/>
    <w:multiLevelType w:val="hybridMultilevel"/>
    <w:tmpl w:val="699CEBE6"/>
    <w:lvl w:ilvl="0" w:tplc="04090001">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35" w15:restartNumberingAfterBreak="0">
    <w:nsid w:val="303475F5"/>
    <w:multiLevelType w:val="hybridMultilevel"/>
    <w:tmpl w:val="35AE9D8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30A73A4C"/>
    <w:multiLevelType w:val="hybridMultilevel"/>
    <w:tmpl w:val="474C8A9E"/>
    <w:lvl w:ilvl="0" w:tplc="40BCBA16">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34C533EC"/>
    <w:multiLevelType w:val="hybridMultilevel"/>
    <w:tmpl w:val="4B1E4928"/>
    <w:lvl w:ilvl="0" w:tplc="3CE68E54">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34F964CC"/>
    <w:multiLevelType w:val="hybridMultilevel"/>
    <w:tmpl w:val="80B889C4"/>
    <w:lvl w:ilvl="0" w:tplc="04090001">
      <w:start w:val="1"/>
      <w:numFmt w:val="bullet"/>
      <w:lvlText w:val=""/>
      <w:lvlJc w:val="left"/>
      <w:pPr>
        <w:tabs>
          <w:tab w:val="num" w:pos="720"/>
        </w:tabs>
        <w:ind w:left="720"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39" w15:restartNumberingAfterBreak="0">
    <w:nsid w:val="35BF18AC"/>
    <w:multiLevelType w:val="hybridMultilevel"/>
    <w:tmpl w:val="8B04BAC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36441D40"/>
    <w:multiLevelType w:val="hybridMultilevel"/>
    <w:tmpl w:val="937A5220"/>
    <w:lvl w:ilvl="0" w:tplc="C804B990">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37723C98"/>
    <w:multiLevelType w:val="hybridMultilevel"/>
    <w:tmpl w:val="A15EFEF2"/>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2" w15:restartNumberingAfterBreak="0">
    <w:nsid w:val="39A94BAB"/>
    <w:multiLevelType w:val="hybridMultilevel"/>
    <w:tmpl w:val="B472EDD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3" w15:restartNumberingAfterBreak="0">
    <w:nsid w:val="3A3F47AE"/>
    <w:multiLevelType w:val="hybridMultilevel"/>
    <w:tmpl w:val="C1BC02C0"/>
    <w:lvl w:ilvl="0" w:tplc="F9E21326">
      <w:start w:val="1"/>
      <w:numFmt w:val="upperRoman"/>
      <w:pStyle w:val="Heading1"/>
      <w:lvlText w:val="%1."/>
      <w:lvlJc w:val="right"/>
      <w:pPr>
        <w:tabs>
          <w:tab w:val="num" w:pos="1080"/>
        </w:tabs>
        <w:ind w:left="1080" w:hanging="18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4" w15:restartNumberingAfterBreak="0">
    <w:nsid w:val="3DB0487F"/>
    <w:multiLevelType w:val="hybridMultilevel"/>
    <w:tmpl w:val="D942493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406F286B"/>
    <w:multiLevelType w:val="hybridMultilevel"/>
    <w:tmpl w:val="A3DCD138"/>
    <w:lvl w:ilvl="0" w:tplc="C164B020">
      <w:start w:val="1"/>
      <w:numFmt w:val="bullet"/>
      <w:lvlText w:val=""/>
      <w:lvlJc w:val="left"/>
      <w:pPr>
        <w:tabs>
          <w:tab w:val="num" w:pos="1088"/>
        </w:tabs>
        <w:ind w:left="1088" w:hanging="360"/>
      </w:pPr>
      <w:rPr>
        <w:rFonts w:ascii="Symbol" w:hAnsi="Symbol" w:hint="default"/>
      </w:rPr>
    </w:lvl>
    <w:lvl w:ilvl="1" w:tplc="04090003" w:tentative="1">
      <w:start w:val="1"/>
      <w:numFmt w:val="bullet"/>
      <w:lvlText w:val="o"/>
      <w:lvlJc w:val="left"/>
      <w:pPr>
        <w:ind w:left="2168" w:hanging="360"/>
      </w:pPr>
      <w:rPr>
        <w:rFonts w:ascii="Courier New" w:hAnsi="Courier New" w:cs="Courier New" w:hint="default"/>
      </w:rPr>
    </w:lvl>
    <w:lvl w:ilvl="2" w:tplc="04090005" w:tentative="1">
      <w:start w:val="1"/>
      <w:numFmt w:val="bullet"/>
      <w:lvlText w:val=""/>
      <w:lvlJc w:val="left"/>
      <w:pPr>
        <w:ind w:left="2888" w:hanging="360"/>
      </w:pPr>
      <w:rPr>
        <w:rFonts w:ascii="Wingdings" w:hAnsi="Wingdings" w:hint="default"/>
      </w:rPr>
    </w:lvl>
    <w:lvl w:ilvl="3" w:tplc="04090001" w:tentative="1">
      <w:start w:val="1"/>
      <w:numFmt w:val="bullet"/>
      <w:lvlText w:val=""/>
      <w:lvlJc w:val="left"/>
      <w:pPr>
        <w:ind w:left="3608" w:hanging="360"/>
      </w:pPr>
      <w:rPr>
        <w:rFonts w:ascii="Symbol" w:hAnsi="Symbol" w:hint="default"/>
      </w:rPr>
    </w:lvl>
    <w:lvl w:ilvl="4" w:tplc="04090003" w:tentative="1">
      <w:start w:val="1"/>
      <w:numFmt w:val="bullet"/>
      <w:lvlText w:val="o"/>
      <w:lvlJc w:val="left"/>
      <w:pPr>
        <w:ind w:left="4328" w:hanging="360"/>
      </w:pPr>
      <w:rPr>
        <w:rFonts w:ascii="Courier New" w:hAnsi="Courier New" w:cs="Courier New" w:hint="default"/>
      </w:rPr>
    </w:lvl>
    <w:lvl w:ilvl="5" w:tplc="04090005" w:tentative="1">
      <w:start w:val="1"/>
      <w:numFmt w:val="bullet"/>
      <w:lvlText w:val=""/>
      <w:lvlJc w:val="left"/>
      <w:pPr>
        <w:ind w:left="5048" w:hanging="360"/>
      </w:pPr>
      <w:rPr>
        <w:rFonts w:ascii="Wingdings" w:hAnsi="Wingdings" w:hint="default"/>
      </w:rPr>
    </w:lvl>
    <w:lvl w:ilvl="6" w:tplc="04090001" w:tentative="1">
      <w:start w:val="1"/>
      <w:numFmt w:val="bullet"/>
      <w:lvlText w:val=""/>
      <w:lvlJc w:val="left"/>
      <w:pPr>
        <w:ind w:left="5768" w:hanging="360"/>
      </w:pPr>
      <w:rPr>
        <w:rFonts w:ascii="Symbol" w:hAnsi="Symbol" w:hint="default"/>
      </w:rPr>
    </w:lvl>
    <w:lvl w:ilvl="7" w:tplc="04090003" w:tentative="1">
      <w:start w:val="1"/>
      <w:numFmt w:val="bullet"/>
      <w:lvlText w:val="o"/>
      <w:lvlJc w:val="left"/>
      <w:pPr>
        <w:ind w:left="6488" w:hanging="360"/>
      </w:pPr>
      <w:rPr>
        <w:rFonts w:ascii="Courier New" w:hAnsi="Courier New" w:cs="Courier New" w:hint="default"/>
      </w:rPr>
    </w:lvl>
    <w:lvl w:ilvl="8" w:tplc="04090005" w:tentative="1">
      <w:start w:val="1"/>
      <w:numFmt w:val="bullet"/>
      <w:lvlText w:val=""/>
      <w:lvlJc w:val="left"/>
      <w:pPr>
        <w:ind w:left="7208" w:hanging="360"/>
      </w:pPr>
      <w:rPr>
        <w:rFonts w:ascii="Wingdings" w:hAnsi="Wingdings" w:hint="default"/>
      </w:rPr>
    </w:lvl>
  </w:abstractNum>
  <w:abstractNum w:abstractNumId="46" w15:restartNumberingAfterBreak="0">
    <w:nsid w:val="41227173"/>
    <w:multiLevelType w:val="hybridMultilevel"/>
    <w:tmpl w:val="33268D8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41ED604D"/>
    <w:multiLevelType w:val="hybridMultilevel"/>
    <w:tmpl w:val="75B04F0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2012"/>
        </w:tabs>
        <w:ind w:left="2012" w:hanging="360"/>
      </w:pPr>
      <w:rPr>
        <w:rFonts w:ascii="Courier New" w:hAnsi="Courier New" w:cs="Courier New" w:hint="default"/>
      </w:rPr>
    </w:lvl>
    <w:lvl w:ilvl="2" w:tplc="04090005" w:tentative="1">
      <w:start w:val="1"/>
      <w:numFmt w:val="bullet"/>
      <w:lvlText w:val=""/>
      <w:lvlJc w:val="left"/>
      <w:pPr>
        <w:tabs>
          <w:tab w:val="num" w:pos="2732"/>
        </w:tabs>
        <w:ind w:left="2732" w:hanging="360"/>
      </w:pPr>
      <w:rPr>
        <w:rFonts w:ascii="Wingdings" w:hAnsi="Wingdings" w:hint="default"/>
      </w:rPr>
    </w:lvl>
    <w:lvl w:ilvl="3" w:tplc="04090001" w:tentative="1">
      <w:start w:val="1"/>
      <w:numFmt w:val="bullet"/>
      <w:lvlText w:val=""/>
      <w:lvlJc w:val="left"/>
      <w:pPr>
        <w:tabs>
          <w:tab w:val="num" w:pos="3452"/>
        </w:tabs>
        <w:ind w:left="3452" w:hanging="360"/>
      </w:pPr>
      <w:rPr>
        <w:rFonts w:ascii="Symbol" w:hAnsi="Symbol" w:hint="default"/>
      </w:rPr>
    </w:lvl>
    <w:lvl w:ilvl="4" w:tplc="04090003" w:tentative="1">
      <w:start w:val="1"/>
      <w:numFmt w:val="bullet"/>
      <w:lvlText w:val="o"/>
      <w:lvlJc w:val="left"/>
      <w:pPr>
        <w:tabs>
          <w:tab w:val="num" w:pos="4172"/>
        </w:tabs>
        <w:ind w:left="4172" w:hanging="360"/>
      </w:pPr>
      <w:rPr>
        <w:rFonts w:ascii="Courier New" w:hAnsi="Courier New" w:cs="Courier New" w:hint="default"/>
      </w:rPr>
    </w:lvl>
    <w:lvl w:ilvl="5" w:tplc="04090005" w:tentative="1">
      <w:start w:val="1"/>
      <w:numFmt w:val="bullet"/>
      <w:lvlText w:val=""/>
      <w:lvlJc w:val="left"/>
      <w:pPr>
        <w:tabs>
          <w:tab w:val="num" w:pos="4892"/>
        </w:tabs>
        <w:ind w:left="4892" w:hanging="360"/>
      </w:pPr>
      <w:rPr>
        <w:rFonts w:ascii="Wingdings" w:hAnsi="Wingdings" w:hint="default"/>
      </w:rPr>
    </w:lvl>
    <w:lvl w:ilvl="6" w:tplc="04090001" w:tentative="1">
      <w:start w:val="1"/>
      <w:numFmt w:val="bullet"/>
      <w:lvlText w:val=""/>
      <w:lvlJc w:val="left"/>
      <w:pPr>
        <w:tabs>
          <w:tab w:val="num" w:pos="5612"/>
        </w:tabs>
        <w:ind w:left="5612" w:hanging="360"/>
      </w:pPr>
      <w:rPr>
        <w:rFonts w:ascii="Symbol" w:hAnsi="Symbol" w:hint="default"/>
      </w:rPr>
    </w:lvl>
    <w:lvl w:ilvl="7" w:tplc="04090003" w:tentative="1">
      <w:start w:val="1"/>
      <w:numFmt w:val="bullet"/>
      <w:lvlText w:val="o"/>
      <w:lvlJc w:val="left"/>
      <w:pPr>
        <w:tabs>
          <w:tab w:val="num" w:pos="6332"/>
        </w:tabs>
        <w:ind w:left="6332" w:hanging="360"/>
      </w:pPr>
      <w:rPr>
        <w:rFonts w:ascii="Courier New" w:hAnsi="Courier New" w:cs="Courier New" w:hint="default"/>
      </w:rPr>
    </w:lvl>
    <w:lvl w:ilvl="8" w:tplc="04090005" w:tentative="1">
      <w:start w:val="1"/>
      <w:numFmt w:val="bullet"/>
      <w:lvlText w:val=""/>
      <w:lvlJc w:val="left"/>
      <w:pPr>
        <w:tabs>
          <w:tab w:val="num" w:pos="7052"/>
        </w:tabs>
        <w:ind w:left="7052" w:hanging="360"/>
      </w:pPr>
      <w:rPr>
        <w:rFonts w:ascii="Wingdings" w:hAnsi="Wingdings" w:hint="default"/>
      </w:rPr>
    </w:lvl>
  </w:abstractNum>
  <w:abstractNum w:abstractNumId="48" w15:restartNumberingAfterBreak="0">
    <w:nsid w:val="44966041"/>
    <w:multiLevelType w:val="hybridMultilevel"/>
    <w:tmpl w:val="B894AAF6"/>
    <w:lvl w:ilvl="0" w:tplc="04090001">
      <w:start w:val="1"/>
      <w:numFmt w:val="bullet"/>
      <w:lvlText w:val=""/>
      <w:lvlJc w:val="left"/>
      <w:pPr>
        <w:tabs>
          <w:tab w:val="num" w:pos="720"/>
        </w:tabs>
        <w:ind w:left="720"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49" w15:restartNumberingAfterBreak="0">
    <w:nsid w:val="44A41ADB"/>
    <w:multiLevelType w:val="hybridMultilevel"/>
    <w:tmpl w:val="0E286C6C"/>
    <w:lvl w:ilvl="0" w:tplc="40BCBA16">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451C1077"/>
    <w:multiLevelType w:val="hybridMultilevel"/>
    <w:tmpl w:val="9CB6A32C"/>
    <w:lvl w:ilvl="0" w:tplc="0409000B">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463C3299"/>
    <w:multiLevelType w:val="hybridMultilevel"/>
    <w:tmpl w:val="B1EC2342"/>
    <w:lvl w:ilvl="0" w:tplc="04090001">
      <w:start w:val="1"/>
      <w:numFmt w:val="bullet"/>
      <w:lvlText w:val=""/>
      <w:lvlJc w:val="left"/>
      <w:pPr>
        <w:tabs>
          <w:tab w:val="num" w:pos="1296"/>
        </w:tabs>
        <w:ind w:left="1296" w:hanging="360"/>
      </w:pPr>
      <w:rPr>
        <w:rFonts w:ascii="Symbol" w:hAnsi="Symbol" w:cs="Symbol" w:hint="default"/>
      </w:rPr>
    </w:lvl>
    <w:lvl w:ilvl="1" w:tplc="04090003">
      <w:start w:val="1"/>
      <w:numFmt w:val="bullet"/>
      <w:lvlText w:val="o"/>
      <w:lvlJc w:val="left"/>
      <w:pPr>
        <w:tabs>
          <w:tab w:val="num" w:pos="2016"/>
        </w:tabs>
        <w:ind w:left="2016" w:hanging="360"/>
      </w:pPr>
      <w:rPr>
        <w:rFonts w:ascii="Courier New" w:hAnsi="Courier New" w:cs="Courier New" w:hint="default"/>
      </w:rPr>
    </w:lvl>
    <w:lvl w:ilvl="2" w:tplc="04090005">
      <w:start w:val="1"/>
      <w:numFmt w:val="bullet"/>
      <w:lvlText w:val=""/>
      <w:lvlJc w:val="left"/>
      <w:pPr>
        <w:tabs>
          <w:tab w:val="num" w:pos="2736"/>
        </w:tabs>
        <w:ind w:left="2736" w:hanging="360"/>
      </w:pPr>
      <w:rPr>
        <w:rFonts w:ascii="Wingdings" w:hAnsi="Wingdings" w:cs="Wingdings" w:hint="default"/>
      </w:rPr>
    </w:lvl>
    <w:lvl w:ilvl="3" w:tplc="04090001">
      <w:start w:val="1"/>
      <w:numFmt w:val="bullet"/>
      <w:lvlText w:val=""/>
      <w:lvlJc w:val="left"/>
      <w:pPr>
        <w:tabs>
          <w:tab w:val="num" w:pos="3456"/>
        </w:tabs>
        <w:ind w:left="3456" w:hanging="360"/>
      </w:pPr>
      <w:rPr>
        <w:rFonts w:ascii="Symbol" w:hAnsi="Symbol" w:cs="Symbol" w:hint="default"/>
      </w:rPr>
    </w:lvl>
    <w:lvl w:ilvl="4" w:tplc="04090003">
      <w:start w:val="1"/>
      <w:numFmt w:val="bullet"/>
      <w:lvlText w:val="o"/>
      <w:lvlJc w:val="left"/>
      <w:pPr>
        <w:tabs>
          <w:tab w:val="num" w:pos="4176"/>
        </w:tabs>
        <w:ind w:left="4176" w:hanging="360"/>
      </w:pPr>
      <w:rPr>
        <w:rFonts w:ascii="Courier New" w:hAnsi="Courier New" w:cs="Courier New" w:hint="default"/>
      </w:rPr>
    </w:lvl>
    <w:lvl w:ilvl="5" w:tplc="04090005">
      <w:start w:val="1"/>
      <w:numFmt w:val="bullet"/>
      <w:lvlText w:val=""/>
      <w:lvlJc w:val="left"/>
      <w:pPr>
        <w:tabs>
          <w:tab w:val="num" w:pos="4896"/>
        </w:tabs>
        <w:ind w:left="4896" w:hanging="360"/>
      </w:pPr>
      <w:rPr>
        <w:rFonts w:ascii="Wingdings" w:hAnsi="Wingdings" w:cs="Wingdings" w:hint="default"/>
      </w:rPr>
    </w:lvl>
    <w:lvl w:ilvl="6" w:tplc="04090001">
      <w:start w:val="1"/>
      <w:numFmt w:val="bullet"/>
      <w:lvlText w:val=""/>
      <w:lvlJc w:val="left"/>
      <w:pPr>
        <w:tabs>
          <w:tab w:val="num" w:pos="5616"/>
        </w:tabs>
        <w:ind w:left="5616" w:hanging="360"/>
      </w:pPr>
      <w:rPr>
        <w:rFonts w:ascii="Symbol" w:hAnsi="Symbol" w:cs="Symbol" w:hint="default"/>
      </w:rPr>
    </w:lvl>
    <w:lvl w:ilvl="7" w:tplc="04090003">
      <w:start w:val="1"/>
      <w:numFmt w:val="bullet"/>
      <w:lvlText w:val="o"/>
      <w:lvlJc w:val="left"/>
      <w:pPr>
        <w:tabs>
          <w:tab w:val="num" w:pos="6336"/>
        </w:tabs>
        <w:ind w:left="6336" w:hanging="360"/>
      </w:pPr>
      <w:rPr>
        <w:rFonts w:ascii="Courier New" w:hAnsi="Courier New" w:cs="Courier New" w:hint="default"/>
      </w:rPr>
    </w:lvl>
    <w:lvl w:ilvl="8" w:tplc="04090005">
      <w:start w:val="1"/>
      <w:numFmt w:val="bullet"/>
      <w:lvlText w:val=""/>
      <w:lvlJc w:val="left"/>
      <w:pPr>
        <w:tabs>
          <w:tab w:val="num" w:pos="7056"/>
        </w:tabs>
        <w:ind w:left="7056" w:hanging="360"/>
      </w:pPr>
      <w:rPr>
        <w:rFonts w:ascii="Wingdings" w:hAnsi="Wingdings" w:cs="Wingdings" w:hint="default"/>
      </w:rPr>
    </w:lvl>
  </w:abstractNum>
  <w:abstractNum w:abstractNumId="52" w15:restartNumberingAfterBreak="0">
    <w:nsid w:val="467A7AA6"/>
    <w:multiLevelType w:val="hybridMultilevel"/>
    <w:tmpl w:val="4A5C27E6"/>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46B71B8F"/>
    <w:multiLevelType w:val="hybridMultilevel"/>
    <w:tmpl w:val="0A80544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4" w15:restartNumberingAfterBreak="0">
    <w:nsid w:val="4C05209C"/>
    <w:multiLevelType w:val="hybridMultilevel"/>
    <w:tmpl w:val="60FE6512"/>
    <w:lvl w:ilvl="0" w:tplc="04090001">
      <w:start w:val="1"/>
      <w:numFmt w:val="bullet"/>
      <w:lvlText w:val=""/>
      <w:lvlJc w:val="left"/>
      <w:pPr>
        <w:tabs>
          <w:tab w:val="num" w:pos="720"/>
        </w:tabs>
        <w:ind w:left="720"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55" w15:restartNumberingAfterBreak="0">
    <w:nsid w:val="4CB2100D"/>
    <w:multiLevelType w:val="hybridMultilevel"/>
    <w:tmpl w:val="081EADC2"/>
    <w:lvl w:ilvl="0" w:tplc="04090001">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800"/>
        </w:tabs>
        <w:ind w:left="1800" w:hanging="360"/>
      </w:pPr>
    </w:lvl>
    <w:lvl w:ilvl="2" w:tplc="0409001B">
      <w:start w:val="1"/>
      <w:numFmt w:val="lowerRoman"/>
      <w:lvlText w:val="%3."/>
      <w:lvlJc w:val="right"/>
      <w:pPr>
        <w:tabs>
          <w:tab w:val="num" w:pos="2520"/>
        </w:tabs>
        <w:ind w:left="2520" w:hanging="180"/>
      </w:pPr>
    </w:lvl>
    <w:lvl w:ilvl="3" w:tplc="0409000F">
      <w:start w:val="1"/>
      <w:numFmt w:val="decimal"/>
      <w:lvlText w:val="%4."/>
      <w:lvlJc w:val="left"/>
      <w:pPr>
        <w:tabs>
          <w:tab w:val="num" w:pos="3240"/>
        </w:tabs>
        <w:ind w:left="3240" w:hanging="360"/>
      </w:pPr>
    </w:lvl>
    <w:lvl w:ilvl="4" w:tplc="04090019">
      <w:start w:val="1"/>
      <w:numFmt w:val="lowerLetter"/>
      <w:lvlText w:val="%5."/>
      <w:lvlJc w:val="left"/>
      <w:pPr>
        <w:tabs>
          <w:tab w:val="num" w:pos="3960"/>
        </w:tabs>
        <w:ind w:left="3960" w:hanging="360"/>
      </w:pPr>
    </w:lvl>
    <w:lvl w:ilvl="5" w:tplc="0409001B">
      <w:start w:val="1"/>
      <w:numFmt w:val="lowerRoman"/>
      <w:lvlText w:val="%6."/>
      <w:lvlJc w:val="right"/>
      <w:pPr>
        <w:tabs>
          <w:tab w:val="num" w:pos="4680"/>
        </w:tabs>
        <w:ind w:left="4680" w:hanging="180"/>
      </w:pPr>
    </w:lvl>
    <w:lvl w:ilvl="6" w:tplc="0409000F">
      <w:start w:val="1"/>
      <w:numFmt w:val="decimal"/>
      <w:lvlText w:val="%7."/>
      <w:lvlJc w:val="left"/>
      <w:pPr>
        <w:tabs>
          <w:tab w:val="num" w:pos="5400"/>
        </w:tabs>
        <w:ind w:left="5400" w:hanging="360"/>
      </w:pPr>
    </w:lvl>
    <w:lvl w:ilvl="7" w:tplc="04090019">
      <w:start w:val="1"/>
      <w:numFmt w:val="lowerLetter"/>
      <w:lvlText w:val="%8."/>
      <w:lvlJc w:val="left"/>
      <w:pPr>
        <w:tabs>
          <w:tab w:val="num" w:pos="6120"/>
        </w:tabs>
        <w:ind w:left="6120" w:hanging="360"/>
      </w:pPr>
    </w:lvl>
    <w:lvl w:ilvl="8" w:tplc="0409001B">
      <w:start w:val="1"/>
      <w:numFmt w:val="lowerRoman"/>
      <w:lvlText w:val="%9."/>
      <w:lvlJc w:val="right"/>
      <w:pPr>
        <w:tabs>
          <w:tab w:val="num" w:pos="6840"/>
        </w:tabs>
        <w:ind w:left="6840" w:hanging="180"/>
      </w:pPr>
    </w:lvl>
  </w:abstractNum>
  <w:abstractNum w:abstractNumId="56" w15:restartNumberingAfterBreak="0">
    <w:nsid w:val="4E2C2A27"/>
    <w:multiLevelType w:val="hybridMultilevel"/>
    <w:tmpl w:val="1D0CBCD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7" w15:restartNumberingAfterBreak="0">
    <w:nsid w:val="50DD6753"/>
    <w:multiLevelType w:val="hybridMultilevel"/>
    <w:tmpl w:val="4A72697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8" w15:restartNumberingAfterBreak="0">
    <w:nsid w:val="54F5071E"/>
    <w:multiLevelType w:val="hybridMultilevel"/>
    <w:tmpl w:val="7CF68FB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9" w15:restartNumberingAfterBreak="0">
    <w:nsid w:val="54FD24C9"/>
    <w:multiLevelType w:val="hybridMultilevel"/>
    <w:tmpl w:val="BBD437A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706"/>
        </w:tabs>
        <w:ind w:left="1706" w:hanging="360"/>
      </w:pPr>
      <w:rPr>
        <w:rFonts w:ascii="Courier New" w:hAnsi="Courier New" w:cs="Courier New" w:hint="default"/>
      </w:rPr>
    </w:lvl>
    <w:lvl w:ilvl="2" w:tplc="04090005" w:tentative="1">
      <w:start w:val="1"/>
      <w:numFmt w:val="bullet"/>
      <w:lvlText w:val=""/>
      <w:lvlJc w:val="left"/>
      <w:pPr>
        <w:tabs>
          <w:tab w:val="num" w:pos="2426"/>
        </w:tabs>
        <w:ind w:left="2426" w:hanging="360"/>
      </w:pPr>
      <w:rPr>
        <w:rFonts w:ascii="Wingdings" w:hAnsi="Wingdings" w:hint="default"/>
      </w:rPr>
    </w:lvl>
    <w:lvl w:ilvl="3" w:tplc="04090001" w:tentative="1">
      <w:start w:val="1"/>
      <w:numFmt w:val="bullet"/>
      <w:lvlText w:val=""/>
      <w:lvlJc w:val="left"/>
      <w:pPr>
        <w:tabs>
          <w:tab w:val="num" w:pos="3146"/>
        </w:tabs>
        <w:ind w:left="3146" w:hanging="360"/>
      </w:pPr>
      <w:rPr>
        <w:rFonts w:ascii="Symbol" w:hAnsi="Symbol" w:hint="default"/>
      </w:rPr>
    </w:lvl>
    <w:lvl w:ilvl="4" w:tplc="04090003" w:tentative="1">
      <w:start w:val="1"/>
      <w:numFmt w:val="bullet"/>
      <w:lvlText w:val="o"/>
      <w:lvlJc w:val="left"/>
      <w:pPr>
        <w:tabs>
          <w:tab w:val="num" w:pos="3866"/>
        </w:tabs>
        <w:ind w:left="3866" w:hanging="360"/>
      </w:pPr>
      <w:rPr>
        <w:rFonts w:ascii="Courier New" w:hAnsi="Courier New" w:cs="Courier New" w:hint="default"/>
      </w:rPr>
    </w:lvl>
    <w:lvl w:ilvl="5" w:tplc="04090005" w:tentative="1">
      <w:start w:val="1"/>
      <w:numFmt w:val="bullet"/>
      <w:lvlText w:val=""/>
      <w:lvlJc w:val="left"/>
      <w:pPr>
        <w:tabs>
          <w:tab w:val="num" w:pos="4586"/>
        </w:tabs>
        <w:ind w:left="4586" w:hanging="360"/>
      </w:pPr>
      <w:rPr>
        <w:rFonts w:ascii="Wingdings" w:hAnsi="Wingdings" w:hint="default"/>
      </w:rPr>
    </w:lvl>
    <w:lvl w:ilvl="6" w:tplc="04090001" w:tentative="1">
      <w:start w:val="1"/>
      <w:numFmt w:val="bullet"/>
      <w:lvlText w:val=""/>
      <w:lvlJc w:val="left"/>
      <w:pPr>
        <w:tabs>
          <w:tab w:val="num" w:pos="5306"/>
        </w:tabs>
        <w:ind w:left="5306" w:hanging="360"/>
      </w:pPr>
      <w:rPr>
        <w:rFonts w:ascii="Symbol" w:hAnsi="Symbol" w:hint="default"/>
      </w:rPr>
    </w:lvl>
    <w:lvl w:ilvl="7" w:tplc="04090003" w:tentative="1">
      <w:start w:val="1"/>
      <w:numFmt w:val="bullet"/>
      <w:lvlText w:val="o"/>
      <w:lvlJc w:val="left"/>
      <w:pPr>
        <w:tabs>
          <w:tab w:val="num" w:pos="6026"/>
        </w:tabs>
        <w:ind w:left="6026" w:hanging="360"/>
      </w:pPr>
      <w:rPr>
        <w:rFonts w:ascii="Courier New" w:hAnsi="Courier New" w:cs="Courier New" w:hint="default"/>
      </w:rPr>
    </w:lvl>
    <w:lvl w:ilvl="8" w:tplc="04090005" w:tentative="1">
      <w:start w:val="1"/>
      <w:numFmt w:val="bullet"/>
      <w:lvlText w:val=""/>
      <w:lvlJc w:val="left"/>
      <w:pPr>
        <w:tabs>
          <w:tab w:val="num" w:pos="6746"/>
        </w:tabs>
        <w:ind w:left="6746" w:hanging="360"/>
      </w:pPr>
      <w:rPr>
        <w:rFonts w:ascii="Wingdings" w:hAnsi="Wingdings" w:hint="default"/>
      </w:rPr>
    </w:lvl>
  </w:abstractNum>
  <w:abstractNum w:abstractNumId="60" w15:restartNumberingAfterBreak="0">
    <w:nsid w:val="55C531E3"/>
    <w:multiLevelType w:val="hybridMultilevel"/>
    <w:tmpl w:val="3FC0FFAE"/>
    <w:lvl w:ilvl="0" w:tplc="04090001">
      <w:start w:val="1"/>
      <w:numFmt w:val="bullet"/>
      <w:lvlText w:val=""/>
      <w:lvlJc w:val="left"/>
      <w:pPr>
        <w:tabs>
          <w:tab w:val="num" w:pos="720"/>
        </w:tabs>
        <w:ind w:left="720"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61" w15:restartNumberingAfterBreak="0">
    <w:nsid w:val="55D351E2"/>
    <w:multiLevelType w:val="hybridMultilevel"/>
    <w:tmpl w:val="1AD6E4E8"/>
    <w:lvl w:ilvl="0" w:tplc="04090001">
      <w:start w:val="1"/>
      <w:numFmt w:val="bullet"/>
      <w:lvlText w:val=""/>
      <w:lvlJc w:val="left"/>
      <w:pPr>
        <w:tabs>
          <w:tab w:val="num" w:pos="720"/>
        </w:tabs>
        <w:ind w:left="720"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62" w15:restartNumberingAfterBreak="0">
    <w:nsid w:val="5619548F"/>
    <w:multiLevelType w:val="hybridMultilevel"/>
    <w:tmpl w:val="5866BD2A"/>
    <w:lvl w:ilvl="0" w:tplc="04090001">
      <w:start w:val="1"/>
      <w:numFmt w:val="bullet"/>
      <w:lvlText w:val=""/>
      <w:lvlJc w:val="left"/>
      <w:pPr>
        <w:tabs>
          <w:tab w:val="num" w:pos="720"/>
        </w:tabs>
        <w:ind w:left="720"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63" w15:restartNumberingAfterBreak="0">
    <w:nsid w:val="57080E88"/>
    <w:multiLevelType w:val="hybridMultilevel"/>
    <w:tmpl w:val="39A8554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4" w15:restartNumberingAfterBreak="0">
    <w:nsid w:val="574237A1"/>
    <w:multiLevelType w:val="hybridMultilevel"/>
    <w:tmpl w:val="BF5C9F7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58614A10"/>
    <w:multiLevelType w:val="hybridMultilevel"/>
    <w:tmpl w:val="3AFC5946"/>
    <w:lvl w:ilvl="0" w:tplc="C804B990">
      <w:start w:val="1"/>
      <w:numFmt w:val="bullet"/>
      <w:lvlText w:val=""/>
      <w:lvlJc w:val="left"/>
      <w:pPr>
        <w:tabs>
          <w:tab w:val="num" w:pos="1440"/>
        </w:tabs>
        <w:ind w:left="144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66" w15:restartNumberingAfterBreak="0">
    <w:nsid w:val="5C712090"/>
    <w:multiLevelType w:val="hybridMultilevel"/>
    <w:tmpl w:val="BA0022A4"/>
    <w:lvl w:ilvl="0" w:tplc="04090001">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800"/>
        </w:tabs>
        <w:ind w:left="1800" w:hanging="360"/>
      </w:pPr>
    </w:lvl>
    <w:lvl w:ilvl="2" w:tplc="0409001B">
      <w:start w:val="1"/>
      <w:numFmt w:val="lowerRoman"/>
      <w:lvlText w:val="%3."/>
      <w:lvlJc w:val="right"/>
      <w:pPr>
        <w:tabs>
          <w:tab w:val="num" w:pos="2520"/>
        </w:tabs>
        <w:ind w:left="2520" w:hanging="180"/>
      </w:pPr>
    </w:lvl>
    <w:lvl w:ilvl="3" w:tplc="0409000F">
      <w:start w:val="1"/>
      <w:numFmt w:val="decimal"/>
      <w:lvlText w:val="%4."/>
      <w:lvlJc w:val="left"/>
      <w:pPr>
        <w:tabs>
          <w:tab w:val="num" w:pos="3240"/>
        </w:tabs>
        <w:ind w:left="3240" w:hanging="360"/>
      </w:pPr>
    </w:lvl>
    <w:lvl w:ilvl="4" w:tplc="04090019">
      <w:start w:val="1"/>
      <w:numFmt w:val="lowerLetter"/>
      <w:lvlText w:val="%5."/>
      <w:lvlJc w:val="left"/>
      <w:pPr>
        <w:tabs>
          <w:tab w:val="num" w:pos="3960"/>
        </w:tabs>
        <w:ind w:left="3960" w:hanging="360"/>
      </w:pPr>
    </w:lvl>
    <w:lvl w:ilvl="5" w:tplc="0409001B">
      <w:start w:val="1"/>
      <w:numFmt w:val="lowerRoman"/>
      <w:lvlText w:val="%6."/>
      <w:lvlJc w:val="right"/>
      <w:pPr>
        <w:tabs>
          <w:tab w:val="num" w:pos="4680"/>
        </w:tabs>
        <w:ind w:left="4680" w:hanging="180"/>
      </w:pPr>
    </w:lvl>
    <w:lvl w:ilvl="6" w:tplc="0409000F">
      <w:start w:val="1"/>
      <w:numFmt w:val="decimal"/>
      <w:lvlText w:val="%7."/>
      <w:lvlJc w:val="left"/>
      <w:pPr>
        <w:tabs>
          <w:tab w:val="num" w:pos="5400"/>
        </w:tabs>
        <w:ind w:left="5400" w:hanging="360"/>
      </w:pPr>
    </w:lvl>
    <w:lvl w:ilvl="7" w:tplc="04090019">
      <w:start w:val="1"/>
      <w:numFmt w:val="lowerLetter"/>
      <w:lvlText w:val="%8."/>
      <w:lvlJc w:val="left"/>
      <w:pPr>
        <w:tabs>
          <w:tab w:val="num" w:pos="6120"/>
        </w:tabs>
        <w:ind w:left="6120" w:hanging="360"/>
      </w:pPr>
    </w:lvl>
    <w:lvl w:ilvl="8" w:tplc="0409001B">
      <w:start w:val="1"/>
      <w:numFmt w:val="lowerRoman"/>
      <w:lvlText w:val="%9."/>
      <w:lvlJc w:val="right"/>
      <w:pPr>
        <w:tabs>
          <w:tab w:val="num" w:pos="6840"/>
        </w:tabs>
        <w:ind w:left="6840" w:hanging="180"/>
      </w:pPr>
    </w:lvl>
  </w:abstractNum>
  <w:abstractNum w:abstractNumId="67" w15:restartNumberingAfterBreak="0">
    <w:nsid w:val="5C805216"/>
    <w:multiLevelType w:val="hybridMultilevel"/>
    <w:tmpl w:val="AF1660A6"/>
    <w:lvl w:ilvl="0" w:tplc="C804B990">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8" w15:restartNumberingAfterBreak="0">
    <w:nsid w:val="5FAF79F2"/>
    <w:multiLevelType w:val="hybridMultilevel"/>
    <w:tmpl w:val="2160ABEA"/>
    <w:lvl w:ilvl="0" w:tplc="04090001">
      <w:start w:val="1"/>
      <w:numFmt w:val="bullet"/>
      <w:lvlText w:val=""/>
      <w:lvlJc w:val="left"/>
      <w:pPr>
        <w:tabs>
          <w:tab w:val="num" w:pos="720"/>
        </w:tabs>
        <w:ind w:left="720"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69" w15:restartNumberingAfterBreak="0">
    <w:nsid w:val="6070691E"/>
    <w:multiLevelType w:val="hybridMultilevel"/>
    <w:tmpl w:val="02EEB330"/>
    <w:lvl w:ilvl="0" w:tplc="C804B990">
      <w:start w:val="1"/>
      <w:numFmt w:val="bullet"/>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70" w15:restartNumberingAfterBreak="0">
    <w:nsid w:val="62C72B0F"/>
    <w:multiLevelType w:val="hybridMultilevel"/>
    <w:tmpl w:val="14C4F27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71" w15:restartNumberingAfterBreak="0">
    <w:nsid w:val="64026F03"/>
    <w:multiLevelType w:val="hybridMultilevel"/>
    <w:tmpl w:val="41141408"/>
    <w:lvl w:ilvl="0" w:tplc="04090001">
      <w:start w:val="1"/>
      <w:numFmt w:val="bullet"/>
      <w:lvlText w:val=""/>
      <w:lvlJc w:val="left"/>
      <w:pPr>
        <w:tabs>
          <w:tab w:val="num" w:pos="720"/>
        </w:tabs>
        <w:ind w:left="720" w:hanging="360"/>
      </w:pPr>
      <w:rPr>
        <w:rFonts w:ascii="Symbol" w:hAnsi="Symbol" w:hint="default"/>
      </w:rPr>
    </w:lvl>
    <w:lvl w:ilvl="1" w:tplc="D46CB82C">
      <w:numFmt w:val="bullet"/>
      <w:lvlText w:val=""/>
      <w:lvlJc w:val="left"/>
      <w:pPr>
        <w:tabs>
          <w:tab w:val="num" w:pos="2160"/>
        </w:tabs>
        <w:ind w:left="2160" w:hanging="360"/>
      </w:pPr>
      <w:rPr>
        <w:rFonts w:ascii="Wingdings" w:eastAsia="Times New Roman" w:hAnsi="Wingdings" w:hint="default"/>
        <w:sz w:val="20"/>
        <w:szCs w:val="20"/>
      </w:rPr>
    </w:lvl>
    <w:lvl w:ilvl="2" w:tplc="04090005">
      <w:start w:val="1"/>
      <w:numFmt w:val="bullet"/>
      <w:lvlText w:val=""/>
      <w:lvlJc w:val="left"/>
      <w:pPr>
        <w:tabs>
          <w:tab w:val="num" w:pos="2880"/>
        </w:tabs>
        <w:ind w:left="2880" w:hanging="360"/>
      </w:pPr>
      <w:rPr>
        <w:rFonts w:ascii="Wingdings" w:hAnsi="Wingdings" w:cs="Wingdings" w:hint="default"/>
      </w:rPr>
    </w:lvl>
    <w:lvl w:ilvl="3" w:tplc="04090001">
      <w:start w:val="1"/>
      <w:numFmt w:val="bullet"/>
      <w:lvlText w:val=""/>
      <w:lvlJc w:val="left"/>
      <w:pPr>
        <w:tabs>
          <w:tab w:val="num" w:pos="3600"/>
        </w:tabs>
        <w:ind w:left="3600" w:hanging="360"/>
      </w:pPr>
      <w:rPr>
        <w:rFonts w:ascii="Symbol" w:hAnsi="Symbol" w:cs="Symbol" w:hint="default"/>
      </w:rPr>
    </w:lvl>
    <w:lvl w:ilvl="4" w:tplc="04090003">
      <w:start w:val="1"/>
      <w:numFmt w:val="bullet"/>
      <w:lvlText w:val="o"/>
      <w:lvlJc w:val="left"/>
      <w:pPr>
        <w:tabs>
          <w:tab w:val="num" w:pos="4320"/>
        </w:tabs>
        <w:ind w:left="4320" w:hanging="360"/>
      </w:pPr>
      <w:rPr>
        <w:rFonts w:ascii="Courier New" w:hAnsi="Courier New" w:cs="Courier New" w:hint="default"/>
      </w:rPr>
    </w:lvl>
    <w:lvl w:ilvl="5" w:tplc="04090005">
      <w:start w:val="1"/>
      <w:numFmt w:val="bullet"/>
      <w:lvlText w:val=""/>
      <w:lvlJc w:val="left"/>
      <w:pPr>
        <w:tabs>
          <w:tab w:val="num" w:pos="5040"/>
        </w:tabs>
        <w:ind w:left="5040" w:hanging="360"/>
      </w:pPr>
      <w:rPr>
        <w:rFonts w:ascii="Wingdings" w:hAnsi="Wingdings" w:cs="Wingdings" w:hint="default"/>
      </w:rPr>
    </w:lvl>
    <w:lvl w:ilvl="6" w:tplc="04090001">
      <w:start w:val="1"/>
      <w:numFmt w:val="bullet"/>
      <w:lvlText w:val=""/>
      <w:lvlJc w:val="left"/>
      <w:pPr>
        <w:tabs>
          <w:tab w:val="num" w:pos="5760"/>
        </w:tabs>
        <w:ind w:left="5760" w:hanging="360"/>
      </w:pPr>
      <w:rPr>
        <w:rFonts w:ascii="Symbol" w:hAnsi="Symbol" w:cs="Symbol" w:hint="default"/>
      </w:rPr>
    </w:lvl>
    <w:lvl w:ilvl="7" w:tplc="04090003">
      <w:start w:val="1"/>
      <w:numFmt w:val="bullet"/>
      <w:lvlText w:val="o"/>
      <w:lvlJc w:val="left"/>
      <w:pPr>
        <w:tabs>
          <w:tab w:val="num" w:pos="6480"/>
        </w:tabs>
        <w:ind w:left="6480" w:hanging="360"/>
      </w:pPr>
      <w:rPr>
        <w:rFonts w:ascii="Courier New" w:hAnsi="Courier New" w:cs="Courier New" w:hint="default"/>
      </w:rPr>
    </w:lvl>
    <w:lvl w:ilvl="8" w:tplc="04090005">
      <w:start w:val="1"/>
      <w:numFmt w:val="bullet"/>
      <w:lvlText w:val=""/>
      <w:lvlJc w:val="left"/>
      <w:pPr>
        <w:tabs>
          <w:tab w:val="num" w:pos="7200"/>
        </w:tabs>
        <w:ind w:left="7200" w:hanging="360"/>
      </w:pPr>
      <w:rPr>
        <w:rFonts w:ascii="Wingdings" w:hAnsi="Wingdings" w:cs="Wingdings" w:hint="default"/>
      </w:rPr>
    </w:lvl>
  </w:abstractNum>
  <w:abstractNum w:abstractNumId="72" w15:restartNumberingAfterBreak="0">
    <w:nsid w:val="66E80C9B"/>
    <w:multiLevelType w:val="hybridMultilevel"/>
    <w:tmpl w:val="8E5A90BC"/>
    <w:lvl w:ilvl="0" w:tplc="3CE68E54">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3" w15:restartNumberingAfterBreak="0">
    <w:nsid w:val="66F5129D"/>
    <w:multiLevelType w:val="hybridMultilevel"/>
    <w:tmpl w:val="9508D1D6"/>
    <w:lvl w:ilvl="0" w:tplc="C804B990">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4" w15:restartNumberingAfterBreak="0">
    <w:nsid w:val="67532FA6"/>
    <w:multiLevelType w:val="hybridMultilevel"/>
    <w:tmpl w:val="6C103EC2"/>
    <w:lvl w:ilvl="0" w:tplc="04090001">
      <w:start w:val="1"/>
      <w:numFmt w:val="bullet"/>
      <w:lvlText w:val=""/>
      <w:lvlJc w:val="left"/>
      <w:pPr>
        <w:tabs>
          <w:tab w:val="num" w:pos="756"/>
        </w:tabs>
        <w:ind w:left="756" w:hanging="360"/>
      </w:pPr>
      <w:rPr>
        <w:rFonts w:ascii="Symbol" w:hAnsi="Symbol" w:hint="default"/>
      </w:rPr>
    </w:lvl>
    <w:lvl w:ilvl="1" w:tplc="04090003" w:tentative="1">
      <w:start w:val="1"/>
      <w:numFmt w:val="bullet"/>
      <w:lvlText w:val="o"/>
      <w:lvlJc w:val="left"/>
      <w:pPr>
        <w:tabs>
          <w:tab w:val="num" w:pos="1476"/>
        </w:tabs>
        <w:ind w:left="1476" w:hanging="360"/>
      </w:pPr>
      <w:rPr>
        <w:rFonts w:ascii="Courier New" w:hAnsi="Courier New" w:cs="Courier New" w:hint="default"/>
      </w:rPr>
    </w:lvl>
    <w:lvl w:ilvl="2" w:tplc="04090005" w:tentative="1">
      <w:start w:val="1"/>
      <w:numFmt w:val="bullet"/>
      <w:lvlText w:val=""/>
      <w:lvlJc w:val="left"/>
      <w:pPr>
        <w:tabs>
          <w:tab w:val="num" w:pos="2196"/>
        </w:tabs>
        <w:ind w:left="2196" w:hanging="360"/>
      </w:pPr>
      <w:rPr>
        <w:rFonts w:ascii="Wingdings" w:hAnsi="Wingdings" w:hint="default"/>
      </w:rPr>
    </w:lvl>
    <w:lvl w:ilvl="3" w:tplc="04090001" w:tentative="1">
      <w:start w:val="1"/>
      <w:numFmt w:val="bullet"/>
      <w:lvlText w:val=""/>
      <w:lvlJc w:val="left"/>
      <w:pPr>
        <w:tabs>
          <w:tab w:val="num" w:pos="2916"/>
        </w:tabs>
        <w:ind w:left="2916" w:hanging="360"/>
      </w:pPr>
      <w:rPr>
        <w:rFonts w:ascii="Symbol" w:hAnsi="Symbol" w:hint="default"/>
      </w:rPr>
    </w:lvl>
    <w:lvl w:ilvl="4" w:tplc="04090003" w:tentative="1">
      <w:start w:val="1"/>
      <w:numFmt w:val="bullet"/>
      <w:lvlText w:val="o"/>
      <w:lvlJc w:val="left"/>
      <w:pPr>
        <w:tabs>
          <w:tab w:val="num" w:pos="3636"/>
        </w:tabs>
        <w:ind w:left="3636" w:hanging="360"/>
      </w:pPr>
      <w:rPr>
        <w:rFonts w:ascii="Courier New" w:hAnsi="Courier New" w:cs="Courier New" w:hint="default"/>
      </w:rPr>
    </w:lvl>
    <w:lvl w:ilvl="5" w:tplc="04090005" w:tentative="1">
      <w:start w:val="1"/>
      <w:numFmt w:val="bullet"/>
      <w:lvlText w:val=""/>
      <w:lvlJc w:val="left"/>
      <w:pPr>
        <w:tabs>
          <w:tab w:val="num" w:pos="4356"/>
        </w:tabs>
        <w:ind w:left="4356" w:hanging="360"/>
      </w:pPr>
      <w:rPr>
        <w:rFonts w:ascii="Wingdings" w:hAnsi="Wingdings" w:hint="default"/>
      </w:rPr>
    </w:lvl>
    <w:lvl w:ilvl="6" w:tplc="04090001" w:tentative="1">
      <w:start w:val="1"/>
      <w:numFmt w:val="bullet"/>
      <w:lvlText w:val=""/>
      <w:lvlJc w:val="left"/>
      <w:pPr>
        <w:tabs>
          <w:tab w:val="num" w:pos="5076"/>
        </w:tabs>
        <w:ind w:left="5076" w:hanging="360"/>
      </w:pPr>
      <w:rPr>
        <w:rFonts w:ascii="Symbol" w:hAnsi="Symbol" w:hint="default"/>
      </w:rPr>
    </w:lvl>
    <w:lvl w:ilvl="7" w:tplc="04090003" w:tentative="1">
      <w:start w:val="1"/>
      <w:numFmt w:val="bullet"/>
      <w:lvlText w:val="o"/>
      <w:lvlJc w:val="left"/>
      <w:pPr>
        <w:tabs>
          <w:tab w:val="num" w:pos="5796"/>
        </w:tabs>
        <w:ind w:left="5796" w:hanging="360"/>
      </w:pPr>
      <w:rPr>
        <w:rFonts w:ascii="Courier New" w:hAnsi="Courier New" w:cs="Courier New" w:hint="default"/>
      </w:rPr>
    </w:lvl>
    <w:lvl w:ilvl="8" w:tplc="04090005" w:tentative="1">
      <w:start w:val="1"/>
      <w:numFmt w:val="bullet"/>
      <w:lvlText w:val=""/>
      <w:lvlJc w:val="left"/>
      <w:pPr>
        <w:tabs>
          <w:tab w:val="num" w:pos="6516"/>
        </w:tabs>
        <w:ind w:left="6516" w:hanging="360"/>
      </w:pPr>
      <w:rPr>
        <w:rFonts w:ascii="Wingdings" w:hAnsi="Wingdings" w:hint="default"/>
      </w:rPr>
    </w:lvl>
  </w:abstractNum>
  <w:abstractNum w:abstractNumId="75" w15:restartNumberingAfterBreak="0">
    <w:nsid w:val="67E766F6"/>
    <w:multiLevelType w:val="hybridMultilevel"/>
    <w:tmpl w:val="8F8C5232"/>
    <w:lvl w:ilvl="0" w:tplc="C804B990">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6" w15:restartNumberingAfterBreak="0">
    <w:nsid w:val="685A04FB"/>
    <w:multiLevelType w:val="singleLevel"/>
    <w:tmpl w:val="04090001"/>
    <w:lvl w:ilvl="0">
      <w:start w:val="1"/>
      <w:numFmt w:val="bullet"/>
      <w:lvlText w:val=""/>
      <w:lvlJc w:val="left"/>
      <w:pPr>
        <w:tabs>
          <w:tab w:val="num" w:pos="360"/>
        </w:tabs>
        <w:ind w:left="360" w:hanging="360"/>
      </w:pPr>
      <w:rPr>
        <w:rFonts w:ascii="Symbol" w:hAnsi="Symbol" w:cs="Symbol" w:hint="default"/>
      </w:rPr>
    </w:lvl>
  </w:abstractNum>
  <w:abstractNum w:abstractNumId="77" w15:restartNumberingAfterBreak="0">
    <w:nsid w:val="6D3B4F99"/>
    <w:multiLevelType w:val="hybridMultilevel"/>
    <w:tmpl w:val="ED464B54"/>
    <w:lvl w:ilvl="0" w:tplc="04090001">
      <w:start w:val="1"/>
      <w:numFmt w:val="bullet"/>
      <w:lvlText w:val=""/>
      <w:lvlJc w:val="left"/>
      <w:pPr>
        <w:tabs>
          <w:tab w:val="num" w:pos="1087"/>
        </w:tabs>
        <w:ind w:left="1087" w:hanging="360"/>
      </w:pPr>
      <w:rPr>
        <w:rFonts w:ascii="Symbol" w:hAnsi="Symbol" w:hint="default"/>
      </w:rPr>
    </w:lvl>
    <w:lvl w:ilvl="1" w:tplc="04090003" w:tentative="1">
      <w:start w:val="1"/>
      <w:numFmt w:val="bullet"/>
      <w:lvlText w:val="o"/>
      <w:lvlJc w:val="left"/>
      <w:pPr>
        <w:tabs>
          <w:tab w:val="num" w:pos="1807"/>
        </w:tabs>
        <w:ind w:left="1807" w:hanging="360"/>
      </w:pPr>
      <w:rPr>
        <w:rFonts w:ascii="Courier New" w:hAnsi="Courier New" w:cs="Courier New" w:hint="default"/>
      </w:rPr>
    </w:lvl>
    <w:lvl w:ilvl="2" w:tplc="04090005" w:tentative="1">
      <w:start w:val="1"/>
      <w:numFmt w:val="bullet"/>
      <w:lvlText w:val=""/>
      <w:lvlJc w:val="left"/>
      <w:pPr>
        <w:tabs>
          <w:tab w:val="num" w:pos="2527"/>
        </w:tabs>
        <w:ind w:left="2527" w:hanging="360"/>
      </w:pPr>
      <w:rPr>
        <w:rFonts w:ascii="Wingdings" w:hAnsi="Wingdings" w:hint="default"/>
      </w:rPr>
    </w:lvl>
    <w:lvl w:ilvl="3" w:tplc="04090001" w:tentative="1">
      <w:start w:val="1"/>
      <w:numFmt w:val="bullet"/>
      <w:lvlText w:val=""/>
      <w:lvlJc w:val="left"/>
      <w:pPr>
        <w:tabs>
          <w:tab w:val="num" w:pos="3247"/>
        </w:tabs>
        <w:ind w:left="3247" w:hanging="360"/>
      </w:pPr>
      <w:rPr>
        <w:rFonts w:ascii="Symbol" w:hAnsi="Symbol" w:hint="default"/>
      </w:rPr>
    </w:lvl>
    <w:lvl w:ilvl="4" w:tplc="04090003" w:tentative="1">
      <w:start w:val="1"/>
      <w:numFmt w:val="bullet"/>
      <w:lvlText w:val="o"/>
      <w:lvlJc w:val="left"/>
      <w:pPr>
        <w:tabs>
          <w:tab w:val="num" w:pos="3967"/>
        </w:tabs>
        <w:ind w:left="3967" w:hanging="360"/>
      </w:pPr>
      <w:rPr>
        <w:rFonts w:ascii="Courier New" w:hAnsi="Courier New" w:cs="Courier New" w:hint="default"/>
      </w:rPr>
    </w:lvl>
    <w:lvl w:ilvl="5" w:tplc="04090005" w:tentative="1">
      <w:start w:val="1"/>
      <w:numFmt w:val="bullet"/>
      <w:lvlText w:val=""/>
      <w:lvlJc w:val="left"/>
      <w:pPr>
        <w:tabs>
          <w:tab w:val="num" w:pos="4687"/>
        </w:tabs>
        <w:ind w:left="4687" w:hanging="360"/>
      </w:pPr>
      <w:rPr>
        <w:rFonts w:ascii="Wingdings" w:hAnsi="Wingdings" w:hint="default"/>
      </w:rPr>
    </w:lvl>
    <w:lvl w:ilvl="6" w:tplc="04090001" w:tentative="1">
      <w:start w:val="1"/>
      <w:numFmt w:val="bullet"/>
      <w:lvlText w:val=""/>
      <w:lvlJc w:val="left"/>
      <w:pPr>
        <w:tabs>
          <w:tab w:val="num" w:pos="5407"/>
        </w:tabs>
        <w:ind w:left="5407" w:hanging="360"/>
      </w:pPr>
      <w:rPr>
        <w:rFonts w:ascii="Symbol" w:hAnsi="Symbol" w:hint="default"/>
      </w:rPr>
    </w:lvl>
    <w:lvl w:ilvl="7" w:tplc="04090003" w:tentative="1">
      <w:start w:val="1"/>
      <w:numFmt w:val="bullet"/>
      <w:lvlText w:val="o"/>
      <w:lvlJc w:val="left"/>
      <w:pPr>
        <w:tabs>
          <w:tab w:val="num" w:pos="6127"/>
        </w:tabs>
        <w:ind w:left="6127" w:hanging="360"/>
      </w:pPr>
      <w:rPr>
        <w:rFonts w:ascii="Courier New" w:hAnsi="Courier New" w:cs="Courier New" w:hint="default"/>
      </w:rPr>
    </w:lvl>
    <w:lvl w:ilvl="8" w:tplc="04090005" w:tentative="1">
      <w:start w:val="1"/>
      <w:numFmt w:val="bullet"/>
      <w:lvlText w:val=""/>
      <w:lvlJc w:val="left"/>
      <w:pPr>
        <w:tabs>
          <w:tab w:val="num" w:pos="6847"/>
        </w:tabs>
        <w:ind w:left="6847" w:hanging="360"/>
      </w:pPr>
      <w:rPr>
        <w:rFonts w:ascii="Wingdings" w:hAnsi="Wingdings" w:hint="default"/>
      </w:rPr>
    </w:lvl>
  </w:abstractNum>
  <w:abstractNum w:abstractNumId="78" w15:restartNumberingAfterBreak="0">
    <w:nsid w:val="6EA50D3A"/>
    <w:multiLevelType w:val="hybridMultilevel"/>
    <w:tmpl w:val="22F2F6F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9" w15:restartNumberingAfterBreak="0">
    <w:nsid w:val="6F0B5520"/>
    <w:multiLevelType w:val="hybridMultilevel"/>
    <w:tmpl w:val="0500116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0" w15:restartNumberingAfterBreak="0">
    <w:nsid w:val="74047FC5"/>
    <w:multiLevelType w:val="hybridMultilevel"/>
    <w:tmpl w:val="D4403EB8"/>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81" w15:restartNumberingAfterBreak="0">
    <w:nsid w:val="7405474F"/>
    <w:multiLevelType w:val="hybridMultilevel"/>
    <w:tmpl w:val="BF7EEA86"/>
    <w:lvl w:ilvl="0" w:tplc="04090001">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800"/>
        </w:tabs>
        <w:ind w:left="1800" w:hanging="360"/>
      </w:pPr>
    </w:lvl>
    <w:lvl w:ilvl="2" w:tplc="0409001B">
      <w:start w:val="1"/>
      <w:numFmt w:val="lowerRoman"/>
      <w:lvlText w:val="%3."/>
      <w:lvlJc w:val="right"/>
      <w:pPr>
        <w:tabs>
          <w:tab w:val="num" w:pos="2520"/>
        </w:tabs>
        <w:ind w:left="2520" w:hanging="180"/>
      </w:pPr>
    </w:lvl>
    <w:lvl w:ilvl="3" w:tplc="0409000F">
      <w:start w:val="1"/>
      <w:numFmt w:val="decimal"/>
      <w:lvlText w:val="%4."/>
      <w:lvlJc w:val="left"/>
      <w:pPr>
        <w:tabs>
          <w:tab w:val="num" w:pos="3240"/>
        </w:tabs>
        <w:ind w:left="3240" w:hanging="360"/>
      </w:pPr>
    </w:lvl>
    <w:lvl w:ilvl="4" w:tplc="04090019">
      <w:start w:val="1"/>
      <w:numFmt w:val="lowerLetter"/>
      <w:lvlText w:val="%5."/>
      <w:lvlJc w:val="left"/>
      <w:pPr>
        <w:tabs>
          <w:tab w:val="num" w:pos="3960"/>
        </w:tabs>
        <w:ind w:left="3960" w:hanging="360"/>
      </w:pPr>
    </w:lvl>
    <w:lvl w:ilvl="5" w:tplc="0409001B">
      <w:start w:val="1"/>
      <w:numFmt w:val="lowerRoman"/>
      <w:lvlText w:val="%6."/>
      <w:lvlJc w:val="right"/>
      <w:pPr>
        <w:tabs>
          <w:tab w:val="num" w:pos="4680"/>
        </w:tabs>
        <w:ind w:left="4680" w:hanging="180"/>
      </w:pPr>
    </w:lvl>
    <w:lvl w:ilvl="6" w:tplc="0409000F">
      <w:start w:val="1"/>
      <w:numFmt w:val="decimal"/>
      <w:lvlText w:val="%7."/>
      <w:lvlJc w:val="left"/>
      <w:pPr>
        <w:tabs>
          <w:tab w:val="num" w:pos="5400"/>
        </w:tabs>
        <w:ind w:left="5400" w:hanging="360"/>
      </w:pPr>
    </w:lvl>
    <w:lvl w:ilvl="7" w:tplc="04090019">
      <w:start w:val="1"/>
      <w:numFmt w:val="lowerLetter"/>
      <w:lvlText w:val="%8."/>
      <w:lvlJc w:val="left"/>
      <w:pPr>
        <w:tabs>
          <w:tab w:val="num" w:pos="6120"/>
        </w:tabs>
        <w:ind w:left="6120" w:hanging="360"/>
      </w:pPr>
    </w:lvl>
    <w:lvl w:ilvl="8" w:tplc="0409001B">
      <w:start w:val="1"/>
      <w:numFmt w:val="lowerRoman"/>
      <w:lvlText w:val="%9."/>
      <w:lvlJc w:val="right"/>
      <w:pPr>
        <w:tabs>
          <w:tab w:val="num" w:pos="6840"/>
        </w:tabs>
        <w:ind w:left="6840" w:hanging="180"/>
      </w:pPr>
    </w:lvl>
  </w:abstractNum>
  <w:abstractNum w:abstractNumId="82" w15:restartNumberingAfterBreak="0">
    <w:nsid w:val="741B7C68"/>
    <w:multiLevelType w:val="hybridMultilevel"/>
    <w:tmpl w:val="EC8A13A4"/>
    <w:lvl w:ilvl="0" w:tplc="C804B990">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3" w15:restartNumberingAfterBreak="0">
    <w:nsid w:val="74E3675C"/>
    <w:multiLevelType w:val="hybridMultilevel"/>
    <w:tmpl w:val="E2C66D88"/>
    <w:lvl w:ilvl="0" w:tplc="66F8AC8E">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4" w15:restartNumberingAfterBreak="0">
    <w:nsid w:val="74E6689B"/>
    <w:multiLevelType w:val="hybridMultilevel"/>
    <w:tmpl w:val="4B1A9B4A"/>
    <w:lvl w:ilvl="0" w:tplc="3CE68E54">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5" w15:restartNumberingAfterBreak="0">
    <w:nsid w:val="77747CC2"/>
    <w:multiLevelType w:val="hybridMultilevel"/>
    <w:tmpl w:val="DC1EF5AE"/>
    <w:lvl w:ilvl="0" w:tplc="04090001">
      <w:start w:val="1"/>
      <w:numFmt w:val="bullet"/>
      <w:lvlText w:val=""/>
      <w:lvlJc w:val="left"/>
      <w:pPr>
        <w:tabs>
          <w:tab w:val="num" w:pos="1350"/>
        </w:tabs>
        <w:ind w:left="135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86" w15:restartNumberingAfterBreak="0">
    <w:nsid w:val="78731FC9"/>
    <w:multiLevelType w:val="hybridMultilevel"/>
    <w:tmpl w:val="2898C31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7" w15:restartNumberingAfterBreak="0">
    <w:nsid w:val="78F81D4F"/>
    <w:multiLevelType w:val="hybridMultilevel"/>
    <w:tmpl w:val="4014D436"/>
    <w:lvl w:ilvl="0" w:tplc="04090001">
      <w:start w:val="1"/>
      <w:numFmt w:val="bullet"/>
      <w:lvlText w:val=""/>
      <w:lvlJc w:val="left"/>
      <w:pPr>
        <w:tabs>
          <w:tab w:val="num" w:pos="1087"/>
        </w:tabs>
        <w:ind w:left="1087" w:hanging="360"/>
      </w:pPr>
      <w:rPr>
        <w:rFonts w:ascii="Symbol" w:hAnsi="Symbol" w:hint="default"/>
      </w:rPr>
    </w:lvl>
    <w:lvl w:ilvl="1" w:tplc="04090001">
      <w:start w:val="1"/>
      <w:numFmt w:val="bullet"/>
      <w:lvlText w:val=""/>
      <w:lvlJc w:val="left"/>
      <w:pPr>
        <w:tabs>
          <w:tab w:val="num" w:pos="1440"/>
        </w:tabs>
        <w:ind w:left="1440" w:hanging="360"/>
      </w:pPr>
      <w:rPr>
        <w:rFonts w:ascii="Symbol" w:hAnsi="Symbol" w:cs="Symbol" w:hint="default"/>
      </w:rPr>
    </w:lvl>
    <w:lvl w:ilvl="2" w:tplc="12E2CE6E">
      <w:start w:val="1"/>
      <w:numFmt w:val="decimal"/>
      <w:lvlText w:val="%3."/>
      <w:lvlJc w:val="left"/>
      <w:pPr>
        <w:tabs>
          <w:tab w:val="num" w:pos="2340"/>
        </w:tabs>
        <w:ind w:left="2340" w:hanging="360"/>
      </w:pPr>
      <w:rPr>
        <w:rFonts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88" w15:restartNumberingAfterBreak="0">
    <w:nsid w:val="798F3A52"/>
    <w:multiLevelType w:val="hybridMultilevel"/>
    <w:tmpl w:val="3BFC9B10"/>
    <w:lvl w:ilvl="0" w:tplc="40BCBA16">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9" w15:restartNumberingAfterBreak="0">
    <w:nsid w:val="7A683050"/>
    <w:multiLevelType w:val="hybridMultilevel"/>
    <w:tmpl w:val="4B986D60"/>
    <w:lvl w:ilvl="0" w:tplc="3CE68E54">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0" w15:restartNumberingAfterBreak="0">
    <w:nsid w:val="7A8C1BEC"/>
    <w:multiLevelType w:val="hybridMultilevel"/>
    <w:tmpl w:val="E20696A0"/>
    <w:lvl w:ilvl="0" w:tplc="2936882C">
      <w:start w:val="1"/>
      <w:numFmt w:val="bullet"/>
      <w:lvlText w:val=""/>
      <w:lvlJc w:val="left"/>
      <w:pPr>
        <w:tabs>
          <w:tab w:val="num" w:pos="720"/>
        </w:tabs>
        <w:ind w:left="720" w:hanging="360"/>
      </w:pPr>
      <w:rPr>
        <w:rFonts w:ascii="Symbol" w:hAnsi="Symbol" w:cs="Symbol" w:hint="default"/>
      </w:rPr>
    </w:lvl>
    <w:lvl w:ilvl="1" w:tplc="6E342050">
      <w:start w:val="1"/>
      <w:numFmt w:val="bullet"/>
      <w:lvlText w:val="o"/>
      <w:lvlJc w:val="left"/>
      <w:pPr>
        <w:tabs>
          <w:tab w:val="num" w:pos="1440"/>
        </w:tabs>
        <w:ind w:left="1440" w:hanging="360"/>
      </w:pPr>
      <w:rPr>
        <w:rFonts w:ascii="Courier New" w:hAnsi="Courier New" w:cs="Courier New" w:hint="default"/>
      </w:rPr>
    </w:lvl>
    <w:lvl w:ilvl="2" w:tplc="283CF81A">
      <w:start w:val="1"/>
      <w:numFmt w:val="bullet"/>
      <w:lvlText w:val=""/>
      <w:lvlJc w:val="left"/>
      <w:pPr>
        <w:tabs>
          <w:tab w:val="num" w:pos="2160"/>
        </w:tabs>
        <w:ind w:left="2160" w:hanging="360"/>
      </w:pPr>
      <w:rPr>
        <w:rFonts w:ascii="Wingdings" w:hAnsi="Wingdings" w:cs="Wingdings" w:hint="default"/>
      </w:rPr>
    </w:lvl>
    <w:lvl w:ilvl="3" w:tplc="C4F469BE">
      <w:start w:val="1"/>
      <w:numFmt w:val="bullet"/>
      <w:lvlText w:val=""/>
      <w:lvlJc w:val="left"/>
      <w:pPr>
        <w:tabs>
          <w:tab w:val="num" w:pos="2880"/>
        </w:tabs>
        <w:ind w:left="2880" w:hanging="360"/>
      </w:pPr>
      <w:rPr>
        <w:rFonts w:ascii="Symbol" w:hAnsi="Symbol" w:cs="Symbol" w:hint="default"/>
      </w:rPr>
    </w:lvl>
    <w:lvl w:ilvl="4" w:tplc="05528F62">
      <w:start w:val="1"/>
      <w:numFmt w:val="bullet"/>
      <w:lvlText w:val="o"/>
      <w:lvlJc w:val="left"/>
      <w:pPr>
        <w:tabs>
          <w:tab w:val="num" w:pos="3600"/>
        </w:tabs>
        <w:ind w:left="3600" w:hanging="360"/>
      </w:pPr>
      <w:rPr>
        <w:rFonts w:ascii="Courier New" w:hAnsi="Courier New" w:cs="Courier New" w:hint="default"/>
      </w:rPr>
    </w:lvl>
    <w:lvl w:ilvl="5" w:tplc="4AF88004">
      <w:start w:val="1"/>
      <w:numFmt w:val="bullet"/>
      <w:lvlText w:val=""/>
      <w:lvlJc w:val="left"/>
      <w:pPr>
        <w:tabs>
          <w:tab w:val="num" w:pos="4320"/>
        </w:tabs>
        <w:ind w:left="4320" w:hanging="360"/>
      </w:pPr>
      <w:rPr>
        <w:rFonts w:ascii="Wingdings" w:hAnsi="Wingdings" w:cs="Wingdings" w:hint="default"/>
      </w:rPr>
    </w:lvl>
    <w:lvl w:ilvl="6" w:tplc="782CC7C0">
      <w:start w:val="1"/>
      <w:numFmt w:val="bullet"/>
      <w:lvlText w:val=""/>
      <w:lvlJc w:val="left"/>
      <w:pPr>
        <w:tabs>
          <w:tab w:val="num" w:pos="5040"/>
        </w:tabs>
        <w:ind w:left="5040" w:hanging="360"/>
      </w:pPr>
      <w:rPr>
        <w:rFonts w:ascii="Symbol" w:hAnsi="Symbol" w:cs="Symbol" w:hint="default"/>
      </w:rPr>
    </w:lvl>
    <w:lvl w:ilvl="7" w:tplc="B752710E">
      <w:start w:val="1"/>
      <w:numFmt w:val="bullet"/>
      <w:lvlText w:val="o"/>
      <w:lvlJc w:val="left"/>
      <w:pPr>
        <w:tabs>
          <w:tab w:val="num" w:pos="5760"/>
        </w:tabs>
        <w:ind w:left="5760" w:hanging="360"/>
      </w:pPr>
      <w:rPr>
        <w:rFonts w:ascii="Courier New" w:hAnsi="Courier New" w:cs="Courier New" w:hint="default"/>
      </w:rPr>
    </w:lvl>
    <w:lvl w:ilvl="8" w:tplc="97B814AC">
      <w:start w:val="1"/>
      <w:numFmt w:val="bullet"/>
      <w:lvlText w:val=""/>
      <w:lvlJc w:val="left"/>
      <w:pPr>
        <w:tabs>
          <w:tab w:val="num" w:pos="6480"/>
        </w:tabs>
        <w:ind w:left="6480" w:hanging="360"/>
      </w:pPr>
      <w:rPr>
        <w:rFonts w:ascii="Wingdings" w:hAnsi="Wingdings" w:cs="Wingdings" w:hint="default"/>
      </w:rPr>
    </w:lvl>
  </w:abstractNum>
  <w:abstractNum w:abstractNumId="91" w15:restartNumberingAfterBreak="0">
    <w:nsid w:val="7E5F589F"/>
    <w:multiLevelType w:val="hybridMultilevel"/>
    <w:tmpl w:val="0BAC103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9"/>
  </w:num>
  <w:num w:numId="2">
    <w:abstractNumId w:val="10"/>
    <w:lvlOverride w:ilvl="0">
      <w:lvl w:ilvl="0">
        <w:start w:val="1"/>
        <w:numFmt w:val="bullet"/>
        <w:lvlText w:val=""/>
        <w:legacy w:legacy="1" w:legacySpace="0" w:legacyIndent="360"/>
        <w:lvlJc w:val="left"/>
        <w:pPr>
          <w:ind w:left="1440" w:hanging="360"/>
        </w:pPr>
        <w:rPr>
          <w:rFonts w:ascii="Symbol" w:hAnsi="Symbol" w:cs="Symbol" w:hint="default"/>
        </w:rPr>
      </w:lvl>
    </w:lvlOverride>
  </w:num>
  <w:num w:numId="3">
    <w:abstractNumId w:val="54"/>
  </w:num>
  <w:num w:numId="4">
    <w:abstractNumId w:val="61"/>
  </w:num>
  <w:num w:numId="5">
    <w:abstractNumId w:val="62"/>
  </w:num>
  <w:num w:numId="6">
    <w:abstractNumId w:val="51"/>
  </w:num>
  <w:num w:numId="7">
    <w:abstractNumId w:val="48"/>
  </w:num>
  <w:num w:numId="8">
    <w:abstractNumId w:val="68"/>
  </w:num>
  <w:num w:numId="9">
    <w:abstractNumId w:val="90"/>
  </w:num>
  <w:num w:numId="10">
    <w:abstractNumId w:val="18"/>
  </w:num>
  <w:num w:numId="11">
    <w:abstractNumId w:val="76"/>
  </w:num>
  <w:num w:numId="12">
    <w:abstractNumId w:val="11"/>
  </w:num>
  <w:num w:numId="13">
    <w:abstractNumId w:val="38"/>
  </w:num>
  <w:num w:numId="14">
    <w:abstractNumId w:val="21"/>
  </w:num>
  <w:num w:numId="15">
    <w:abstractNumId w:val="20"/>
  </w:num>
  <w:num w:numId="16">
    <w:abstractNumId w:val="60"/>
  </w:num>
  <w:num w:numId="17">
    <w:abstractNumId w:val="27"/>
  </w:num>
  <w:num w:numId="18">
    <w:abstractNumId w:val="30"/>
  </w:num>
  <w:num w:numId="19">
    <w:abstractNumId w:val="43"/>
  </w:num>
  <w:num w:numId="20">
    <w:abstractNumId w:val="85"/>
  </w:num>
  <w:num w:numId="21">
    <w:abstractNumId w:val="19"/>
  </w:num>
  <w:num w:numId="22">
    <w:abstractNumId w:val="55"/>
  </w:num>
  <w:num w:numId="23">
    <w:abstractNumId w:val="14"/>
  </w:num>
  <w:num w:numId="24">
    <w:abstractNumId w:val="71"/>
  </w:num>
  <w:num w:numId="25">
    <w:abstractNumId w:val="39"/>
  </w:num>
  <w:num w:numId="26">
    <w:abstractNumId w:val="31"/>
  </w:num>
  <w:num w:numId="27">
    <w:abstractNumId w:val="25"/>
  </w:num>
  <w:num w:numId="28">
    <w:abstractNumId w:val="53"/>
  </w:num>
  <w:num w:numId="29">
    <w:abstractNumId w:val="77"/>
  </w:num>
  <w:num w:numId="30">
    <w:abstractNumId w:val="87"/>
  </w:num>
  <w:num w:numId="31">
    <w:abstractNumId w:val="81"/>
  </w:num>
  <w:num w:numId="32">
    <w:abstractNumId w:val="66"/>
  </w:num>
  <w:num w:numId="33">
    <w:abstractNumId w:val="22"/>
  </w:num>
  <w:num w:numId="34">
    <w:abstractNumId w:val="16"/>
  </w:num>
  <w:num w:numId="35">
    <w:abstractNumId w:val="10"/>
    <w:lvlOverride w:ilvl="0">
      <w:lvl w:ilvl="0">
        <w:start w:val="1"/>
        <w:numFmt w:val="bullet"/>
        <w:lvlText w:val=""/>
        <w:legacy w:legacy="1" w:legacySpace="0" w:legacyIndent="360"/>
        <w:lvlJc w:val="left"/>
        <w:pPr>
          <w:ind w:left="720" w:hanging="360"/>
        </w:pPr>
        <w:rPr>
          <w:rFonts w:ascii="Symbol" w:hAnsi="Symbol" w:hint="default"/>
        </w:rPr>
      </w:lvl>
    </w:lvlOverride>
  </w:num>
  <w:num w:numId="36">
    <w:abstractNumId w:val="41"/>
  </w:num>
  <w:num w:numId="37">
    <w:abstractNumId w:val="7"/>
  </w:num>
  <w:num w:numId="38">
    <w:abstractNumId w:val="6"/>
  </w:num>
  <w:num w:numId="39">
    <w:abstractNumId w:val="5"/>
  </w:num>
  <w:num w:numId="40">
    <w:abstractNumId w:val="4"/>
  </w:num>
  <w:num w:numId="41">
    <w:abstractNumId w:val="8"/>
  </w:num>
  <w:num w:numId="42">
    <w:abstractNumId w:val="3"/>
  </w:num>
  <w:num w:numId="43">
    <w:abstractNumId w:val="2"/>
  </w:num>
  <w:num w:numId="44">
    <w:abstractNumId w:val="1"/>
  </w:num>
  <w:num w:numId="45">
    <w:abstractNumId w:val="0"/>
  </w:num>
  <w:num w:numId="46">
    <w:abstractNumId w:val="42"/>
  </w:num>
  <w:num w:numId="47">
    <w:abstractNumId w:val="34"/>
  </w:num>
  <w:num w:numId="48">
    <w:abstractNumId w:val="59"/>
  </w:num>
  <w:num w:numId="49">
    <w:abstractNumId w:val="74"/>
  </w:num>
  <w:num w:numId="50">
    <w:abstractNumId w:val="13"/>
  </w:num>
  <w:num w:numId="51">
    <w:abstractNumId w:val="64"/>
  </w:num>
  <w:num w:numId="52">
    <w:abstractNumId w:val="91"/>
  </w:num>
  <w:num w:numId="53">
    <w:abstractNumId w:val="50"/>
  </w:num>
  <w:num w:numId="54">
    <w:abstractNumId w:val="47"/>
  </w:num>
  <w:num w:numId="55">
    <w:abstractNumId w:val="78"/>
  </w:num>
  <w:num w:numId="56">
    <w:abstractNumId w:val="79"/>
  </w:num>
  <w:num w:numId="57">
    <w:abstractNumId w:val="86"/>
  </w:num>
  <w:num w:numId="58">
    <w:abstractNumId w:val="29"/>
  </w:num>
  <w:num w:numId="59">
    <w:abstractNumId w:val="46"/>
  </w:num>
  <w:num w:numId="60">
    <w:abstractNumId w:val="63"/>
  </w:num>
  <w:num w:numId="61">
    <w:abstractNumId w:val="58"/>
  </w:num>
  <w:num w:numId="62">
    <w:abstractNumId w:val="56"/>
  </w:num>
  <w:num w:numId="63">
    <w:abstractNumId w:val="70"/>
  </w:num>
  <w:num w:numId="64">
    <w:abstractNumId w:val="65"/>
  </w:num>
  <w:num w:numId="65">
    <w:abstractNumId w:val="82"/>
  </w:num>
  <w:num w:numId="66">
    <w:abstractNumId w:val="67"/>
  </w:num>
  <w:num w:numId="67">
    <w:abstractNumId w:val="73"/>
  </w:num>
  <w:num w:numId="68">
    <w:abstractNumId w:val="75"/>
  </w:num>
  <w:num w:numId="69">
    <w:abstractNumId w:val="40"/>
  </w:num>
  <w:num w:numId="70">
    <w:abstractNumId w:val="32"/>
  </w:num>
  <w:num w:numId="71">
    <w:abstractNumId w:val="89"/>
  </w:num>
  <w:num w:numId="72">
    <w:abstractNumId w:val="72"/>
  </w:num>
  <w:num w:numId="73">
    <w:abstractNumId w:val="28"/>
  </w:num>
  <w:num w:numId="74">
    <w:abstractNumId w:val="44"/>
  </w:num>
  <w:num w:numId="75">
    <w:abstractNumId w:val="10"/>
    <w:lvlOverride w:ilvl="0">
      <w:lvl w:ilvl="0">
        <w:start w:val="1"/>
        <w:numFmt w:val="bullet"/>
        <w:lvlText w:val=""/>
        <w:legacy w:legacy="1" w:legacySpace="0" w:legacyIndent="360"/>
        <w:lvlJc w:val="left"/>
        <w:pPr>
          <w:ind w:left="1440" w:hanging="360"/>
        </w:pPr>
        <w:rPr>
          <w:rFonts w:ascii="Symbol" w:hAnsi="Symbol" w:hint="default"/>
        </w:rPr>
      </w:lvl>
    </w:lvlOverride>
  </w:num>
  <w:num w:numId="76">
    <w:abstractNumId w:val="35"/>
  </w:num>
  <w:num w:numId="77">
    <w:abstractNumId w:val="12"/>
  </w:num>
  <w:num w:numId="78">
    <w:abstractNumId w:val="17"/>
  </w:num>
  <w:num w:numId="79">
    <w:abstractNumId w:val="23"/>
  </w:num>
  <w:num w:numId="80">
    <w:abstractNumId w:val="88"/>
  </w:num>
  <w:num w:numId="81">
    <w:abstractNumId w:val="36"/>
  </w:num>
  <w:num w:numId="82">
    <w:abstractNumId w:val="49"/>
  </w:num>
  <w:num w:numId="83">
    <w:abstractNumId w:val="33"/>
  </w:num>
  <w:num w:numId="84">
    <w:abstractNumId w:val="24"/>
  </w:num>
  <w:num w:numId="85">
    <w:abstractNumId w:val="57"/>
  </w:num>
  <w:num w:numId="86">
    <w:abstractNumId w:val="37"/>
  </w:num>
  <w:num w:numId="87">
    <w:abstractNumId w:val="69"/>
  </w:num>
  <w:num w:numId="88">
    <w:abstractNumId w:val="80"/>
  </w:num>
  <w:num w:numId="89">
    <w:abstractNumId w:val="52"/>
  </w:num>
  <w:num w:numId="90">
    <w:abstractNumId w:val="26"/>
  </w:num>
  <w:num w:numId="91">
    <w:abstractNumId w:val="83"/>
  </w:num>
  <w:num w:numId="92">
    <w:abstractNumId w:val="15"/>
  </w:num>
  <w:num w:numId="93">
    <w:abstractNumId w:val="84"/>
  </w:num>
  <w:num w:numId="94">
    <w:abstractNumId w:val="45"/>
  </w:num>
  <w:numIdMacAtCleanup w:val="9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defaultTabStop w:val="720"/>
  <w:evenAndOddHeaders/>
  <w:drawingGridHorizontalSpacing w:val="26"/>
  <w:displayHorizontalDrawingGridEvery w:val="2"/>
  <w:displayVerticalDrawingGridEvery w:val="2"/>
  <w:noPunctuationKerning/>
  <w:characterSpacingControl w:val="doNotCompress"/>
  <w:hdrShapeDefaults>
    <o:shapedefaults v:ext="edit" spidmax="4097"/>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51205"/>
    <w:rsid w:val="00000AD2"/>
    <w:rsid w:val="000010DC"/>
    <w:rsid w:val="0000140E"/>
    <w:rsid w:val="000023C6"/>
    <w:rsid w:val="000037F0"/>
    <w:rsid w:val="000039FB"/>
    <w:rsid w:val="00003F40"/>
    <w:rsid w:val="00006274"/>
    <w:rsid w:val="000070B0"/>
    <w:rsid w:val="00007A41"/>
    <w:rsid w:val="00010E97"/>
    <w:rsid w:val="00011085"/>
    <w:rsid w:val="0001205A"/>
    <w:rsid w:val="000121EC"/>
    <w:rsid w:val="00013DA6"/>
    <w:rsid w:val="000147B3"/>
    <w:rsid w:val="0001535D"/>
    <w:rsid w:val="0001550B"/>
    <w:rsid w:val="000155FD"/>
    <w:rsid w:val="00015834"/>
    <w:rsid w:val="00015DC9"/>
    <w:rsid w:val="00016703"/>
    <w:rsid w:val="00016F7A"/>
    <w:rsid w:val="00017308"/>
    <w:rsid w:val="00017C35"/>
    <w:rsid w:val="00021102"/>
    <w:rsid w:val="00021F38"/>
    <w:rsid w:val="000232A2"/>
    <w:rsid w:val="0002589A"/>
    <w:rsid w:val="000260F6"/>
    <w:rsid w:val="000302E8"/>
    <w:rsid w:val="00032583"/>
    <w:rsid w:val="00036321"/>
    <w:rsid w:val="00036E12"/>
    <w:rsid w:val="0004109E"/>
    <w:rsid w:val="00041CD6"/>
    <w:rsid w:val="00041E6E"/>
    <w:rsid w:val="000437CE"/>
    <w:rsid w:val="00043A39"/>
    <w:rsid w:val="00044966"/>
    <w:rsid w:val="000459E1"/>
    <w:rsid w:val="0005001A"/>
    <w:rsid w:val="00052202"/>
    <w:rsid w:val="00054A03"/>
    <w:rsid w:val="00055CC6"/>
    <w:rsid w:val="0005733F"/>
    <w:rsid w:val="00057772"/>
    <w:rsid w:val="00060259"/>
    <w:rsid w:val="00060515"/>
    <w:rsid w:val="00060855"/>
    <w:rsid w:val="0006129E"/>
    <w:rsid w:val="000624A9"/>
    <w:rsid w:val="00064672"/>
    <w:rsid w:val="00064841"/>
    <w:rsid w:val="00064C42"/>
    <w:rsid w:val="00065C6E"/>
    <w:rsid w:val="000667AF"/>
    <w:rsid w:val="00066834"/>
    <w:rsid w:val="00067925"/>
    <w:rsid w:val="00067D73"/>
    <w:rsid w:val="00070AE0"/>
    <w:rsid w:val="00073480"/>
    <w:rsid w:val="000744A4"/>
    <w:rsid w:val="00074870"/>
    <w:rsid w:val="00074B27"/>
    <w:rsid w:val="00074E54"/>
    <w:rsid w:val="000753DF"/>
    <w:rsid w:val="0007689F"/>
    <w:rsid w:val="00076AE9"/>
    <w:rsid w:val="000771CF"/>
    <w:rsid w:val="00080753"/>
    <w:rsid w:val="00080F3E"/>
    <w:rsid w:val="00080FA7"/>
    <w:rsid w:val="000815C6"/>
    <w:rsid w:val="00082F7D"/>
    <w:rsid w:val="00085BB0"/>
    <w:rsid w:val="000939E0"/>
    <w:rsid w:val="00094474"/>
    <w:rsid w:val="00094BFD"/>
    <w:rsid w:val="00094E30"/>
    <w:rsid w:val="00095407"/>
    <w:rsid w:val="00096479"/>
    <w:rsid w:val="0009675C"/>
    <w:rsid w:val="00096C4F"/>
    <w:rsid w:val="00096FD9"/>
    <w:rsid w:val="0009709D"/>
    <w:rsid w:val="00097225"/>
    <w:rsid w:val="00097FF9"/>
    <w:rsid w:val="000A0658"/>
    <w:rsid w:val="000A078B"/>
    <w:rsid w:val="000A27B3"/>
    <w:rsid w:val="000A38F1"/>
    <w:rsid w:val="000A4713"/>
    <w:rsid w:val="000A4976"/>
    <w:rsid w:val="000A52CD"/>
    <w:rsid w:val="000A592B"/>
    <w:rsid w:val="000A6B53"/>
    <w:rsid w:val="000A7376"/>
    <w:rsid w:val="000A7673"/>
    <w:rsid w:val="000B1477"/>
    <w:rsid w:val="000B1787"/>
    <w:rsid w:val="000B57C0"/>
    <w:rsid w:val="000C095B"/>
    <w:rsid w:val="000C1007"/>
    <w:rsid w:val="000C1075"/>
    <w:rsid w:val="000C28BA"/>
    <w:rsid w:val="000C431C"/>
    <w:rsid w:val="000C4D62"/>
    <w:rsid w:val="000C5F7E"/>
    <w:rsid w:val="000C5FFC"/>
    <w:rsid w:val="000C61EF"/>
    <w:rsid w:val="000D0286"/>
    <w:rsid w:val="000D05C2"/>
    <w:rsid w:val="000D0891"/>
    <w:rsid w:val="000D0A6A"/>
    <w:rsid w:val="000D20D5"/>
    <w:rsid w:val="000D27B7"/>
    <w:rsid w:val="000D2A03"/>
    <w:rsid w:val="000D3132"/>
    <w:rsid w:val="000D466F"/>
    <w:rsid w:val="000D5754"/>
    <w:rsid w:val="000D7494"/>
    <w:rsid w:val="000E0AB7"/>
    <w:rsid w:val="000E1298"/>
    <w:rsid w:val="000E3703"/>
    <w:rsid w:val="000E69CE"/>
    <w:rsid w:val="000E6D17"/>
    <w:rsid w:val="000E789E"/>
    <w:rsid w:val="000E7CCF"/>
    <w:rsid w:val="000F112A"/>
    <w:rsid w:val="000F1D08"/>
    <w:rsid w:val="000F2B48"/>
    <w:rsid w:val="000F6E64"/>
    <w:rsid w:val="000F7BB3"/>
    <w:rsid w:val="001021E8"/>
    <w:rsid w:val="00103ACC"/>
    <w:rsid w:val="00103E91"/>
    <w:rsid w:val="0010428E"/>
    <w:rsid w:val="001045CC"/>
    <w:rsid w:val="00105C9B"/>
    <w:rsid w:val="00106D95"/>
    <w:rsid w:val="00106EFC"/>
    <w:rsid w:val="0010731C"/>
    <w:rsid w:val="00107724"/>
    <w:rsid w:val="00107D8E"/>
    <w:rsid w:val="001115E4"/>
    <w:rsid w:val="00112C90"/>
    <w:rsid w:val="0011349A"/>
    <w:rsid w:val="00114426"/>
    <w:rsid w:val="001144A7"/>
    <w:rsid w:val="00114776"/>
    <w:rsid w:val="00114B09"/>
    <w:rsid w:val="0011668B"/>
    <w:rsid w:val="0011688B"/>
    <w:rsid w:val="00116945"/>
    <w:rsid w:val="00116A61"/>
    <w:rsid w:val="00117B58"/>
    <w:rsid w:val="00121239"/>
    <w:rsid w:val="00122095"/>
    <w:rsid w:val="00122E36"/>
    <w:rsid w:val="00123F5B"/>
    <w:rsid w:val="00124ABF"/>
    <w:rsid w:val="001254A5"/>
    <w:rsid w:val="001265F5"/>
    <w:rsid w:val="0012709F"/>
    <w:rsid w:val="001275B2"/>
    <w:rsid w:val="00127B32"/>
    <w:rsid w:val="00130805"/>
    <w:rsid w:val="00130956"/>
    <w:rsid w:val="00130A74"/>
    <w:rsid w:val="0013154E"/>
    <w:rsid w:val="00136D91"/>
    <w:rsid w:val="00140177"/>
    <w:rsid w:val="00140C87"/>
    <w:rsid w:val="00140E21"/>
    <w:rsid w:val="00140F70"/>
    <w:rsid w:val="0014620B"/>
    <w:rsid w:val="00146609"/>
    <w:rsid w:val="0014773E"/>
    <w:rsid w:val="00147AFC"/>
    <w:rsid w:val="00147B87"/>
    <w:rsid w:val="00147E98"/>
    <w:rsid w:val="00151B0F"/>
    <w:rsid w:val="00151C8D"/>
    <w:rsid w:val="0015351C"/>
    <w:rsid w:val="00153CAF"/>
    <w:rsid w:val="00154432"/>
    <w:rsid w:val="0015448B"/>
    <w:rsid w:val="00154707"/>
    <w:rsid w:val="00154CB3"/>
    <w:rsid w:val="00157700"/>
    <w:rsid w:val="0016089C"/>
    <w:rsid w:val="00161006"/>
    <w:rsid w:val="001615DB"/>
    <w:rsid w:val="001624DF"/>
    <w:rsid w:val="001637C2"/>
    <w:rsid w:val="00163A11"/>
    <w:rsid w:val="00164F4E"/>
    <w:rsid w:val="00165978"/>
    <w:rsid w:val="00166269"/>
    <w:rsid w:val="001705F6"/>
    <w:rsid w:val="00172F3A"/>
    <w:rsid w:val="001734C6"/>
    <w:rsid w:val="00174922"/>
    <w:rsid w:val="00174F2B"/>
    <w:rsid w:val="00175848"/>
    <w:rsid w:val="00177E8A"/>
    <w:rsid w:val="0018018D"/>
    <w:rsid w:val="0018086D"/>
    <w:rsid w:val="00181630"/>
    <w:rsid w:val="001816FB"/>
    <w:rsid w:val="00181C69"/>
    <w:rsid w:val="00182A86"/>
    <w:rsid w:val="00182B5B"/>
    <w:rsid w:val="00183468"/>
    <w:rsid w:val="0018366D"/>
    <w:rsid w:val="001836A6"/>
    <w:rsid w:val="0018401A"/>
    <w:rsid w:val="00184934"/>
    <w:rsid w:val="00185061"/>
    <w:rsid w:val="00186295"/>
    <w:rsid w:val="00186455"/>
    <w:rsid w:val="00186A44"/>
    <w:rsid w:val="00187653"/>
    <w:rsid w:val="00190219"/>
    <w:rsid w:val="00192E8D"/>
    <w:rsid w:val="00193D78"/>
    <w:rsid w:val="00193F72"/>
    <w:rsid w:val="0019608B"/>
    <w:rsid w:val="00196AF1"/>
    <w:rsid w:val="00196B53"/>
    <w:rsid w:val="00196E2A"/>
    <w:rsid w:val="00197FC2"/>
    <w:rsid w:val="001A0235"/>
    <w:rsid w:val="001A03CB"/>
    <w:rsid w:val="001A217D"/>
    <w:rsid w:val="001A3432"/>
    <w:rsid w:val="001A4174"/>
    <w:rsid w:val="001A4566"/>
    <w:rsid w:val="001A4BC6"/>
    <w:rsid w:val="001A4C10"/>
    <w:rsid w:val="001A6C13"/>
    <w:rsid w:val="001B18BC"/>
    <w:rsid w:val="001B2957"/>
    <w:rsid w:val="001B4E41"/>
    <w:rsid w:val="001B52D4"/>
    <w:rsid w:val="001B5671"/>
    <w:rsid w:val="001B7AA0"/>
    <w:rsid w:val="001C0205"/>
    <w:rsid w:val="001C03BC"/>
    <w:rsid w:val="001C16BE"/>
    <w:rsid w:val="001C1FD1"/>
    <w:rsid w:val="001C292F"/>
    <w:rsid w:val="001C4043"/>
    <w:rsid w:val="001C5773"/>
    <w:rsid w:val="001C616E"/>
    <w:rsid w:val="001C6CAF"/>
    <w:rsid w:val="001D27C1"/>
    <w:rsid w:val="001D2ADE"/>
    <w:rsid w:val="001D319A"/>
    <w:rsid w:val="001D45CB"/>
    <w:rsid w:val="001D47BF"/>
    <w:rsid w:val="001D4A9D"/>
    <w:rsid w:val="001D6159"/>
    <w:rsid w:val="001D6C24"/>
    <w:rsid w:val="001E25D2"/>
    <w:rsid w:val="001E2B37"/>
    <w:rsid w:val="001E43A5"/>
    <w:rsid w:val="001E54F1"/>
    <w:rsid w:val="001E5523"/>
    <w:rsid w:val="001E5F67"/>
    <w:rsid w:val="001E63AA"/>
    <w:rsid w:val="001E7212"/>
    <w:rsid w:val="001E78B1"/>
    <w:rsid w:val="001E78B9"/>
    <w:rsid w:val="001F138C"/>
    <w:rsid w:val="001F1D94"/>
    <w:rsid w:val="001F243A"/>
    <w:rsid w:val="001F3A93"/>
    <w:rsid w:val="001F3ADF"/>
    <w:rsid w:val="001F3E5F"/>
    <w:rsid w:val="001F4B1B"/>
    <w:rsid w:val="001F7D5A"/>
    <w:rsid w:val="002001F0"/>
    <w:rsid w:val="002005D6"/>
    <w:rsid w:val="00200BAC"/>
    <w:rsid w:val="00200CB3"/>
    <w:rsid w:val="00203A77"/>
    <w:rsid w:val="00203C81"/>
    <w:rsid w:val="002053A7"/>
    <w:rsid w:val="00205CBB"/>
    <w:rsid w:val="002061C0"/>
    <w:rsid w:val="0020681C"/>
    <w:rsid w:val="002071F3"/>
    <w:rsid w:val="00207F2C"/>
    <w:rsid w:val="00210ECB"/>
    <w:rsid w:val="002113F9"/>
    <w:rsid w:val="00212176"/>
    <w:rsid w:val="00212A85"/>
    <w:rsid w:val="00214156"/>
    <w:rsid w:val="00214EE0"/>
    <w:rsid w:val="00217375"/>
    <w:rsid w:val="00217FEE"/>
    <w:rsid w:val="002200ED"/>
    <w:rsid w:val="00220776"/>
    <w:rsid w:val="00221383"/>
    <w:rsid w:val="00222225"/>
    <w:rsid w:val="00222B30"/>
    <w:rsid w:val="0022373A"/>
    <w:rsid w:val="002240A7"/>
    <w:rsid w:val="00224420"/>
    <w:rsid w:val="00224D2A"/>
    <w:rsid w:val="00225BCE"/>
    <w:rsid w:val="002279EF"/>
    <w:rsid w:val="002315FA"/>
    <w:rsid w:val="002319CB"/>
    <w:rsid w:val="0023310A"/>
    <w:rsid w:val="00233776"/>
    <w:rsid w:val="00233C69"/>
    <w:rsid w:val="00233F13"/>
    <w:rsid w:val="002343B0"/>
    <w:rsid w:val="002345CF"/>
    <w:rsid w:val="00235815"/>
    <w:rsid w:val="00235DB7"/>
    <w:rsid w:val="00242863"/>
    <w:rsid w:val="0024309F"/>
    <w:rsid w:val="002433B3"/>
    <w:rsid w:val="002453CC"/>
    <w:rsid w:val="00246037"/>
    <w:rsid w:val="002468DA"/>
    <w:rsid w:val="002469E7"/>
    <w:rsid w:val="00256E38"/>
    <w:rsid w:val="00257942"/>
    <w:rsid w:val="00257C2D"/>
    <w:rsid w:val="00257C62"/>
    <w:rsid w:val="00260686"/>
    <w:rsid w:val="00260AB5"/>
    <w:rsid w:val="00261C69"/>
    <w:rsid w:val="00262BE0"/>
    <w:rsid w:val="00262BE4"/>
    <w:rsid w:val="002652CA"/>
    <w:rsid w:val="002667F4"/>
    <w:rsid w:val="00266AFC"/>
    <w:rsid w:val="002677C8"/>
    <w:rsid w:val="00267965"/>
    <w:rsid w:val="00267972"/>
    <w:rsid w:val="002715CC"/>
    <w:rsid w:val="00272712"/>
    <w:rsid w:val="002730E7"/>
    <w:rsid w:val="002734C0"/>
    <w:rsid w:val="00273679"/>
    <w:rsid w:val="00273966"/>
    <w:rsid w:val="00273EF8"/>
    <w:rsid w:val="00274591"/>
    <w:rsid w:val="00274C93"/>
    <w:rsid w:val="002755B5"/>
    <w:rsid w:val="00275DA8"/>
    <w:rsid w:val="00276CE4"/>
    <w:rsid w:val="00277A8E"/>
    <w:rsid w:val="00280155"/>
    <w:rsid w:val="00280834"/>
    <w:rsid w:val="00283E4E"/>
    <w:rsid w:val="002840AA"/>
    <w:rsid w:val="0028568B"/>
    <w:rsid w:val="00285A14"/>
    <w:rsid w:val="00286460"/>
    <w:rsid w:val="00287144"/>
    <w:rsid w:val="002876BC"/>
    <w:rsid w:val="0029096B"/>
    <w:rsid w:val="002923D6"/>
    <w:rsid w:val="00294E3D"/>
    <w:rsid w:val="00297C6C"/>
    <w:rsid w:val="002A0C03"/>
    <w:rsid w:val="002A2632"/>
    <w:rsid w:val="002A307F"/>
    <w:rsid w:val="002A3B44"/>
    <w:rsid w:val="002A414A"/>
    <w:rsid w:val="002B000F"/>
    <w:rsid w:val="002B0435"/>
    <w:rsid w:val="002B123D"/>
    <w:rsid w:val="002B1975"/>
    <w:rsid w:val="002B239C"/>
    <w:rsid w:val="002B3120"/>
    <w:rsid w:val="002B3584"/>
    <w:rsid w:val="002B3F55"/>
    <w:rsid w:val="002B4734"/>
    <w:rsid w:val="002B6508"/>
    <w:rsid w:val="002B6A1B"/>
    <w:rsid w:val="002B7E6B"/>
    <w:rsid w:val="002C026A"/>
    <w:rsid w:val="002C14F8"/>
    <w:rsid w:val="002C3984"/>
    <w:rsid w:val="002C3EDF"/>
    <w:rsid w:val="002C6633"/>
    <w:rsid w:val="002D0371"/>
    <w:rsid w:val="002D080B"/>
    <w:rsid w:val="002D249F"/>
    <w:rsid w:val="002D453C"/>
    <w:rsid w:val="002D4A0C"/>
    <w:rsid w:val="002D509C"/>
    <w:rsid w:val="002D522C"/>
    <w:rsid w:val="002D55CE"/>
    <w:rsid w:val="002E004A"/>
    <w:rsid w:val="002E1792"/>
    <w:rsid w:val="002E1A96"/>
    <w:rsid w:val="002E2DE4"/>
    <w:rsid w:val="002E3858"/>
    <w:rsid w:val="002E3D94"/>
    <w:rsid w:val="002E53D2"/>
    <w:rsid w:val="002E6DDF"/>
    <w:rsid w:val="002E7BAE"/>
    <w:rsid w:val="002F20B3"/>
    <w:rsid w:val="002F4C39"/>
    <w:rsid w:val="002F584E"/>
    <w:rsid w:val="002F60AF"/>
    <w:rsid w:val="00300A20"/>
    <w:rsid w:val="00301B67"/>
    <w:rsid w:val="00302231"/>
    <w:rsid w:val="00302367"/>
    <w:rsid w:val="00302A6E"/>
    <w:rsid w:val="00302E02"/>
    <w:rsid w:val="00304613"/>
    <w:rsid w:val="003048E3"/>
    <w:rsid w:val="00305034"/>
    <w:rsid w:val="00305665"/>
    <w:rsid w:val="00306FFA"/>
    <w:rsid w:val="003078B1"/>
    <w:rsid w:val="003104E3"/>
    <w:rsid w:val="00310F85"/>
    <w:rsid w:val="00311108"/>
    <w:rsid w:val="00311D5C"/>
    <w:rsid w:val="00313C22"/>
    <w:rsid w:val="00314491"/>
    <w:rsid w:val="003161C2"/>
    <w:rsid w:val="00316670"/>
    <w:rsid w:val="00316F4E"/>
    <w:rsid w:val="00317D27"/>
    <w:rsid w:val="00320048"/>
    <w:rsid w:val="00320BA9"/>
    <w:rsid w:val="00323917"/>
    <w:rsid w:val="0032446E"/>
    <w:rsid w:val="00325CDF"/>
    <w:rsid w:val="0032759B"/>
    <w:rsid w:val="0032789C"/>
    <w:rsid w:val="00331A7B"/>
    <w:rsid w:val="0033234C"/>
    <w:rsid w:val="0033270D"/>
    <w:rsid w:val="003355F9"/>
    <w:rsid w:val="00340528"/>
    <w:rsid w:val="003422E0"/>
    <w:rsid w:val="003429BA"/>
    <w:rsid w:val="00344488"/>
    <w:rsid w:val="00344F98"/>
    <w:rsid w:val="00345752"/>
    <w:rsid w:val="00345880"/>
    <w:rsid w:val="003463BF"/>
    <w:rsid w:val="003472F1"/>
    <w:rsid w:val="00347D19"/>
    <w:rsid w:val="00351174"/>
    <w:rsid w:val="003529FD"/>
    <w:rsid w:val="00354181"/>
    <w:rsid w:val="0035468D"/>
    <w:rsid w:val="00354D55"/>
    <w:rsid w:val="00355C34"/>
    <w:rsid w:val="00355D80"/>
    <w:rsid w:val="003562BE"/>
    <w:rsid w:val="00356886"/>
    <w:rsid w:val="003573DA"/>
    <w:rsid w:val="003605E9"/>
    <w:rsid w:val="00361592"/>
    <w:rsid w:val="00362CCA"/>
    <w:rsid w:val="00365679"/>
    <w:rsid w:val="0036621C"/>
    <w:rsid w:val="00367F9F"/>
    <w:rsid w:val="003707B3"/>
    <w:rsid w:val="00371AD3"/>
    <w:rsid w:val="00371C85"/>
    <w:rsid w:val="00372310"/>
    <w:rsid w:val="00374EBC"/>
    <w:rsid w:val="00376F7F"/>
    <w:rsid w:val="003801D8"/>
    <w:rsid w:val="003820C9"/>
    <w:rsid w:val="00382DD3"/>
    <w:rsid w:val="0038330E"/>
    <w:rsid w:val="003845D5"/>
    <w:rsid w:val="00384E22"/>
    <w:rsid w:val="00385A2C"/>
    <w:rsid w:val="003868FD"/>
    <w:rsid w:val="003870A6"/>
    <w:rsid w:val="003878E3"/>
    <w:rsid w:val="00387A4E"/>
    <w:rsid w:val="00387E3F"/>
    <w:rsid w:val="003902F2"/>
    <w:rsid w:val="00390677"/>
    <w:rsid w:val="00390BA4"/>
    <w:rsid w:val="00390C44"/>
    <w:rsid w:val="0039178D"/>
    <w:rsid w:val="00393853"/>
    <w:rsid w:val="00394600"/>
    <w:rsid w:val="00395156"/>
    <w:rsid w:val="003951A2"/>
    <w:rsid w:val="00396063"/>
    <w:rsid w:val="0039625B"/>
    <w:rsid w:val="00397475"/>
    <w:rsid w:val="003A0D06"/>
    <w:rsid w:val="003A16A7"/>
    <w:rsid w:val="003A1D35"/>
    <w:rsid w:val="003A44CA"/>
    <w:rsid w:val="003A50E9"/>
    <w:rsid w:val="003A72B6"/>
    <w:rsid w:val="003B0AA4"/>
    <w:rsid w:val="003B224D"/>
    <w:rsid w:val="003B24CC"/>
    <w:rsid w:val="003B26C5"/>
    <w:rsid w:val="003B2FBB"/>
    <w:rsid w:val="003B3D9E"/>
    <w:rsid w:val="003B5FAB"/>
    <w:rsid w:val="003B73B7"/>
    <w:rsid w:val="003C10BA"/>
    <w:rsid w:val="003C1D32"/>
    <w:rsid w:val="003C611F"/>
    <w:rsid w:val="003C6BBF"/>
    <w:rsid w:val="003C6D70"/>
    <w:rsid w:val="003C7102"/>
    <w:rsid w:val="003D0096"/>
    <w:rsid w:val="003D0FBE"/>
    <w:rsid w:val="003D21F0"/>
    <w:rsid w:val="003D222A"/>
    <w:rsid w:val="003D227B"/>
    <w:rsid w:val="003D3285"/>
    <w:rsid w:val="003D37F9"/>
    <w:rsid w:val="003D469C"/>
    <w:rsid w:val="003D4BC5"/>
    <w:rsid w:val="003D67BC"/>
    <w:rsid w:val="003D6A6E"/>
    <w:rsid w:val="003D7239"/>
    <w:rsid w:val="003E0095"/>
    <w:rsid w:val="003E1567"/>
    <w:rsid w:val="003E17B2"/>
    <w:rsid w:val="003E1AF3"/>
    <w:rsid w:val="003E37AC"/>
    <w:rsid w:val="003E46FF"/>
    <w:rsid w:val="003E5A50"/>
    <w:rsid w:val="003E5F56"/>
    <w:rsid w:val="003E6265"/>
    <w:rsid w:val="003E69D4"/>
    <w:rsid w:val="003E70D8"/>
    <w:rsid w:val="003E734C"/>
    <w:rsid w:val="003F0DE2"/>
    <w:rsid w:val="003F39B3"/>
    <w:rsid w:val="003F5045"/>
    <w:rsid w:val="003F5F3E"/>
    <w:rsid w:val="003F770E"/>
    <w:rsid w:val="00400146"/>
    <w:rsid w:val="0040041B"/>
    <w:rsid w:val="004005F5"/>
    <w:rsid w:val="004006E9"/>
    <w:rsid w:val="00400D83"/>
    <w:rsid w:val="00402392"/>
    <w:rsid w:val="00403073"/>
    <w:rsid w:val="004041AC"/>
    <w:rsid w:val="00404494"/>
    <w:rsid w:val="004050C7"/>
    <w:rsid w:val="00405811"/>
    <w:rsid w:val="00406C73"/>
    <w:rsid w:val="0040717F"/>
    <w:rsid w:val="00407D0A"/>
    <w:rsid w:val="0041154A"/>
    <w:rsid w:val="004129CA"/>
    <w:rsid w:val="00412CD5"/>
    <w:rsid w:val="00412EAE"/>
    <w:rsid w:val="004133CF"/>
    <w:rsid w:val="00414B2E"/>
    <w:rsid w:val="00414F94"/>
    <w:rsid w:val="004153A8"/>
    <w:rsid w:val="004159CB"/>
    <w:rsid w:val="00416077"/>
    <w:rsid w:val="0041618B"/>
    <w:rsid w:val="00416768"/>
    <w:rsid w:val="0041777D"/>
    <w:rsid w:val="00417D91"/>
    <w:rsid w:val="00420990"/>
    <w:rsid w:val="0042132C"/>
    <w:rsid w:val="00421AA2"/>
    <w:rsid w:val="004222CA"/>
    <w:rsid w:val="004231C4"/>
    <w:rsid w:val="00423C9A"/>
    <w:rsid w:val="00423D3A"/>
    <w:rsid w:val="0042563B"/>
    <w:rsid w:val="00425C62"/>
    <w:rsid w:val="00425CA1"/>
    <w:rsid w:val="0042642E"/>
    <w:rsid w:val="00426455"/>
    <w:rsid w:val="00427904"/>
    <w:rsid w:val="0043147D"/>
    <w:rsid w:val="004326AE"/>
    <w:rsid w:val="00433694"/>
    <w:rsid w:val="004366CF"/>
    <w:rsid w:val="004378FE"/>
    <w:rsid w:val="00437DDD"/>
    <w:rsid w:val="004400EB"/>
    <w:rsid w:val="0044223A"/>
    <w:rsid w:val="004434D0"/>
    <w:rsid w:val="00443FC6"/>
    <w:rsid w:val="00444CD9"/>
    <w:rsid w:val="00445550"/>
    <w:rsid w:val="00446040"/>
    <w:rsid w:val="004461D1"/>
    <w:rsid w:val="004501A8"/>
    <w:rsid w:val="00450BE5"/>
    <w:rsid w:val="004518D9"/>
    <w:rsid w:val="00451DE3"/>
    <w:rsid w:val="00453852"/>
    <w:rsid w:val="00454F84"/>
    <w:rsid w:val="004575F8"/>
    <w:rsid w:val="0046100B"/>
    <w:rsid w:val="0046277E"/>
    <w:rsid w:val="00462CD7"/>
    <w:rsid w:val="00463131"/>
    <w:rsid w:val="004635CA"/>
    <w:rsid w:val="004636F5"/>
    <w:rsid w:val="00463A7E"/>
    <w:rsid w:val="004640C2"/>
    <w:rsid w:val="00465F6B"/>
    <w:rsid w:val="00466379"/>
    <w:rsid w:val="00466522"/>
    <w:rsid w:val="004675F1"/>
    <w:rsid w:val="004719FC"/>
    <w:rsid w:val="004737E2"/>
    <w:rsid w:val="004746A5"/>
    <w:rsid w:val="00474B19"/>
    <w:rsid w:val="00475682"/>
    <w:rsid w:val="00476AB8"/>
    <w:rsid w:val="00476D75"/>
    <w:rsid w:val="0048084D"/>
    <w:rsid w:val="004818C3"/>
    <w:rsid w:val="0048499C"/>
    <w:rsid w:val="00485E60"/>
    <w:rsid w:val="004863C2"/>
    <w:rsid w:val="00486A51"/>
    <w:rsid w:val="00486BB3"/>
    <w:rsid w:val="00487D4A"/>
    <w:rsid w:val="00491B3A"/>
    <w:rsid w:val="004921E4"/>
    <w:rsid w:val="0049242E"/>
    <w:rsid w:val="00493065"/>
    <w:rsid w:val="0049355A"/>
    <w:rsid w:val="00494034"/>
    <w:rsid w:val="00497504"/>
    <w:rsid w:val="0049787D"/>
    <w:rsid w:val="004A2FFB"/>
    <w:rsid w:val="004A3FD8"/>
    <w:rsid w:val="004A44D7"/>
    <w:rsid w:val="004A4583"/>
    <w:rsid w:val="004A49E9"/>
    <w:rsid w:val="004A7D3F"/>
    <w:rsid w:val="004B060A"/>
    <w:rsid w:val="004B08FA"/>
    <w:rsid w:val="004B125B"/>
    <w:rsid w:val="004B1418"/>
    <w:rsid w:val="004B304E"/>
    <w:rsid w:val="004B4E29"/>
    <w:rsid w:val="004B5E70"/>
    <w:rsid w:val="004B618A"/>
    <w:rsid w:val="004B703E"/>
    <w:rsid w:val="004C06AE"/>
    <w:rsid w:val="004C0CB4"/>
    <w:rsid w:val="004C13FB"/>
    <w:rsid w:val="004C1654"/>
    <w:rsid w:val="004C3FBC"/>
    <w:rsid w:val="004C512A"/>
    <w:rsid w:val="004C55D9"/>
    <w:rsid w:val="004C56D2"/>
    <w:rsid w:val="004C68C7"/>
    <w:rsid w:val="004C740D"/>
    <w:rsid w:val="004C77D8"/>
    <w:rsid w:val="004C7AF8"/>
    <w:rsid w:val="004D263C"/>
    <w:rsid w:val="004D2F49"/>
    <w:rsid w:val="004D2FB1"/>
    <w:rsid w:val="004D30AC"/>
    <w:rsid w:val="004D4BAE"/>
    <w:rsid w:val="004D531F"/>
    <w:rsid w:val="004D7126"/>
    <w:rsid w:val="004D765B"/>
    <w:rsid w:val="004E03AD"/>
    <w:rsid w:val="004E0DC5"/>
    <w:rsid w:val="004E0E52"/>
    <w:rsid w:val="004E1A20"/>
    <w:rsid w:val="004E2071"/>
    <w:rsid w:val="004E346B"/>
    <w:rsid w:val="004E5421"/>
    <w:rsid w:val="004E5444"/>
    <w:rsid w:val="004E625D"/>
    <w:rsid w:val="004E6B03"/>
    <w:rsid w:val="004F00FB"/>
    <w:rsid w:val="004F0193"/>
    <w:rsid w:val="004F0BAC"/>
    <w:rsid w:val="004F0EE6"/>
    <w:rsid w:val="004F120D"/>
    <w:rsid w:val="004F156E"/>
    <w:rsid w:val="004F16A3"/>
    <w:rsid w:val="004F1903"/>
    <w:rsid w:val="004F3BC6"/>
    <w:rsid w:val="004F43C9"/>
    <w:rsid w:val="004F5D3F"/>
    <w:rsid w:val="004F5F5A"/>
    <w:rsid w:val="004F6016"/>
    <w:rsid w:val="004F6B4E"/>
    <w:rsid w:val="004F78FC"/>
    <w:rsid w:val="00500B3A"/>
    <w:rsid w:val="00500FA7"/>
    <w:rsid w:val="00502D49"/>
    <w:rsid w:val="00503262"/>
    <w:rsid w:val="0050577B"/>
    <w:rsid w:val="005059F2"/>
    <w:rsid w:val="00505A0E"/>
    <w:rsid w:val="00506A0B"/>
    <w:rsid w:val="005070A6"/>
    <w:rsid w:val="00507EFA"/>
    <w:rsid w:val="00510CDD"/>
    <w:rsid w:val="00511E4B"/>
    <w:rsid w:val="00512348"/>
    <w:rsid w:val="005133DC"/>
    <w:rsid w:val="00515664"/>
    <w:rsid w:val="0051672D"/>
    <w:rsid w:val="00520292"/>
    <w:rsid w:val="00521250"/>
    <w:rsid w:val="00521864"/>
    <w:rsid w:val="005231A7"/>
    <w:rsid w:val="00526525"/>
    <w:rsid w:val="00526794"/>
    <w:rsid w:val="005278E2"/>
    <w:rsid w:val="00527C3B"/>
    <w:rsid w:val="0053272F"/>
    <w:rsid w:val="00532B52"/>
    <w:rsid w:val="00532D22"/>
    <w:rsid w:val="00533AEA"/>
    <w:rsid w:val="00534A27"/>
    <w:rsid w:val="00534EEB"/>
    <w:rsid w:val="00536412"/>
    <w:rsid w:val="00536621"/>
    <w:rsid w:val="00536792"/>
    <w:rsid w:val="00536E85"/>
    <w:rsid w:val="00540A79"/>
    <w:rsid w:val="00540F42"/>
    <w:rsid w:val="005411AB"/>
    <w:rsid w:val="00541D11"/>
    <w:rsid w:val="005423C3"/>
    <w:rsid w:val="00542FF9"/>
    <w:rsid w:val="0054338E"/>
    <w:rsid w:val="00545009"/>
    <w:rsid w:val="005454A5"/>
    <w:rsid w:val="00546B76"/>
    <w:rsid w:val="00547825"/>
    <w:rsid w:val="00551006"/>
    <w:rsid w:val="005514DA"/>
    <w:rsid w:val="00551784"/>
    <w:rsid w:val="00553EAA"/>
    <w:rsid w:val="00555228"/>
    <w:rsid w:val="00556499"/>
    <w:rsid w:val="00557330"/>
    <w:rsid w:val="00557E17"/>
    <w:rsid w:val="0056013F"/>
    <w:rsid w:val="00560531"/>
    <w:rsid w:val="00560B88"/>
    <w:rsid w:val="00561E41"/>
    <w:rsid w:val="005629B4"/>
    <w:rsid w:val="00563C89"/>
    <w:rsid w:val="00563CE2"/>
    <w:rsid w:val="00563FE2"/>
    <w:rsid w:val="00564667"/>
    <w:rsid w:val="00564E00"/>
    <w:rsid w:val="00566376"/>
    <w:rsid w:val="00567828"/>
    <w:rsid w:val="005701A3"/>
    <w:rsid w:val="00571D3A"/>
    <w:rsid w:val="0057525F"/>
    <w:rsid w:val="00575956"/>
    <w:rsid w:val="005764E6"/>
    <w:rsid w:val="00577512"/>
    <w:rsid w:val="00577CE7"/>
    <w:rsid w:val="00580C32"/>
    <w:rsid w:val="0058272E"/>
    <w:rsid w:val="00583767"/>
    <w:rsid w:val="00583828"/>
    <w:rsid w:val="00586569"/>
    <w:rsid w:val="005912D5"/>
    <w:rsid w:val="00591715"/>
    <w:rsid w:val="00591B5A"/>
    <w:rsid w:val="005930BC"/>
    <w:rsid w:val="0059427B"/>
    <w:rsid w:val="00594B5D"/>
    <w:rsid w:val="005968AC"/>
    <w:rsid w:val="00596B8F"/>
    <w:rsid w:val="005A1069"/>
    <w:rsid w:val="005A3403"/>
    <w:rsid w:val="005A3CAF"/>
    <w:rsid w:val="005A4B76"/>
    <w:rsid w:val="005A7355"/>
    <w:rsid w:val="005A7795"/>
    <w:rsid w:val="005B137F"/>
    <w:rsid w:val="005B1756"/>
    <w:rsid w:val="005B217E"/>
    <w:rsid w:val="005B26F5"/>
    <w:rsid w:val="005B2B19"/>
    <w:rsid w:val="005B2E07"/>
    <w:rsid w:val="005B464B"/>
    <w:rsid w:val="005B4ED1"/>
    <w:rsid w:val="005B51C0"/>
    <w:rsid w:val="005B5770"/>
    <w:rsid w:val="005B6C56"/>
    <w:rsid w:val="005B71B8"/>
    <w:rsid w:val="005B79E8"/>
    <w:rsid w:val="005C0388"/>
    <w:rsid w:val="005C22C3"/>
    <w:rsid w:val="005C26CB"/>
    <w:rsid w:val="005C2E87"/>
    <w:rsid w:val="005C32FB"/>
    <w:rsid w:val="005C3375"/>
    <w:rsid w:val="005C37BE"/>
    <w:rsid w:val="005C52FB"/>
    <w:rsid w:val="005C57D2"/>
    <w:rsid w:val="005C5A54"/>
    <w:rsid w:val="005C6160"/>
    <w:rsid w:val="005C6823"/>
    <w:rsid w:val="005D0AE2"/>
    <w:rsid w:val="005D2530"/>
    <w:rsid w:val="005D2955"/>
    <w:rsid w:val="005D4A7D"/>
    <w:rsid w:val="005D5396"/>
    <w:rsid w:val="005D6D3F"/>
    <w:rsid w:val="005E02A4"/>
    <w:rsid w:val="005E0CDE"/>
    <w:rsid w:val="005E134C"/>
    <w:rsid w:val="005E20DA"/>
    <w:rsid w:val="005E2918"/>
    <w:rsid w:val="005E2ADF"/>
    <w:rsid w:val="005E366C"/>
    <w:rsid w:val="005E396D"/>
    <w:rsid w:val="005E446C"/>
    <w:rsid w:val="005E52AF"/>
    <w:rsid w:val="005E7A6A"/>
    <w:rsid w:val="005F607F"/>
    <w:rsid w:val="005F6FE0"/>
    <w:rsid w:val="005F7D6A"/>
    <w:rsid w:val="00600DA3"/>
    <w:rsid w:val="006015F1"/>
    <w:rsid w:val="006023FD"/>
    <w:rsid w:val="0060338D"/>
    <w:rsid w:val="0060358A"/>
    <w:rsid w:val="00603BFC"/>
    <w:rsid w:val="00603D99"/>
    <w:rsid w:val="00604685"/>
    <w:rsid w:val="006047A9"/>
    <w:rsid w:val="00604C97"/>
    <w:rsid w:val="00605838"/>
    <w:rsid w:val="00605EA0"/>
    <w:rsid w:val="0060686E"/>
    <w:rsid w:val="00606DC0"/>
    <w:rsid w:val="006113B3"/>
    <w:rsid w:val="0061211C"/>
    <w:rsid w:val="00612711"/>
    <w:rsid w:val="00612A37"/>
    <w:rsid w:val="00612DFA"/>
    <w:rsid w:val="0061404B"/>
    <w:rsid w:val="00614330"/>
    <w:rsid w:val="00614A1D"/>
    <w:rsid w:val="006152B3"/>
    <w:rsid w:val="006155D6"/>
    <w:rsid w:val="00615BEF"/>
    <w:rsid w:val="00616503"/>
    <w:rsid w:val="006174F5"/>
    <w:rsid w:val="00617618"/>
    <w:rsid w:val="006178AE"/>
    <w:rsid w:val="00617F31"/>
    <w:rsid w:val="00620BF8"/>
    <w:rsid w:val="00621F1D"/>
    <w:rsid w:val="00623C34"/>
    <w:rsid w:val="00623C8D"/>
    <w:rsid w:val="00623F55"/>
    <w:rsid w:val="00624045"/>
    <w:rsid w:val="00625807"/>
    <w:rsid w:val="00627C63"/>
    <w:rsid w:val="00630878"/>
    <w:rsid w:val="006313DE"/>
    <w:rsid w:val="00632C69"/>
    <w:rsid w:val="00632D5B"/>
    <w:rsid w:val="0063350E"/>
    <w:rsid w:val="00634D96"/>
    <w:rsid w:val="006352C7"/>
    <w:rsid w:val="00635D90"/>
    <w:rsid w:val="00635DDD"/>
    <w:rsid w:val="006362D0"/>
    <w:rsid w:val="0063773D"/>
    <w:rsid w:val="006377D9"/>
    <w:rsid w:val="006426FD"/>
    <w:rsid w:val="00643495"/>
    <w:rsid w:val="00644184"/>
    <w:rsid w:val="00646022"/>
    <w:rsid w:val="00646EB8"/>
    <w:rsid w:val="0064729B"/>
    <w:rsid w:val="00647C83"/>
    <w:rsid w:val="00652AD6"/>
    <w:rsid w:val="006535C1"/>
    <w:rsid w:val="00655475"/>
    <w:rsid w:val="006555B8"/>
    <w:rsid w:val="0066025E"/>
    <w:rsid w:val="0066052D"/>
    <w:rsid w:val="006617FB"/>
    <w:rsid w:val="00662A02"/>
    <w:rsid w:val="0066404C"/>
    <w:rsid w:val="00664D16"/>
    <w:rsid w:val="00664F73"/>
    <w:rsid w:val="006701CE"/>
    <w:rsid w:val="00671412"/>
    <w:rsid w:val="006722E6"/>
    <w:rsid w:val="006727D9"/>
    <w:rsid w:val="006730A9"/>
    <w:rsid w:val="00673A55"/>
    <w:rsid w:val="00675A99"/>
    <w:rsid w:val="00677C0C"/>
    <w:rsid w:val="00677C1C"/>
    <w:rsid w:val="00682A3F"/>
    <w:rsid w:val="00683B57"/>
    <w:rsid w:val="00684769"/>
    <w:rsid w:val="00685591"/>
    <w:rsid w:val="0069119A"/>
    <w:rsid w:val="00691388"/>
    <w:rsid w:val="006913AD"/>
    <w:rsid w:val="00691DD0"/>
    <w:rsid w:val="006933E3"/>
    <w:rsid w:val="00693FAD"/>
    <w:rsid w:val="006958FF"/>
    <w:rsid w:val="00695E5E"/>
    <w:rsid w:val="006962E9"/>
    <w:rsid w:val="00696385"/>
    <w:rsid w:val="006A05CD"/>
    <w:rsid w:val="006A1019"/>
    <w:rsid w:val="006A393C"/>
    <w:rsid w:val="006A398D"/>
    <w:rsid w:val="006A3BBD"/>
    <w:rsid w:val="006A3CD6"/>
    <w:rsid w:val="006A3F93"/>
    <w:rsid w:val="006A402D"/>
    <w:rsid w:val="006A44CB"/>
    <w:rsid w:val="006A5427"/>
    <w:rsid w:val="006A5E7E"/>
    <w:rsid w:val="006A609D"/>
    <w:rsid w:val="006A6D87"/>
    <w:rsid w:val="006A75CF"/>
    <w:rsid w:val="006B04CA"/>
    <w:rsid w:val="006B0E19"/>
    <w:rsid w:val="006B2221"/>
    <w:rsid w:val="006B2EAA"/>
    <w:rsid w:val="006B2EB2"/>
    <w:rsid w:val="006B4446"/>
    <w:rsid w:val="006B4C46"/>
    <w:rsid w:val="006B50C9"/>
    <w:rsid w:val="006B56F8"/>
    <w:rsid w:val="006B6F70"/>
    <w:rsid w:val="006B76E3"/>
    <w:rsid w:val="006B7D9D"/>
    <w:rsid w:val="006C1720"/>
    <w:rsid w:val="006C2151"/>
    <w:rsid w:val="006C2247"/>
    <w:rsid w:val="006C275A"/>
    <w:rsid w:val="006C2A7D"/>
    <w:rsid w:val="006C2BC0"/>
    <w:rsid w:val="006C3F08"/>
    <w:rsid w:val="006C4947"/>
    <w:rsid w:val="006C7919"/>
    <w:rsid w:val="006D041B"/>
    <w:rsid w:val="006D35F8"/>
    <w:rsid w:val="006D3DD5"/>
    <w:rsid w:val="006D3E0E"/>
    <w:rsid w:val="006D54C5"/>
    <w:rsid w:val="006D5593"/>
    <w:rsid w:val="006D62EC"/>
    <w:rsid w:val="006E05B2"/>
    <w:rsid w:val="006E066C"/>
    <w:rsid w:val="006E1905"/>
    <w:rsid w:val="006E2561"/>
    <w:rsid w:val="006E31BB"/>
    <w:rsid w:val="006E51A3"/>
    <w:rsid w:val="006E578A"/>
    <w:rsid w:val="006E5AC2"/>
    <w:rsid w:val="006E61B7"/>
    <w:rsid w:val="006F0516"/>
    <w:rsid w:val="006F4CF9"/>
    <w:rsid w:val="006F4D58"/>
    <w:rsid w:val="007004AC"/>
    <w:rsid w:val="00701226"/>
    <w:rsid w:val="007024F0"/>
    <w:rsid w:val="00703822"/>
    <w:rsid w:val="00703DDB"/>
    <w:rsid w:val="00704819"/>
    <w:rsid w:val="0070498E"/>
    <w:rsid w:val="00705FDA"/>
    <w:rsid w:val="007060E2"/>
    <w:rsid w:val="00706789"/>
    <w:rsid w:val="00710389"/>
    <w:rsid w:val="00710492"/>
    <w:rsid w:val="00711B12"/>
    <w:rsid w:val="00711CDA"/>
    <w:rsid w:val="00712166"/>
    <w:rsid w:val="007139CD"/>
    <w:rsid w:val="00713D3F"/>
    <w:rsid w:val="00714F32"/>
    <w:rsid w:val="007155DB"/>
    <w:rsid w:val="00715BEE"/>
    <w:rsid w:val="00716A48"/>
    <w:rsid w:val="00717746"/>
    <w:rsid w:val="00717D67"/>
    <w:rsid w:val="007206D0"/>
    <w:rsid w:val="00720F75"/>
    <w:rsid w:val="00724CBE"/>
    <w:rsid w:val="0072545C"/>
    <w:rsid w:val="007255F9"/>
    <w:rsid w:val="007262C3"/>
    <w:rsid w:val="00727BDC"/>
    <w:rsid w:val="00731A21"/>
    <w:rsid w:val="007333E6"/>
    <w:rsid w:val="00733D2E"/>
    <w:rsid w:val="007348A7"/>
    <w:rsid w:val="007348C3"/>
    <w:rsid w:val="00734ADF"/>
    <w:rsid w:val="007356F2"/>
    <w:rsid w:val="00736E58"/>
    <w:rsid w:val="0073707C"/>
    <w:rsid w:val="00740205"/>
    <w:rsid w:val="0074060F"/>
    <w:rsid w:val="007412E8"/>
    <w:rsid w:val="007430F6"/>
    <w:rsid w:val="00744253"/>
    <w:rsid w:val="007446B0"/>
    <w:rsid w:val="00744B5A"/>
    <w:rsid w:val="00744C37"/>
    <w:rsid w:val="00744FBF"/>
    <w:rsid w:val="007454D8"/>
    <w:rsid w:val="00745E2C"/>
    <w:rsid w:val="007465D0"/>
    <w:rsid w:val="0074732D"/>
    <w:rsid w:val="007473A6"/>
    <w:rsid w:val="00750441"/>
    <w:rsid w:val="00751205"/>
    <w:rsid w:val="007516A6"/>
    <w:rsid w:val="00751772"/>
    <w:rsid w:val="00753BEA"/>
    <w:rsid w:val="00754201"/>
    <w:rsid w:val="00754CC4"/>
    <w:rsid w:val="007605B4"/>
    <w:rsid w:val="00760A09"/>
    <w:rsid w:val="00763499"/>
    <w:rsid w:val="0076372D"/>
    <w:rsid w:val="00763D3B"/>
    <w:rsid w:val="007644A6"/>
    <w:rsid w:val="00764A25"/>
    <w:rsid w:val="00764EF7"/>
    <w:rsid w:val="00765F65"/>
    <w:rsid w:val="00765FD6"/>
    <w:rsid w:val="0076724C"/>
    <w:rsid w:val="0076766D"/>
    <w:rsid w:val="00770C17"/>
    <w:rsid w:val="00770C9C"/>
    <w:rsid w:val="0077245C"/>
    <w:rsid w:val="00772CCF"/>
    <w:rsid w:val="00772F29"/>
    <w:rsid w:val="007736C8"/>
    <w:rsid w:val="007739B0"/>
    <w:rsid w:val="00773F97"/>
    <w:rsid w:val="007742F0"/>
    <w:rsid w:val="007747A2"/>
    <w:rsid w:val="007749FB"/>
    <w:rsid w:val="00774CAC"/>
    <w:rsid w:val="00775AB9"/>
    <w:rsid w:val="00775CB3"/>
    <w:rsid w:val="00775D5D"/>
    <w:rsid w:val="00775FAF"/>
    <w:rsid w:val="00776ACD"/>
    <w:rsid w:val="00776EAF"/>
    <w:rsid w:val="0078026B"/>
    <w:rsid w:val="007818DC"/>
    <w:rsid w:val="00781FDD"/>
    <w:rsid w:val="007821B8"/>
    <w:rsid w:val="0078309D"/>
    <w:rsid w:val="00783B48"/>
    <w:rsid w:val="00783EEC"/>
    <w:rsid w:val="0078408F"/>
    <w:rsid w:val="007848C8"/>
    <w:rsid w:val="00785EB8"/>
    <w:rsid w:val="007866C1"/>
    <w:rsid w:val="00787979"/>
    <w:rsid w:val="00787FA0"/>
    <w:rsid w:val="00790D33"/>
    <w:rsid w:val="0079136B"/>
    <w:rsid w:val="00791684"/>
    <w:rsid w:val="00792F15"/>
    <w:rsid w:val="00793D4E"/>
    <w:rsid w:val="007941C8"/>
    <w:rsid w:val="0079576C"/>
    <w:rsid w:val="00795E22"/>
    <w:rsid w:val="0079625A"/>
    <w:rsid w:val="00796EA3"/>
    <w:rsid w:val="007970B6"/>
    <w:rsid w:val="00797BE9"/>
    <w:rsid w:val="007A0AB8"/>
    <w:rsid w:val="007A0B26"/>
    <w:rsid w:val="007A16D4"/>
    <w:rsid w:val="007A1C2D"/>
    <w:rsid w:val="007A3137"/>
    <w:rsid w:val="007A3387"/>
    <w:rsid w:val="007A4D33"/>
    <w:rsid w:val="007A55AF"/>
    <w:rsid w:val="007A6190"/>
    <w:rsid w:val="007A650C"/>
    <w:rsid w:val="007A68C8"/>
    <w:rsid w:val="007B019C"/>
    <w:rsid w:val="007B1423"/>
    <w:rsid w:val="007B21F5"/>
    <w:rsid w:val="007B4910"/>
    <w:rsid w:val="007B4998"/>
    <w:rsid w:val="007B55E4"/>
    <w:rsid w:val="007B569B"/>
    <w:rsid w:val="007B5CDB"/>
    <w:rsid w:val="007B646D"/>
    <w:rsid w:val="007C22B6"/>
    <w:rsid w:val="007C3AAB"/>
    <w:rsid w:val="007C4074"/>
    <w:rsid w:val="007C4C7E"/>
    <w:rsid w:val="007C72D2"/>
    <w:rsid w:val="007D1048"/>
    <w:rsid w:val="007D35A2"/>
    <w:rsid w:val="007D35EC"/>
    <w:rsid w:val="007D3938"/>
    <w:rsid w:val="007D6A53"/>
    <w:rsid w:val="007D7367"/>
    <w:rsid w:val="007E0713"/>
    <w:rsid w:val="007E1B9F"/>
    <w:rsid w:val="007E236A"/>
    <w:rsid w:val="007E2505"/>
    <w:rsid w:val="007E3592"/>
    <w:rsid w:val="007E4B14"/>
    <w:rsid w:val="007E5398"/>
    <w:rsid w:val="007E6B70"/>
    <w:rsid w:val="007E715B"/>
    <w:rsid w:val="007E75DA"/>
    <w:rsid w:val="007E7F70"/>
    <w:rsid w:val="007F06B9"/>
    <w:rsid w:val="007F0C9D"/>
    <w:rsid w:val="007F0E1A"/>
    <w:rsid w:val="007F17E3"/>
    <w:rsid w:val="007F405D"/>
    <w:rsid w:val="007F4841"/>
    <w:rsid w:val="007F490B"/>
    <w:rsid w:val="007F5B4D"/>
    <w:rsid w:val="007F5ED4"/>
    <w:rsid w:val="007F65BF"/>
    <w:rsid w:val="007F6BC2"/>
    <w:rsid w:val="007F7191"/>
    <w:rsid w:val="00800F55"/>
    <w:rsid w:val="008019DC"/>
    <w:rsid w:val="008022F9"/>
    <w:rsid w:val="00802308"/>
    <w:rsid w:val="00802CE8"/>
    <w:rsid w:val="00804302"/>
    <w:rsid w:val="00805E4A"/>
    <w:rsid w:val="00806991"/>
    <w:rsid w:val="00806A0F"/>
    <w:rsid w:val="00806F6B"/>
    <w:rsid w:val="00807088"/>
    <w:rsid w:val="00807C00"/>
    <w:rsid w:val="008117D5"/>
    <w:rsid w:val="008137F6"/>
    <w:rsid w:val="00814CD0"/>
    <w:rsid w:val="0081567D"/>
    <w:rsid w:val="00815E53"/>
    <w:rsid w:val="00817A5E"/>
    <w:rsid w:val="008205D7"/>
    <w:rsid w:val="00820B6E"/>
    <w:rsid w:val="008238B7"/>
    <w:rsid w:val="008243E8"/>
    <w:rsid w:val="00826F3D"/>
    <w:rsid w:val="00827A51"/>
    <w:rsid w:val="008308A6"/>
    <w:rsid w:val="008324A7"/>
    <w:rsid w:val="008338F7"/>
    <w:rsid w:val="00841927"/>
    <w:rsid w:val="00842A60"/>
    <w:rsid w:val="00843BD7"/>
    <w:rsid w:val="00843C1B"/>
    <w:rsid w:val="00844314"/>
    <w:rsid w:val="008446EB"/>
    <w:rsid w:val="00845667"/>
    <w:rsid w:val="0084783C"/>
    <w:rsid w:val="008501F5"/>
    <w:rsid w:val="0085243D"/>
    <w:rsid w:val="00852A17"/>
    <w:rsid w:val="00852FBB"/>
    <w:rsid w:val="00853130"/>
    <w:rsid w:val="0085444C"/>
    <w:rsid w:val="00855768"/>
    <w:rsid w:val="00855790"/>
    <w:rsid w:val="00855D60"/>
    <w:rsid w:val="00856C2E"/>
    <w:rsid w:val="008579BF"/>
    <w:rsid w:val="0086031E"/>
    <w:rsid w:val="00861360"/>
    <w:rsid w:val="00861C2C"/>
    <w:rsid w:val="00861D86"/>
    <w:rsid w:val="008624AE"/>
    <w:rsid w:val="0086303F"/>
    <w:rsid w:val="00863E6E"/>
    <w:rsid w:val="00864219"/>
    <w:rsid w:val="0086533C"/>
    <w:rsid w:val="0086543A"/>
    <w:rsid w:val="00865DFB"/>
    <w:rsid w:val="00866C7B"/>
    <w:rsid w:val="00867FDE"/>
    <w:rsid w:val="00870F8F"/>
    <w:rsid w:val="00871662"/>
    <w:rsid w:val="00871828"/>
    <w:rsid w:val="00871989"/>
    <w:rsid w:val="00871E2A"/>
    <w:rsid w:val="008737DF"/>
    <w:rsid w:val="008744B1"/>
    <w:rsid w:val="00876D5B"/>
    <w:rsid w:val="008802B9"/>
    <w:rsid w:val="00880960"/>
    <w:rsid w:val="00884937"/>
    <w:rsid w:val="00884E16"/>
    <w:rsid w:val="00886151"/>
    <w:rsid w:val="0088642E"/>
    <w:rsid w:val="008868C8"/>
    <w:rsid w:val="00890ABD"/>
    <w:rsid w:val="00891211"/>
    <w:rsid w:val="008912FE"/>
    <w:rsid w:val="00891D84"/>
    <w:rsid w:val="00892A0E"/>
    <w:rsid w:val="00892AE0"/>
    <w:rsid w:val="00892FB5"/>
    <w:rsid w:val="00894819"/>
    <w:rsid w:val="00894FC0"/>
    <w:rsid w:val="0089632F"/>
    <w:rsid w:val="008A1BD5"/>
    <w:rsid w:val="008A2B81"/>
    <w:rsid w:val="008A3048"/>
    <w:rsid w:val="008A3782"/>
    <w:rsid w:val="008A4240"/>
    <w:rsid w:val="008A4537"/>
    <w:rsid w:val="008A463E"/>
    <w:rsid w:val="008A5127"/>
    <w:rsid w:val="008A7202"/>
    <w:rsid w:val="008A78ED"/>
    <w:rsid w:val="008A7E80"/>
    <w:rsid w:val="008B0A90"/>
    <w:rsid w:val="008B28CC"/>
    <w:rsid w:val="008B4C1D"/>
    <w:rsid w:val="008B507C"/>
    <w:rsid w:val="008B5B56"/>
    <w:rsid w:val="008B5E90"/>
    <w:rsid w:val="008B5F94"/>
    <w:rsid w:val="008C0A8F"/>
    <w:rsid w:val="008C11A0"/>
    <w:rsid w:val="008C1C57"/>
    <w:rsid w:val="008C1E91"/>
    <w:rsid w:val="008C2B44"/>
    <w:rsid w:val="008C4346"/>
    <w:rsid w:val="008C4D50"/>
    <w:rsid w:val="008C50DA"/>
    <w:rsid w:val="008C5717"/>
    <w:rsid w:val="008C5B9D"/>
    <w:rsid w:val="008C6346"/>
    <w:rsid w:val="008C6E6B"/>
    <w:rsid w:val="008C7083"/>
    <w:rsid w:val="008C792B"/>
    <w:rsid w:val="008C7B29"/>
    <w:rsid w:val="008D0481"/>
    <w:rsid w:val="008D072E"/>
    <w:rsid w:val="008D1190"/>
    <w:rsid w:val="008D13E4"/>
    <w:rsid w:val="008D4426"/>
    <w:rsid w:val="008D448D"/>
    <w:rsid w:val="008D5586"/>
    <w:rsid w:val="008D7671"/>
    <w:rsid w:val="008D7D79"/>
    <w:rsid w:val="008E0084"/>
    <w:rsid w:val="008E0F3D"/>
    <w:rsid w:val="008E1055"/>
    <w:rsid w:val="008E1B33"/>
    <w:rsid w:val="008E2839"/>
    <w:rsid w:val="008E5C26"/>
    <w:rsid w:val="008E712B"/>
    <w:rsid w:val="008E7396"/>
    <w:rsid w:val="008E7499"/>
    <w:rsid w:val="008E7EE1"/>
    <w:rsid w:val="008F1B51"/>
    <w:rsid w:val="008F22B8"/>
    <w:rsid w:val="008F2D5C"/>
    <w:rsid w:val="008F3E8A"/>
    <w:rsid w:val="008F5A73"/>
    <w:rsid w:val="008F62AF"/>
    <w:rsid w:val="008F71BA"/>
    <w:rsid w:val="008F7FF0"/>
    <w:rsid w:val="009017C9"/>
    <w:rsid w:val="00901F2B"/>
    <w:rsid w:val="00902906"/>
    <w:rsid w:val="00902999"/>
    <w:rsid w:val="00903452"/>
    <w:rsid w:val="0090513E"/>
    <w:rsid w:val="00906139"/>
    <w:rsid w:val="00910165"/>
    <w:rsid w:val="00912B4B"/>
    <w:rsid w:val="00913566"/>
    <w:rsid w:val="00913C05"/>
    <w:rsid w:val="0091451F"/>
    <w:rsid w:val="00915F59"/>
    <w:rsid w:val="0091667C"/>
    <w:rsid w:val="009170B6"/>
    <w:rsid w:val="00921C96"/>
    <w:rsid w:val="00923093"/>
    <w:rsid w:val="00923E0D"/>
    <w:rsid w:val="00924992"/>
    <w:rsid w:val="00924CE0"/>
    <w:rsid w:val="009261DE"/>
    <w:rsid w:val="009268C9"/>
    <w:rsid w:val="009271DF"/>
    <w:rsid w:val="00927C80"/>
    <w:rsid w:val="009316F8"/>
    <w:rsid w:val="0093452F"/>
    <w:rsid w:val="00934BF2"/>
    <w:rsid w:val="00935101"/>
    <w:rsid w:val="00935399"/>
    <w:rsid w:val="0093561D"/>
    <w:rsid w:val="00937234"/>
    <w:rsid w:val="009376DD"/>
    <w:rsid w:val="00941699"/>
    <w:rsid w:val="00941EFB"/>
    <w:rsid w:val="009421FB"/>
    <w:rsid w:val="00942373"/>
    <w:rsid w:val="009431F5"/>
    <w:rsid w:val="009435FC"/>
    <w:rsid w:val="00944621"/>
    <w:rsid w:val="00944663"/>
    <w:rsid w:val="00944981"/>
    <w:rsid w:val="00944BC1"/>
    <w:rsid w:val="00944D98"/>
    <w:rsid w:val="009454A9"/>
    <w:rsid w:val="0095321E"/>
    <w:rsid w:val="00953D60"/>
    <w:rsid w:val="00956163"/>
    <w:rsid w:val="00960401"/>
    <w:rsid w:val="00962023"/>
    <w:rsid w:val="0096216A"/>
    <w:rsid w:val="00963147"/>
    <w:rsid w:val="009633DB"/>
    <w:rsid w:val="009638CC"/>
    <w:rsid w:val="00965CE7"/>
    <w:rsid w:val="00966A55"/>
    <w:rsid w:val="0096722A"/>
    <w:rsid w:val="009674D2"/>
    <w:rsid w:val="0096752A"/>
    <w:rsid w:val="00971CE6"/>
    <w:rsid w:val="00971FA0"/>
    <w:rsid w:val="00972068"/>
    <w:rsid w:val="00972228"/>
    <w:rsid w:val="0097235A"/>
    <w:rsid w:val="009737B4"/>
    <w:rsid w:val="009739C6"/>
    <w:rsid w:val="009745C3"/>
    <w:rsid w:val="009756A8"/>
    <w:rsid w:val="00976E40"/>
    <w:rsid w:val="00977181"/>
    <w:rsid w:val="0097724A"/>
    <w:rsid w:val="009774CA"/>
    <w:rsid w:val="00980D3D"/>
    <w:rsid w:val="0098248B"/>
    <w:rsid w:val="00982945"/>
    <w:rsid w:val="009830B7"/>
    <w:rsid w:val="009837C2"/>
    <w:rsid w:val="0098468B"/>
    <w:rsid w:val="00984DBE"/>
    <w:rsid w:val="00985E50"/>
    <w:rsid w:val="00990742"/>
    <w:rsid w:val="00990DE4"/>
    <w:rsid w:val="0099398A"/>
    <w:rsid w:val="00993DDF"/>
    <w:rsid w:val="00994066"/>
    <w:rsid w:val="0099493A"/>
    <w:rsid w:val="009949BB"/>
    <w:rsid w:val="00994C46"/>
    <w:rsid w:val="009A04B9"/>
    <w:rsid w:val="009A31D8"/>
    <w:rsid w:val="009A3863"/>
    <w:rsid w:val="009A4F49"/>
    <w:rsid w:val="009A7CD8"/>
    <w:rsid w:val="009B0AB4"/>
    <w:rsid w:val="009B1050"/>
    <w:rsid w:val="009B1C18"/>
    <w:rsid w:val="009B238F"/>
    <w:rsid w:val="009B2AFE"/>
    <w:rsid w:val="009B2B03"/>
    <w:rsid w:val="009B2E46"/>
    <w:rsid w:val="009B33FC"/>
    <w:rsid w:val="009B3AC5"/>
    <w:rsid w:val="009B4583"/>
    <w:rsid w:val="009B4D3A"/>
    <w:rsid w:val="009B4F80"/>
    <w:rsid w:val="009B5D67"/>
    <w:rsid w:val="009B5DA8"/>
    <w:rsid w:val="009B5E31"/>
    <w:rsid w:val="009B6432"/>
    <w:rsid w:val="009C0343"/>
    <w:rsid w:val="009C0D9D"/>
    <w:rsid w:val="009C17D4"/>
    <w:rsid w:val="009C31F1"/>
    <w:rsid w:val="009C38EB"/>
    <w:rsid w:val="009C4627"/>
    <w:rsid w:val="009C51D9"/>
    <w:rsid w:val="009C6940"/>
    <w:rsid w:val="009C6C5A"/>
    <w:rsid w:val="009C714E"/>
    <w:rsid w:val="009D0F84"/>
    <w:rsid w:val="009D14FC"/>
    <w:rsid w:val="009D1868"/>
    <w:rsid w:val="009D1A38"/>
    <w:rsid w:val="009D1CEF"/>
    <w:rsid w:val="009D242E"/>
    <w:rsid w:val="009D418F"/>
    <w:rsid w:val="009D4B6B"/>
    <w:rsid w:val="009D72C2"/>
    <w:rsid w:val="009D7395"/>
    <w:rsid w:val="009D7DA8"/>
    <w:rsid w:val="009E08E9"/>
    <w:rsid w:val="009E12CB"/>
    <w:rsid w:val="009E26C2"/>
    <w:rsid w:val="009E2BED"/>
    <w:rsid w:val="009E4807"/>
    <w:rsid w:val="009E52EF"/>
    <w:rsid w:val="009F1DA0"/>
    <w:rsid w:val="009F2FB2"/>
    <w:rsid w:val="009F436D"/>
    <w:rsid w:val="009F53EC"/>
    <w:rsid w:val="009F5622"/>
    <w:rsid w:val="009F5DE9"/>
    <w:rsid w:val="009F7494"/>
    <w:rsid w:val="00A00093"/>
    <w:rsid w:val="00A024F6"/>
    <w:rsid w:val="00A03608"/>
    <w:rsid w:val="00A04325"/>
    <w:rsid w:val="00A04332"/>
    <w:rsid w:val="00A0521F"/>
    <w:rsid w:val="00A05956"/>
    <w:rsid w:val="00A07F2F"/>
    <w:rsid w:val="00A1311D"/>
    <w:rsid w:val="00A13407"/>
    <w:rsid w:val="00A1438D"/>
    <w:rsid w:val="00A14C96"/>
    <w:rsid w:val="00A16445"/>
    <w:rsid w:val="00A169FF"/>
    <w:rsid w:val="00A17048"/>
    <w:rsid w:val="00A178F8"/>
    <w:rsid w:val="00A20379"/>
    <w:rsid w:val="00A204F7"/>
    <w:rsid w:val="00A21517"/>
    <w:rsid w:val="00A22542"/>
    <w:rsid w:val="00A226B9"/>
    <w:rsid w:val="00A23541"/>
    <w:rsid w:val="00A246DC"/>
    <w:rsid w:val="00A263FD"/>
    <w:rsid w:val="00A268FB"/>
    <w:rsid w:val="00A31256"/>
    <w:rsid w:val="00A32100"/>
    <w:rsid w:val="00A324C2"/>
    <w:rsid w:val="00A3397E"/>
    <w:rsid w:val="00A34529"/>
    <w:rsid w:val="00A346EC"/>
    <w:rsid w:val="00A34EDB"/>
    <w:rsid w:val="00A35D0C"/>
    <w:rsid w:val="00A35E5E"/>
    <w:rsid w:val="00A36219"/>
    <w:rsid w:val="00A36D9C"/>
    <w:rsid w:val="00A36FCF"/>
    <w:rsid w:val="00A37DE5"/>
    <w:rsid w:val="00A422F6"/>
    <w:rsid w:val="00A42E0D"/>
    <w:rsid w:val="00A44065"/>
    <w:rsid w:val="00A45283"/>
    <w:rsid w:val="00A45459"/>
    <w:rsid w:val="00A455DF"/>
    <w:rsid w:val="00A456DD"/>
    <w:rsid w:val="00A46C73"/>
    <w:rsid w:val="00A4741F"/>
    <w:rsid w:val="00A47C50"/>
    <w:rsid w:val="00A510FB"/>
    <w:rsid w:val="00A51502"/>
    <w:rsid w:val="00A51FE0"/>
    <w:rsid w:val="00A53101"/>
    <w:rsid w:val="00A539E3"/>
    <w:rsid w:val="00A53C15"/>
    <w:rsid w:val="00A56FE3"/>
    <w:rsid w:val="00A57437"/>
    <w:rsid w:val="00A575AC"/>
    <w:rsid w:val="00A57B4E"/>
    <w:rsid w:val="00A60E97"/>
    <w:rsid w:val="00A613B5"/>
    <w:rsid w:val="00A62183"/>
    <w:rsid w:val="00A628A1"/>
    <w:rsid w:val="00A640ED"/>
    <w:rsid w:val="00A642E7"/>
    <w:rsid w:val="00A646AF"/>
    <w:rsid w:val="00A64B46"/>
    <w:rsid w:val="00A6584B"/>
    <w:rsid w:val="00A66D56"/>
    <w:rsid w:val="00A67DA1"/>
    <w:rsid w:val="00A71390"/>
    <w:rsid w:val="00A71A92"/>
    <w:rsid w:val="00A72514"/>
    <w:rsid w:val="00A76340"/>
    <w:rsid w:val="00A766E6"/>
    <w:rsid w:val="00A76A0B"/>
    <w:rsid w:val="00A76B09"/>
    <w:rsid w:val="00A8021A"/>
    <w:rsid w:val="00A80DB9"/>
    <w:rsid w:val="00A81AC6"/>
    <w:rsid w:val="00A82EDF"/>
    <w:rsid w:val="00A832D6"/>
    <w:rsid w:val="00A833D6"/>
    <w:rsid w:val="00A835A0"/>
    <w:rsid w:val="00A85FB4"/>
    <w:rsid w:val="00A869D6"/>
    <w:rsid w:val="00A872A2"/>
    <w:rsid w:val="00A91573"/>
    <w:rsid w:val="00A91A6B"/>
    <w:rsid w:val="00A91ACF"/>
    <w:rsid w:val="00A93F09"/>
    <w:rsid w:val="00A948B8"/>
    <w:rsid w:val="00A94D42"/>
    <w:rsid w:val="00A94DDB"/>
    <w:rsid w:val="00A95A34"/>
    <w:rsid w:val="00A96311"/>
    <w:rsid w:val="00A975AB"/>
    <w:rsid w:val="00A97688"/>
    <w:rsid w:val="00AA02D8"/>
    <w:rsid w:val="00AA0A16"/>
    <w:rsid w:val="00AA1D60"/>
    <w:rsid w:val="00AA3F38"/>
    <w:rsid w:val="00AA671A"/>
    <w:rsid w:val="00AA7669"/>
    <w:rsid w:val="00AA7E3C"/>
    <w:rsid w:val="00AB0878"/>
    <w:rsid w:val="00AB30A9"/>
    <w:rsid w:val="00AC04E9"/>
    <w:rsid w:val="00AC0A25"/>
    <w:rsid w:val="00AC1307"/>
    <w:rsid w:val="00AC1575"/>
    <w:rsid w:val="00AC2260"/>
    <w:rsid w:val="00AC2EF3"/>
    <w:rsid w:val="00AC3475"/>
    <w:rsid w:val="00AC4B3F"/>
    <w:rsid w:val="00AC6BDB"/>
    <w:rsid w:val="00AD0F80"/>
    <w:rsid w:val="00AD1270"/>
    <w:rsid w:val="00AD1D6B"/>
    <w:rsid w:val="00AD1F3F"/>
    <w:rsid w:val="00AD300B"/>
    <w:rsid w:val="00AD3369"/>
    <w:rsid w:val="00AD3DE2"/>
    <w:rsid w:val="00AD4319"/>
    <w:rsid w:val="00AD4B8D"/>
    <w:rsid w:val="00AD590B"/>
    <w:rsid w:val="00AD64EA"/>
    <w:rsid w:val="00AE2946"/>
    <w:rsid w:val="00AE450D"/>
    <w:rsid w:val="00AE4CEF"/>
    <w:rsid w:val="00AE584A"/>
    <w:rsid w:val="00AE7CCD"/>
    <w:rsid w:val="00AF0D32"/>
    <w:rsid w:val="00AF0EF2"/>
    <w:rsid w:val="00AF1AD4"/>
    <w:rsid w:val="00AF486B"/>
    <w:rsid w:val="00AF59E4"/>
    <w:rsid w:val="00AF690A"/>
    <w:rsid w:val="00AF6E1D"/>
    <w:rsid w:val="00AF715E"/>
    <w:rsid w:val="00AF7453"/>
    <w:rsid w:val="00B0050B"/>
    <w:rsid w:val="00B0066D"/>
    <w:rsid w:val="00B00783"/>
    <w:rsid w:val="00B011BE"/>
    <w:rsid w:val="00B026B7"/>
    <w:rsid w:val="00B029F9"/>
    <w:rsid w:val="00B02B9F"/>
    <w:rsid w:val="00B02F45"/>
    <w:rsid w:val="00B04697"/>
    <w:rsid w:val="00B0497A"/>
    <w:rsid w:val="00B04997"/>
    <w:rsid w:val="00B053BC"/>
    <w:rsid w:val="00B06276"/>
    <w:rsid w:val="00B07082"/>
    <w:rsid w:val="00B07E8A"/>
    <w:rsid w:val="00B11274"/>
    <w:rsid w:val="00B13012"/>
    <w:rsid w:val="00B16EF2"/>
    <w:rsid w:val="00B176BF"/>
    <w:rsid w:val="00B23402"/>
    <w:rsid w:val="00B23E4E"/>
    <w:rsid w:val="00B23FFD"/>
    <w:rsid w:val="00B2446F"/>
    <w:rsid w:val="00B25C0D"/>
    <w:rsid w:val="00B27F8B"/>
    <w:rsid w:val="00B33B7A"/>
    <w:rsid w:val="00B34348"/>
    <w:rsid w:val="00B356AC"/>
    <w:rsid w:val="00B35919"/>
    <w:rsid w:val="00B36C0C"/>
    <w:rsid w:val="00B36C72"/>
    <w:rsid w:val="00B371A4"/>
    <w:rsid w:val="00B37D50"/>
    <w:rsid w:val="00B42C6F"/>
    <w:rsid w:val="00B43DAE"/>
    <w:rsid w:val="00B44032"/>
    <w:rsid w:val="00B4513F"/>
    <w:rsid w:val="00B470E1"/>
    <w:rsid w:val="00B47E49"/>
    <w:rsid w:val="00B47F27"/>
    <w:rsid w:val="00B5079F"/>
    <w:rsid w:val="00B50EC6"/>
    <w:rsid w:val="00B5103F"/>
    <w:rsid w:val="00B514C6"/>
    <w:rsid w:val="00B5154E"/>
    <w:rsid w:val="00B517BD"/>
    <w:rsid w:val="00B53B4D"/>
    <w:rsid w:val="00B568B8"/>
    <w:rsid w:val="00B56994"/>
    <w:rsid w:val="00B60BD9"/>
    <w:rsid w:val="00B617E2"/>
    <w:rsid w:val="00B62860"/>
    <w:rsid w:val="00B62AC2"/>
    <w:rsid w:val="00B63CCE"/>
    <w:rsid w:val="00B63E79"/>
    <w:rsid w:val="00B6454B"/>
    <w:rsid w:val="00B64C48"/>
    <w:rsid w:val="00B65412"/>
    <w:rsid w:val="00B65E80"/>
    <w:rsid w:val="00B70180"/>
    <w:rsid w:val="00B70CEA"/>
    <w:rsid w:val="00B72569"/>
    <w:rsid w:val="00B72DF9"/>
    <w:rsid w:val="00B73337"/>
    <w:rsid w:val="00B76DB3"/>
    <w:rsid w:val="00B77161"/>
    <w:rsid w:val="00B77B91"/>
    <w:rsid w:val="00B80B19"/>
    <w:rsid w:val="00B82529"/>
    <w:rsid w:val="00B82B0A"/>
    <w:rsid w:val="00B82F81"/>
    <w:rsid w:val="00B83B27"/>
    <w:rsid w:val="00B846AB"/>
    <w:rsid w:val="00B8624F"/>
    <w:rsid w:val="00B8631C"/>
    <w:rsid w:val="00B90A33"/>
    <w:rsid w:val="00B938D2"/>
    <w:rsid w:val="00B94AA6"/>
    <w:rsid w:val="00B94E26"/>
    <w:rsid w:val="00B95161"/>
    <w:rsid w:val="00B97D38"/>
    <w:rsid w:val="00B97F57"/>
    <w:rsid w:val="00BA1A75"/>
    <w:rsid w:val="00BA26D1"/>
    <w:rsid w:val="00BA3E90"/>
    <w:rsid w:val="00BA4808"/>
    <w:rsid w:val="00BA4CEE"/>
    <w:rsid w:val="00BA50D3"/>
    <w:rsid w:val="00BA5149"/>
    <w:rsid w:val="00BA56FF"/>
    <w:rsid w:val="00BA5A37"/>
    <w:rsid w:val="00BA69F7"/>
    <w:rsid w:val="00BA73B4"/>
    <w:rsid w:val="00BA7743"/>
    <w:rsid w:val="00BA7960"/>
    <w:rsid w:val="00BA7A0D"/>
    <w:rsid w:val="00BB5C06"/>
    <w:rsid w:val="00BB796C"/>
    <w:rsid w:val="00BC1B45"/>
    <w:rsid w:val="00BC2311"/>
    <w:rsid w:val="00BC2DFF"/>
    <w:rsid w:val="00BC347A"/>
    <w:rsid w:val="00BC3A47"/>
    <w:rsid w:val="00BC4197"/>
    <w:rsid w:val="00BC4F54"/>
    <w:rsid w:val="00BC6F6B"/>
    <w:rsid w:val="00BC78E0"/>
    <w:rsid w:val="00BD03D2"/>
    <w:rsid w:val="00BD05C0"/>
    <w:rsid w:val="00BD0C12"/>
    <w:rsid w:val="00BD1E56"/>
    <w:rsid w:val="00BD23F9"/>
    <w:rsid w:val="00BD2DF2"/>
    <w:rsid w:val="00BD34A9"/>
    <w:rsid w:val="00BD3ACB"/>
    <w:rsid w:val="00BD40B4"/>
    <w:rsid w:val="00BD41DB"/>
    <w:rsid w:val="00BD41E4"/>
    <w:rsid w:val="00BD4234"/>
    <w:rsid w:val="00BD4CE8"/>
    <w:rsid w:val="00BD5028"/>
    <w:rsid w:val="00BD5DCC"/>
    <w:rsid w:val="00BD5FBF"/>
    <w:rsid w:val="00BD611A"/>
    <w:rsid w:val="00BD715B"/>
    <w:rsid w:val="00BE0821"/>
    <w:rsid w:val="00BE08A0"/>
    <w:rsid w:val="00BE4BBB"/>
    <w:rsid w:val="00BE53B2"/>
    <w:rsid w:val="00BE55ED"/>
    <w:rsid w:val="00BE654B"/>
    <w:rsid w:val="00BE7638"/>
    <w:rsid w:val="00BE7985"/>
    <w:rsid w:val="00BF661C"/>
    <w:rsid w:val="00BF6EB9"/>
    <w:rsid w:val="00BF73D8"/>
    <w:rsid w:val="00BF7DE9"/>
    <w:rsid w:val="00C01187"/>
    <w:rsid w:val="00C0238A"/>
    <w:rsid w:val="00C0430E"/>
    <w:rsid w:val="00C05D89"/>
    <w:rsid w:val="00C06D63"/>
    <w:rsid w:val="00C07A43"/>
    <w:rsid w:val="00C123D1"/>
    <w:rsid w:val="00C13299"/>
    <w:rsid w:val="00C132BA"/>
    <w:rsid w:val="00C14228"/>
    <w:rsid w:val="00C148FD"/>
    <w:rsid w:val="00C170D5"/>
    <w:rsid w:val="00C176D1"/>
    <w:rsid w:val="00C17F8E"/>
    <w:rsid w:val="00C20208"/>
    <w:rsid w:val="00C20416"/>
    <w:rsid w:val="00C21268"/>
    <w:rsid w:val="00C2139C"/>
    <w:rsid w:val="00C220EA"/>
    <w:rsid w:val="00C22394"/>
    <w:rsid w:val="00C22439"/>
    <w:rsid w:val="00C25F2E"/>
    <w:rsid w:val="00C26173"/>
    <w:rsid w:val="00C265AD"/>
    <w:rsid w:val="00C2782A"/>
    <w:rsid w:val="00C27FD2"/>
    <w:rsid w:val="00C311BE"/>
    <w:rsid w:val="00C31480"/>
    <w:rsid w:val="00C32595"/>
    <w:rsid w:val="00C329C4"/>
    <w:rsid w:val="00C32E30"/>
    <w:rsid w:val="00C33F04"/>
    <w:rsid w:val="00C35400"/>
    <w:rsid w:val="00C35573"/>
    <w:rsid w:val="00C358A0"/>
    <w:rsid w:val="00C35CBA"/>
    <w:rsid w:val="00C374D4"/>
    <w:rsid w:val="00C37ECF"/>
    <w:rsid w:val="00C4055C"/>
    <w:rsid w:val="00C43089"/>
    <w:rsid w:val="00C443B7"/>
    <w:rsid w:val="00C44A6F"/>
    <w:rsid w:val="00C44F14"/>
    <w:rsid w:val="00C45C3B"/>
    <w:rsid w:val="00C46124"/>
    <w:rsid w:val="00C47669"/>
    <w:rsid w:val="00C47842"/>
    <w:rsid w:val="00C50D04"/>
    <w:rsid w:val="00C5146E"/>
    <w:rsid w:val="00C518F0"/>
    <w:rsid w:val="00C52B65"/>
    <w:rsid w:val="00C5446C"/>
    <w:rsid w:val="00C556A0"/>
    <w:rsid w:val="00C55FA2"/>
    <w:rsid w:val="00C56055"/>
    <w:rsid w:val="00C57BF3"/>
    <w:rsid w:val="00C611EC"/>
    <w:rsid w:val="00C61432"/>
    <w:rsid w:val="00C614C9"/>
    <w:rsid w:val="00C6178A"/>
    <w:rsid w:val="00C62C8F"/>
    <w:rsid w:val="00C639CD"/>
    <w:rsid w:val="00C64CF2"/>
    <w:rsid w:val="00C66FC5"/>
    <w:rsid w:val="00C71A82"/>
    <w:rsid w:val="00C72869"/>
    <w:rsid w:val="00C73632"/>
    <w:rsid w:val="00C73F65"/>
    <w:rsid w:val="00C74B73"/>
    <w:rsid w:val="00C75829"/>
    <w:rsid w:val="00C75B04"/>
    <w:rsid w:val="00C77068"/>
    <w:rsid w:val="00C777BB"/>
    <w:rsid w:val="00C803B9"/>
    <w:rsid w:val="00C8082D"/>
    <w:rsid w:val="00C80975"/>
    <w:rsid w:val="00C80E57"/>
    <w:rsid w:val="00C81212"/>
    <w:rsid w:val="00C81C54"/>
    <w:rsid w:val="00C81FC0"/>
    <w:rsid w:val="00C839AD"/>
    <w:rsid w:val="00C842CB"/>
    <w:rsid w:val="00C84686"/>
    <w:rsid w:val="00C85E23"/>
    <w:rsid w:val="00C86177"/>
    <w:rsid w:val="00C86921"/>
    <w:rsid w:val="00C86CB5"/>
    <w:rsid w:val="00C871B4"/>
    <w:rsid w:val="00C871C8"/>
    <w:rsid w:val="00C90DD1"/>
    <w:rsid w:val="00C93E3B"/>
    <w:rsid w:val="00C94904"/>
    <w:rsid w:val="00C95148"/>
    <w:rsid w:val="00C959F3"/>
    <w:rsid w:val="00C95CAA"/>
    <w:rsid w:val="00C968DA"/>
    <w:rsid w:val="00CA01E3"/>
    <w:rsid w:val="00CA0DF1"/>
    <w:rsid w:val="00CA245F"/>
    <w:rsid w:val="00CA5EAC"/>
    <w:rsid w:val="00CA7179"/>
    <w:rsid w:val="00CB02C2"/>
    <w:rsid w:val="00CB0491"/>
    <w:rsid w:val="00CB18D1"/>
    <w:rsid w:val="00CB32B2"/>
    <w:rsid w:val="00CB365D"/>
    <w:rsid w:val="00CB3E54"/>
    <w:rsid w:val="00CB4422"/>
    <w:rsid w:val="00CB4F30"/>
    <w:rsid w:val="00CB5216"/>
    <w:rsid w:val="00CB559D"/>
    <w:rsid w:val="00CB57B6"/>
    <w:rsid w:val="00CB624D"/>
    <w:rsid w:val="00CB78D1"/>
    <w:rsid w:val="00CB7F23"/>
    <w:rsid w:val="00CC18D9"/>
    <w:rsid w:val="00CC2A08"/>
    <w:rsid w:val="00CC2C12"/>
    <w:rsid w:val="00CC5CB7"/>
    <w:rsid w:val="00CC6881"/>
    <w:rsid w:val="00CD05D4"/>
    <w:rsid w:val="00CD0996"/>
    <w:rsid w:val="00CD0DB3"/>
    <w:rsid w:val="00CD104D"/>
    <w:rsid w:val="00CD34A6"/>
    <w:rsid w:val="00CD3F45"/>
    <w:rsid w:val="00CD68B6"/>
    <w:rsid w:val="00CD7723"/>
    <w:rsid w:val="00CD774E"/>
    <w:rsid w:val="00CE0893"/>
    <w:rsid w:val="00CE694D"/>
    <w:rsid w:val="00CE7F8C"/>
    <w:rsid w:val="00CF0B86"/>
    <w:rsid w:val="00CF1ACB"/>
    <w:rsid w:val="00CF27BF"/>
    <w:rsid w:val="00CF2F3B"/>
    <w:rsid w:val="00CF3517"/>
    <w:rsid w:val="00CF4CB1"/>
    <w:rsid w:val="00CF60E1"/>
    <w:rsid w:val="00CF6165"/>
    <w:rsid w:val="00CF7365"/>
    <w:rsid w:val="00D02C19"/>
    <w:rsid w:val="00D030A6"/>
    <w:rsid w:val="00D037CE"/>
    <w:rsid w:val="00D0392E"/>
    <w:rsid w:val="00D03CB0"/>
    <w:rsid w:val="00D03CFE"/>
    <w:rsid w:val="00D03DF3"/>
    <w:rsid w:val="00D064FA"/>
    <w:rsid w:val="00D06EE9"/>
    <w:rsid w:val="00D107D7"/>
    <w:rsid w:val="00D127A2"/>
    <w:rsid w:val="00D13F83"/>
    <w:rsid w:val="00D152DA"/>
    <w:rsid w:val="00D1583F"/>
    <w:rsid w:val="00D170F4"/>
    <w:rsid w:val="00D17695"/>
    <w:rsid w:val="00D17699"/>
    <w:rsid w:val="00D17CA0"/>
    <w:rsid w:val="00D208A3"/>
    <w:rsid w:val="00D20F8F"/>
    <w:rsid w:val="00D21CC2"/>
    <w:rsid w:val="00D224D8"/>
    <w:rsid w:val="00D26694"/>
    <w:rsid w:val="00D26F4E"/>
    <w:rsid w:val="00D27E53"/>
    <w:rsid w:val="00D30A6D"/>
    <w:rsid w:val="00D31AB5"/>
    <w:rsid w:val="00D31DF7"/>
    <w:rsid w:val="00D322AC"/>
    <w:rsid w:val="00D3649F"/>
    <w:rsid w:val="00D3795C"/>
    <w:rsid w:val="00D37D22"/>
    <w:rsid w:val="00D40A14"/>
    <w:rsid w:val="00D40C21"/>
    <w:rsid w:val="00D40CF8"/>
    <w:rsid w:val="00D40E23"/>
    <w:rsid w:val="00D41DA5"/>
    <w:rsid w:val="00D42001"/>
    <w:rsid w:val="00D423A6"/>
    <w:rsid w:val="00D42E3F"/>
    <w:rsid w:val="00D43267"/>
    <w:rsid w:val="00D44F40"/>
    <w:rsid w:val="00D45B68"/>
    <w:rsid w:val="00D45C61"/>
    <w:rsid w:val="00D45FC8"/>
    <w:rsid w:val="00D4601A"/>
    <w:rsid w:val="00D46AB4"/>
    <w:rsid w:val="00D46AB8"/>
    <w:rsid w:val="00D505D0"/>
    <w:rsid w:val="00D526F7"/>
    <w:rsid w:val="00D5314D"/>
    <w:rsid w:val="00D5315C"/>
    <w:rsid w:val="00D578A0"/>
    <w:rsid w:val="00D60392"/>
    <w:rsid w:val="00D60468"/>
    <w:rsid w:val="00D62E2B"/>
    <w:rsid w:val="00D636A4"/>
    <w:rsid w:val="00D64E87"/>
    <w:rsid w:val="00D6710D"/>
    <w:rsid w:val="00D70BFB"/>
    <w:rsid w:val="00D74596"/>
    <w:rsid w:val="00D74633"/>
    <w:rsid w:val="00D7583E"/>
    <w:rsid w:val="00D76551"/>
    <w:rsid w:val="00D80E7A"/>
    <w:rsid w:val="00D80EF9"/>
    <w:rsid w:val="00D81E20"/>
    <w:rsid w:val="00D82B73"/>
    <w:rsid w:val="00D84059"/>
    <w:rsid w:val="00D84F57"/>
    <w:rsid w:val="00D86F28"/>
    <w:rsid w:val="00D90177"/>
    <w:rsid w:val="00D904EA"/>
    <w:rsid w:val="00D905C4"/>
    <w:rsid w:val="00D90726"/>
    <w:rsid w:val="00D90C77"/>
    <w:rsid w:val="00D92C63"/>
    <w:rsid w:val="00D93B97"/>
    <w:rsid w:val="00D93F5A"/>
    <w:rsid w:val="00D95329"/>
    <w:rsid w:val="00D95ABF"/>
    <w:rsid w:val="00D95B9B"/>
    <w:rsid w:val="00D96B09"/>
    <w:rsid w:val="00DA00A4"/>
    <w:rsid w:val="00DA0BE8"/>
    <w:rsid w:val="00DA0D63"/>
    <w:rsid w:val="00DA0DB9"/>
    <w:rsid w:val="00DA14A0"/>
    <w:rsid w:val="00DA298D"/>
    <w:rsid w:val="00DA3D58"/>
    <w:rsid w:val="00DA419F"/>
    <w:rsid w:val="00DA44FD"/>
    <w:rsid w:val="00DA550E"/>
    <w:rsid w:val="00DA6232"/>
    <w:rsid w:val="00DA7DE6"/>
    <w:rsid w:val="00DB0790"/>
    <w:rsid w:val="00DB0D28"/>
    <w:rsid w:val="00DB36E9"/>
    <w:rsid w:val="00DB430B"/>
    <w:rsid w:val="00DB48C1"/>
    <w:rsid w:val="00DB5AD8"/>
    <w:rsid w:val="00DB6416"/>
    <w:rsid w:val="00DB6DEF"/>
    <w:rsid w:val="00DB6FF4"/>
    <w:rsid w:val="00DB7AC5"/>
    <w:rsid w:val="00DC04BC"/>
    <w:rsid w:val="00DC276E"/>
    <w:rsid w:val="00DC39E2"/>
    <w:rsid w:val="00DC442B"/>
    <w:rsid w:val="00DD06EA"/>
    <w:rsid w:val="00DD09C6"/>
    <w:rsid w:val="00DD232D"/>
    <w:rsid w:val="00DD2EF6"/>
    <w:rsid w:val="00DD4C68"/>
    <w:rsid w:val="00DD51D4"/>
    <w:rsid w:val="00DD5E34"/>
    <w:rsid w:val="00DE0211"/>
    <w:rsid w:val="00DE1159"/>
    <w:rsid w:val="00DE1D4C"/>
    <w:rsid w:val="00DE5613"/>
    <w:rsid w:val="00DE6AA4"/>
    <w:rsid w:val="00DE6DBA"/>
    <w:rsid w:val="00DE79CF"/>
    <w:rsid w:val="00DE7B5D"/>
    <w:rsid w:val="00DF03F4"/>
    <w:rsid w:val="00DF04C2"/>
    <w:rsid w:val="00DF0AD3"/>
    <w:rsid w:val="00DF17DD"/>
    <w:rsid w:val="00DF26A8"/>
    <w:rsid w:val="00DF2ED8"/>
    <w:rsid w:val="00DF356A"/>
    <w:rsid w:val="00DF3B86"/>
    <w:rsid w:val="00E02066"/>
    <w:rsid w:val="00E02F7C"/>
    <w:rsid w:val="00E036BD"/>
    <w:rsid w:val="00E04374"/>
    <w:rsid w:val="00E0551C"/>
    <w:rsid w:val="00E05A5B"/>
    <w:rsid w:val="00E06B79"/>
    <w:rsid w:val="00E10C1D"/>
    <w:rsid w:val="00E10E83"/>
    <w:rsid w:val="00E11431"/>
    <w:rsid w:val="00E11448"/>
    <w:rsid w:val="00E11475"/>
    <w:rsid w:val="00E1202D"/>
    <w:rsid w:val="00E1204C"/>
    <w:rsid w:val="00E1284B"/>
    <w:rsid w:val="00E132CB"/>
    <w:rsid w:val="00E133BB"/>
    <w:rsid w:val="00E1353F"/>
    <w:rsid w:val="00E136DE"/>
    <w:rsid w:val="00E13CFC"/>
    <w:rsid w:val="00E13E54"/>
    <w:rsid w:val="00E13FAE"/>
    <w:rsid w:val="00E15BAE"/>
    <w:rsid w:val="00E16577"/>
    <w:rsid w:val="00E1786A"/>
    <w:rsid w:val="00E22088"/>
    <w:rsid w:val="00E22224"/>
    <w:rsid w:val="00E23AB3"/>
    <w:rsid w:val="00E2434F"/>
    <w:rsid w:val="00E30287"/>
    <w:rsid w:val="00E3165C"/>
    <w:rsid w:val="00E31B91"/>
    <w:rsid w:val="00E32074"/>
    <w:rsid w:val="00E334B3"/>
    <w:rsid w:val="00E33950"/>
    <w:rsid w:val="00E34068"/>
    <w:rsid w:val="00E35936"/>
    <w:rsid w:val="00E40A99"/>
    <w:rsid w:val="00E428CC"/>
    <w:rsid w:val="00E43138"/>
    <w:rsid w:val="00E43FE3"/>
    <w:rsid w:val="00E4571B"/>
    <w:rsid w:val="00E50742"/>
    <w:rsid w:val="00E513B1"/>
    <w:rsid w:val="00E517B6"/>
    <w:rsid w:val="00E5224E"/>
    <w:rsid w:val="00E525F3"/>
    <w:rsid w:val="00E5279E"/>
    <w:rsid w:val="00E52F6C"/>
    <w:rsid w:val="00E53251"/>
    <w:rsid w:val="00E53E7A"/>
    <w:rsid w:val="00E53FAB"/>
    <w:rsid w:val="00E5619A"/>
    <w:rsid w:val="00E56A49"/>
    <w:rsid w:val="00E57AFD"/>
    <w:rsid w:val="00E61642"/>
    <w:rsid w:val="00E61787"/>
    <w:rsid w:val="00E6205A"/>
    <w:rsid w:val="00E631C9"/>
    <w:rsid w:val="00E64F92"/>
    <w:rsid w:val="00E67E7F"/>
    <w:rsid w:val="00E70FB3"/>
    <w:rsid w:val="00E71653"/>
    <w:rsid w:val="00E71A4C"/>
    <w:rsid w:val="00E732FE"/>
    <w:rsid w:val="00E74409"/>
    <w:rsid w:val="00E75B16"/>
    <w:rsid w:val="00E76F52"/>
    <w:rsid w:val="00E777B1"/>
    <w:rsid w:val="00E81169"/>
    <w:rsid w:val="00E81BCF"/>
    <w:rsid w:val="00E835E7"/>
    <w:rsid w:val="00E8369A"/>
    <w:rsid w:val="00E83912"/>
    <w:rsid w:val="00E85A4D"/>
    <w:rsid w:val="00E860AF"/>
    <w:rsid w:val="00E87B6D"/>
    <w:rsid w:val="00E90E40"/>
    <w:rsid w:val="00E9140E"/>
    <w:rsid w:val="00E91BA2"/>
    <w:rsid w:val="00E92E62"/>
    <w:rsid w:val="00E95D88"/>
    <w:rsid w:val="00E96D8F"/>
    <w:rsid w:val="00E973A3"/>
    <w:rsid w:val="00E97869"/>
    <w:rsid w:val="00EA0E06"/>
    <w:rsid w:val="00EA1890"/>
    <w:rsid w:val="00EA25AC"/>
    <w:rsid w:val="00EA3691"/>
    <w:rsid w:val="00EA3BC1"/>
    <w:rsid w:val="00EA4045"/>
    <w:rsid w:val="00EA4049"/>
    <w:rsid w:val="00EA5BA1"/>
    <w:rsid w:val="00EA6204"/>
    <w:rsid w:val="00EA7A56"/>
    <w:rsid w:val="00EB0E83"/>
    <w:rsid w:val="00EB2AA5"/>
    <w:rsid w:val="00EB43E1"/>
    <w:rsid w:val="00EB683F"/>
    <w:rsid w:val="00EB7051"/>
    <w:rsid w:val="00EC02E8"/>
    <w:rsid w:val="00EC124A"/>
    <w:rsid w:val="00EC164E"/>
    <w:rsid w:val="00EC21D3"/>
    <w:rsid w:val="00EC2787"/>
    <w:rsid w:val="00EC3ED6"/>
    <w:rsid w:val="00EC4582"/>
    <w:rsid w:val="00EC6F2F"/>
    <w:rsid w:val="00ED081C"/>
    <w:rsid w:val="00ED0F68"/>
    <w:rsid w:val="00ED1441"/>
    <w:rsid w:val="00ED5086"/>
    <w:rsid w:val="00ED7896"/>
    <w:rsid w:val="00EE24E7"/>
    <w:rsid w:val="00EE2D43"/>
    <w:rsid w:val="00EE2FA2"/>
    <w:rsid w:val="00EE5B74"/>
    <w:rsid w:val="00EE62CF"/>
    <w:rsid w:val="00EE63B0"/>
    <w:rsid w:val="00EE7DB3"/>
    <w:rsid w:val="00EF28B6"/>
    <w:rsid w:val="00EF4912"/>
    <w:rsid w:val="00EF4F74"/>
    <w:rsid w:val="00EF5B2D"/>
    <w:rsid w:val="00EF68BD"/>
    <w:rsid w:val="00EF7439"/>
    <w:rsid w:val="00EF7FF5"/>
    <w:rsid w:val="00F01085"/>
    <w:rsid w:val="00F01645"/>
    <w:rsid w:val="00F0218A"/>
    <w:rsid w:val="00F02750"/>
    <w:rsid w:val="00F02764"/>
    <w:rsid w:val="00F027E0"/>
    <w:rsid w:val="00F04DD4"/>
    <w:rsid w:val="00F054B6"/>
    <w:rsid w:val="00F05703"/>
    <w:rsid w:val="00F06203"/>
    <w:rsid w:val="00F0696A"/>
    <w:rsid w:val="00F077A4"/>
    <w:rsid w:val="00F10495"/>
    <w:rsid w:val="00F127B0"/>
    <w:rsid w:val="00F12A6B"/>
    <w:rsid w:val="00F131FF"/>
    <w:rsid w:val="00F17050"/>
    <w:rsid w:val="00F174AE"/>
    <w:rsid w:val="00F1759E"/>
    <w:rsid w:val="00F17744"/>
    <w:rsid w:val="00F2013E"/>
    <w:rsid w:val="00F20849"/>
    <w:rsid w:val="00F20D3D"/>
    <w:rsid w:val="00F21354"/>
    <w:rsid w:val="00F220B6"/>
    <w:rsid w:val="00F22EA4"/>
    <w:rsid w:val="00F23417"/>
    <w:rsid w:val="00F25C32"/>
    <w:rsid w:val="00F275CB"/>
    <w:rsid w:val="00F300CD"/>
    <w:rsid w:val="00F30B9C"/>
    <w:rsid w:val="00F327BD"/>
    <w:rsid w:val="00F32E8C"/>
    <w:rsid w:val="00F336C4"/>
    <w:rsid w:val="00F3426A"/>
    <w:rsid w:val="00F34416"/>
    <w:rsid w:val="00F366E0"/>
    <w:rsid w:val="00F37224"/>
    <w:rsid w:val="00F379A6"/>
    <w:rsid w:val="00F37B5A"/>
    <w:rsid w:val="00F41875"/>
    <w:rsid w:val="00F4333D"/>
    <w:rsid w:val="00F45FDB"/>
    <w:rsid w:val="00F461F7"/>
    <w:rsid w:val="00F46205"/>
    <w:rsid w:val="00F46A20"/>
    <w:rsid w:val="00F46FC0"/>
    <w:rsid w:val="00F47583"/>
    <w:rsid w:val="00F50537"/>
    <w:rsid w:val="00F50DD8"/>
    <w:rsid w:val="00F52969"/>
    <w:rsid w:val="00F53977"/>
    <w:rsid w:val="00F546F9"/>
    <w:rsid w:val="00F55891"/>
    <w:rsid w:val="00F55C28"/>
    <w:rsid w:val="00F56AD9"/>
    <w:rsid w:val="00F609FF"/>
    <w:rsid w:val="00F612C8"/>
    <w:rsid w:val="00F629E5"/>
    <w:rsid w:val="00F671FA"/>
    <w:rsid w:val="00F67470"/>
    <w:rsid w:val="00F67FAB"/>
    <w:rsid w:val="00F71E61"/>
    <w:rsid w:val="00F72EAC"/>
    <w:rsid w:val="00F731BA"/>
    <w:rsid w:val="00F74114"/>
    <w:rsid w:val="00F757BF"/>
    <w:rsid w:val="00F75D27"/>
    <w:rsid w:val="00F765A2"/>
    <w:rsid w:val="00F77879"/>
    <w:rsid w:val="00F77C38"/>
    <w:rsid w:val="00F80DA8"/>
    <w:rsid w:val="00F828F1"/>
    <w:rsid w:val="00F833F7"/>
    <w:rsid w:val="00F83C15"/>
    <w:rsid w:val="00F84BCD"/>
    <w:rsid w:val="00F850E0"/>
    <w:rsid w:val="00F85A8D"/>
    <w:rsid w:val="00F87860"/>
    <w:rsid w:val="00F90792"/>
    <w:rsid w:val="00F9178F"/>
    <w:rsid w:val="00F918CA"/>
    <w:rsid w:val="00F91F13"/>
    <w:rsid w:val="00F9250A"/>
    <w:rsid w:val="00F929B7"/>
    <w:rsid w:val="00F947B4"/>
    <w:rsid w:val="00FA21DF"/>
    <w:rsid w:val="00FA4AF7"/>
    <w:rsid w:val="00FA52E3"/>
    <w:rsid w:val="00FA787C"/>
    <w:rsid w:val="00FB02A3"/>
    <w:rsid w:val="00FB077C"/>
    <w:rsid w:val="00FB19DB"/>
    <w:rsid w:val="00FB21AB"/>
    <w:rsid w:val="00FB2378"/>
    <w:rsid w:val="00FB2D76"/>
    <w:rsid w:val="00FB32DC"/>
    <w:rsid w:val="00FB3F6F"/>
    <w:rsid w:val="00FB46E6"/>
    <w:rsid w:val="00FB4FC3"/>
    <w:rsid w:val="00FB7463"/>
    <w:rsid w:val="00FB7B98"/>
    <w:rsid w:val="00FB7ED0"/>
    <w:rsid w:val="00FC0658"/>
    <w:rsid w:val="00FC0911"/>
    <w:rsid w:val="00FC2AA1"/>
    <w:rsid w:val="00FC2C8D"/>
    <w:rsid w:val="00FC369F"/>
    <w:rsid w:val="00FC3CD9"/>
    <w:rsid w:val="00FC44EB"/>
    <w:rsid w:val="00FC4FB5"/>
    <w:rsid w:val="00FC6AE5"/>
    <w:rsid w:val="00FD15EF"/>
    <w:rsid w:val="00FD1989"/>
    <w:rsid w:val="00FD205E"/>
    <w:rsid w:val="00FD323E"/>
    <w:rsid w:val="00FD3655"/>
    <w:rsid w:val="00FD3D62"/>
    <w:rsid w:val="00FD59D4"/>
    <w:rsid w:val="00FD5C63"/>
    <w:rsid w:val="00FD69FC"/>
    <w:rsid w:val="00FD711E"/>
    <w:rsid w:val="00FD7E2D"/>
    <w:rsid w:val="00FE0A77"/>
    <w:rsid w:val="00FE1A00"/>
    <w:rsid w:val="00FE30BC"/>
    <w:rsid w:val="00FE55F1"/>
    <w:rsid w:val="00FE754F"/>
    <w:rsid w:val="00FF13D4"/>
    <w:rsid w:val="00FF2BE3"/>
    <w:rsid w:val="00FF30C0"/>
    <w:rsid w:val="00FF4605"/>
    <w:rsid w:val="00FF5252"/>
    <w:rsid w:val="00FF587C"/>
    <w:rsid w:val="00FF5A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Name"/>
  <w:smartTagType w:namespaceuri="urn:schemas-microsoft-com:office:smarttags" w:name="PersonName"/>
  <w:smartTagType w:namespaceuri="urn:schemas:contacts" w:name="GivenName"/>
  <w:smartTagType w:namespaceuri="urn:schemas:contacts" w:name="Sn"/>
  <w:smartTagType w:namespaceuri="urn:schemas-microsoft-com:office:smarttags" w:name="place"/>
  <w:smartTagType w:namespaceuri="urn:schemas-microsoft-com:office:smarttags" w:name="City"/>
  <w:smartTagType w:namespaceuri="urn:schemas-microsoft-com:office:smarttags" w:name="date"/>
  <w:smartTagType w:namespaceuri="urn:schemas-microsoft-com:office:smarttags" w:name="stockticker"/>
  <w:shapeDefaults>
    <o:shapedefaults v:ext="edit" spidmax="4097"/>
    <o:shapelayout v:ext="edit">
      <o:idmap v:ext="edit" data="1"/>
    </o:shapelayout>
  </w:shapeDefaults>
  <w:decimalSymbol w:val="."/>
  <w:listSeparator w:val=","/>
  <w14:docId w14:val="684E4C02"/>
  <w15:chartTrackingRefBased/>
  <w15:docId w15:val="{4BEF0625-EE02-4F0D-A901-5E0DC113BC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index 3" w:uiPriority="99"/>
    <w:lsdException w:name="index 4"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index heading" w:uiPriority="9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E6265"/>
    <w:rPr>
      <w:rFonts w:cs="Courier"/>
      <w:sz w:val="22"/>
      <w:szCs w:val="22"/>
    </w:rPr>
  </w:style>
  <w:style w:type="paragraph" w:styleId="Heading1">
    <w:name w:val="heading 1"/>
    <w:basedOn w:val="Normal"/>
    <w:next w:val="Normal"/>
    <w:autoRedefine/>
    <w:qFormat/>
    <w:rsid w:val="00F220B6"/>
    <w:pPr>
      <w:keepNext/>
      <w:keepLines/>
      <w:numPr>
        <w:numId w:val="19"/>
      </w:numPr>
      <w:tabs>
        <w:tab w:val="clear" w:pos="1080"/>
        <w:tab w:val="num" w:pos="910"/>
      </w:tabs>
      <w:ind w:left="962" w:hanging="546"/>
      <w:outlineLvl w:val="0"/>
    </w:pPr>
    <w:rPr>
      <w:rFonts w:ascii="Arial" w:hAnsi="Arial"/>
      <w:bCs/>
      <w:sz w:val="48"/>
      <w:szCs w:val="48"/>
    </w:rPr>
  </w:style>
  <w:style w:type="paragraph" w:styleId="Heading2">
    <w:name w:val="heading 2"/>
    <w:basedOn w:val="Normal"/>
    <w:next w:val="Normal"/>
    <w:autoRedefine/>
    <w:qFormat/>
    <w:rsid w:val="00632D5B"/>
    <w:pPr>
      <w:keepNext/>
      <w:keepLines/>
      <w:numPr>
        <w:numId w:val="18"/>
      </w:numPr>
      <w:tabs>
        <w:tab w:val="clear" w:pos="360"/>
        <w:tab w:val="num" w:pos="520"/>
      </w:tabs>
      <w:ind w:left="546" w:hanging="572"/>
      <w:outlineLvl w:val="1"/>
    </w:pPr>
    <w:rPr>
      <w:rFonts w:ascii="Arial" w:hAnsi="Arial"/>
      <w:bCs/>
      <w:sz w:val="36"/>
      <w:szCs w:val="36"/>
    </w:rPr>
  </w:style>
  <w:style w:type="paragraph" w:styleId="Heading3">
    <w:name w:val="heading 3"/>
    <w:basedOn w:val="Normal"/>
    <w:next w:val="NormalIndent"/>
    <w:autoRedefine/>
    <w:qFormat/>
    <w:rsid w:val="004E03AD"/>
    <w:pPr>
      <w:keepNext/>
      <w:keepLines/>
      <w:outlineLvl w:val="2"/>
    </w:pPr>
    <w:rPr>
      <w:rFonts w:ascii="Arial" w:hAnsi="Arial" w:cs="Arial"/>
      <w:bCs/>
      <w:sz w:val="36"/>
      <w:szCs w:val="36"/>
    </w:rPr>
  </w:style>
  <w:style w:type="paragraph" w:styleId="Heading4">
    <w:name w:val="heading 4"/>
    <w:basedOn w:val="Normal"/>
    <w:next w:val="NormalIndent"/>
    <w:qFormat/>
    <w:rsid w:val="007D3938"/>
    <w:pPr>
      <w:keepNext/>
      <w:keepLines/>
      <w:ind w:left="520" w:hanging="520"/>
      <w:outlineLvl w:val="3"/>
    </w:pPr>
    <w:rPr>
      <w:rFonts w:ascii="Times New Roman Bold" w:hAnsi="Times New Roman Bold"/>
      <w:b/>
      <w:sz w:val="32"/>
      <w:szCs w:val="32"/>
    </w:rPr>
  </w:style>
  <w:style w:type="paragraph" w:styleId="Heading5">
    <w:name w:val="heading 5"/>
    <w:basedOn w:val="Normal"/>
    <w:next w:val="NormalIndent"/>
    <w:qFormat/>
    <w:rsid w:val="00DE7B5D"/>
    <w:pPr>
      <w:keepNext/>
      <w:keepLines/>
      <w:ind w:left="520" w:hanging="520"/>
      <w:outlineLvl w:val="4"/>
    </w:pPr>
    <w:rPr>
      <w:rFonts w:ascii="Times New Roman Bold" w:hAnsi="Times New Roman Bold"/>
      <w:b/>
      <w:bCs/>
      <w:sz w:val="24"/>
      <w:szCs w:val="24"/>
    </w:rPr>
  </w:style>
  <w:style w:type="paragraph" w:styleId="Heading6">
    <w:name w:val="heading 6"/>
    <w:basedOn w:val="Normal"/>
    <w:next w:val="Normal"/>
    <w:autoRedefine/>
    <w:qFormat/>
    <w:rsid w:val="00FB32DC"/>
    <w:pPr>
      <w:keepNext/>
      <w:keepLines/>
      <w:ind w:left="546"/>
      <w:outlineLvl w:val="5"/>
    </w:pPr>
    <w:rPr>
      <w:rFonts w:ascii="Times New Roman Bold" w:hAnsi="Times New Roman Bold"/>
      <w:b/>
      <w:bCs/>
      <w:sz w:val="24"/>
      <w:szCs w:val="24"/>
    </w:rPr>
  </w:style>
  <w:style w:type="paragraph" w:styleId="Heading7">
    <w:name w:val="heading 7"/>
    <w:basedOn w:val="Normal"/>
    <w:next w:val="Normal"/>
    <w:autoRedefine/>
    <w:qFormat/>
    <w:rsid w:val="007D3938"/>
    <w:pPr>
      <w:tabs>
        <w:tab w:val="num" w:pos="1296"/>
      </w:tabs>
      <w:spacing w:before="240" w:after="60"/>
      <w:ind w:left="1296" w:hanging="1296"/>
      <w:outlineLvl w:val="6"/>
    </w:pPr>
    <w:rPr>
      <w:rFonts w:ascii="Times New Roman Bold" w:hAnsi="Times New Roman Bold" w:cs="Times New Roman"/>
      <w:b/>
    </w:rPr>
  </w:style>
  <w:style w:type="paragraph" w:styleId="Heading8">
    <w:name w:val="heading 8"/>
    <w:basedOn w:val="Normal"/>
    <w:next w:val="Normal"/>
    <w:qFormat/>
    <w:rsid w:val="00751205"/>
    <w:pPr>
      <w:tabs>
        <w:tab w:val="num" w:pos="1440"/>
      </w:tabs>
      <w:spacing w:before="240" w:after="60"/>
      <w:ind w:left="1440" w:hanging="1440"/>
      <w:outlineLvl w:val="7"/>
    </w:pPr>
    <w:rPr>
      <w:rFonts w:cs="Times New Roman"/>
      <w:i/>
      <w:iCs/>
      <w:sz w:val="24"/>
      <w:szCs w:val="24"/>
    </w:rPr>
  </w:style>
  <w:style w:type="paragraph" w:styleId="Heading9">
    <w:name w:val="heading 9"/>
    <w:basedOn w:val="Normal"/>
    <w:next w:val="Normal"/>
    <w:qFormat/>
    <w:rsid w:val="00751205"/>
    <w:pPr>
      <w:tabs>
        <w:tab w:val="num" w:pos="1584"/>
      </w:tabs>
      <w:spacing w:before="240" w:after="60"/>
      <w:ind w:left="1584" w:hanging="1584"/>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rsid w:val="00107D8E"/>
    <w:pPr>
      <w:ind w:left="720"/>
    </w:pPr>
  </w:style>
  <w:style w:type="paragraph" w:styleId="Header">
    <w:name w:val="header"/>
    <w:basedOn w:val="Normal"/>
    <w:rsid w:val="00915F59"/>
    <w:pPr>
      <w:tabs>
        <w:tab w:val="center" w:pos="4680"/>
        <w:tab w:val="right" w:pos="9334"/>
      </w:tabs>
    </w:pPr>
    <w:rPr>
      <w:sz w:val="20"/>
      <w:szCs w:val="20"/>
    </w:rPr>
  </w:style>
  <w:style w:type="paragraph" w:styleId="Footer">
    <w:name w:val="footer"/>
    <w:basedOn w:val="Normal"/>
    <w:link w:val="FooterChar"/>
    <w:autoRedefine/>
    <w:uiPriority w:val="99"/>
    <w:rsid w:val="00B33B7A"/>
    <w:pPr>
      <w:tabs>
        <w:tab w:val="center" w:pos="6480"/>
        <w:tab w:val="right" w:pos="12960"/>
      </w:tabs>
      <w:ind w:right="-26"/>
    </w:pPr>
    <w:rPr>
      <w:rFonts w:cs="Times New Roman"/>
      <w:sz w:val="20"/>
      <w:szCs w:val="20"/>
    </w:rPr>
  </w:style>
  <w:style w:type="paragraph" w:styleId="TOC2">
    <w:name w:val="toc 2"/>
    <w:basedOn w:val="Normal"/>
    <w:next w:val="Normal"/>
    <w:autoRedefine/>
    <w:uiPriority w:val="39"/>
    <w:rsid w:val="007A3137"/>
    <w:pPr>
      <w:tabs>
        <w:tab w:val="left" w:pos="884"/>
        <w:tab w:val="right" w:leader="dot" w:pos="9360"/>
      </w:tabs>
      <w:spacing w:before="120"/>
      <w:ind w:left="878" w:hanging="331"/>
    </w:pPr>
  </w:style>
  <w:style w:type="paragraph" w:styleId="Caption">
    <w:name w:val="caption"/>
    <w:basedOn w:val="Normal"/>
    <w:next w:val="Normal"/>
    <w:qFormat/>
    <w:rsid w:val="00600DA3"/>
    <w:pPr>
      <w:keepNext/>
      <w:keepLines/>
      <w:spacing w:after="120"/>
      <w:jc w:val="center"/>
    </w:pPr>
    <w:rPr>
      <w:b/>
      <w:bCs/>
      <w:sz w:val="20"/>
      <w:szCs w:val="20"/>
    </w:rPr>
  </w:style>
  <w:style w:type="paragraph" w:styleId="Index1">
    <w:name w:val="index 1"/>
    <w:basedOn w:val="Normal"/>
    <w:next w:val="Normal"/>
    <w:autoRedefine/>
    <w:uiPriority w:val="99"/>
    <w:rsid w:val="00FB32DC"/>
    <w:pPr>
      <w:ind w:left="220" w:hanging="220"/>
    </w:pPr>
    <w:rPr>
      <w:rFonts w:cs="Times New Roman"/>
      <w:sz w:val="18"/>
      <w:szCs w:val="18"/>
    </w:rPr>
  </w:style>
  <w:style w:type="paragraph" w:styleId="Index2">
    <w:name w:val="index 2"/>
    <w:basedOn w:val="Normal"/>
    <w:next w:val="Normal"/>
    <w:autoRedefine/>
    <w:uiPriority w:val="99"/>
    <w:rsid w:val="00FB32DC"/>
    <w:pPr>
      <w:ind w:left="440" w:hanging="220"/>
    </w:pPr>
    <w:rPr>
      <w:rFonts w:cs="Times New Roman"/>
      <w:sz w:val="18"/>
      <w:szCs w:val="18"/>
    </w:rPr>
  </w:style>
  <w:style w:type="paragraph" w:styleId="Index3">
    <w:name w:val="index 3"/>
    <w:basedOn w:val="Normal"/>
    <w:next w:val="Normal"/>
    <w:autoRedefine/>
    <w:uiPriority w:val="99"/>
    <w:rsid w:val="00FB32DC"/>
    <w:pPr>
      <w:ind w:left="660" w:hanging="220"/>
    </w:pPr>
    <w:rPr>
      <w:rFonts w:cs="Times New Roman"/>
      <w:sz w:val="18"/>
      <w:szCs w:val="18"/>
    </w:rPr>
  </w:style>
  <w:style w:type="paragraph" w:styleId="TOC4">
    <w:name w:val="toc 4"/>
    <w:basedOn w:val="Normal"/>
    <w:next w:val="Normal"/>
    <w:autoRedefine/>
    <w:uiPriority w:val="39"/>
    <w:rsid w:val="00B72569"/>
    <w:pPr>
      <w:tabs>
        <w:tab w:val="left" w:pos="1248"/>
        <w:tab w:val="right" w:leader="dot" w:pos="9360"/>
      </w:tabs>
      <w:spacing w:before="120"/>
      <w:ind w:left="1274" w:hanging="364"/>
    </w:pPr>
    <w:rPr>
      <w:noProof/>
      <w:color w:val="000000"/>
    </w:rPr>
  </w:style>
  <w:style w:type="paragraph" w:styleId="TOC3">
    <w:name w:val="toc 3"/>
    <w:basedOn w:val="Normal"/>
    <w:next w:val="Normal"/>
    <w:autoRedefine/>
    <w:uiPriority w:val="39"/>
    <w:rsid w:val="00096C4F"/>
    <w:pPr>
      <w:tabs>
        <w:tab w:val="right" w:leader="dot" w:pos="9360"/>
      </w:tabs>
      <w:spacing w:before="120"/>
    </w:pPr>
  </w:style>
  <w:style w:type="paragraph" w:styleId="TOC1">
    <w:name w:val="toc 1"/>
    <w:basedOn w:val="Normal"/>
    <w:next w:val="Normal"/>
    <w:autoRedefine/>
    <w:uiPriority w:val="39"/>
    <w:rsid w:val="0038330E"/>
    <w:pPr>
      <w:tabs>
        <w:tab w:val="right" w:leader="dot" w:pos="9360"/>
      </w:tabs>
      <w:spacing w:before="240" w:after="120"/>
      <w:ind w:left="547" w:hanging="547"/>
    </w:pPr>
    <w:rPr>
      <w:rFonts w:ascii="Times New Roman Bold" w:hAnsi="Times New Roman Bold"/>
      <w:b/>
    </w:rPr>
  </w:style>
  <w:style w:type="paragraph" w:customStyle="1" w:styleId="Dialogue">
    <w:name w:val="Dialogue"/>
    <w:basedOn w:val="Normal"/>
    <w:autoRedefine/>
    <w:rsid w:val="00107D8E"/>
    <w:pPr>
      <w:pBdr>
        <w:top w:val="single" w:sz="8" w:space="3" w:color="auto"/>
        <w:left w:val="single" w:sz="8" w:space="3" w:color="auto"/>
        <w:bottom w:val="single" w:sz="8" w:space="3" w:color="auto"/>
        <w:right w:val="single" w:sz="8" w:space="3" w:color="auto"/>
      </w:pBdr>
      <w:ind w:left="180" w:right="180"/>
    </w:pPr>
    <w:rPr>
      <w:rFonts w:ascii="Courier New" w:hAnsi="Courier New" w:cs="Courier New"/>
      <w:sz w:val="18"/>
      <w:szCs w:val="18"/>
    </w:rPr>
  </w:style>
  <w:style w:type="character" w:styleId="Hyperlink">
    <w:name w:val="Hyperlink"/>
    <w:uiPriority w:val="99"/>
    <w:rsid w:val="00751205"/>
    <w:rPr>
      <w:color w:val="0000FF"/>
      <w:u w:val="single"/>
    </w:rPr>
  </w:style>
  <w:style w:type="character" w:styleId="PageNumber">
    <w:name w:val="page number"/>
    <w:basedOn w:val="DefaultParagraphFont"/>
    <w:rsid w:val="00751205"/>
  </w:style>
  <w:style w:type="paragraph" w:styleId="TOC9">
    <w:name w:val="toc 9"/>
    <w:basedOn w:val="Normal"/>
    <w:next w:val="Normal"/>
    <w:autoRedefine/>
    <w:uiPriority w:val="39"/>
    <w:rsid w:val="00751205"/>
    <w:pPr>
      <w:ind w:left="1760"/>
    </w:pPr>
    <w:rPr>
      <w:rFonts w:cs="Times New Roman"/>
    </w:rPr>
  </w:style>
  <w:style w:type="paragraph" w:customStyle="1" w:styleId="TableText">
    <w:name w:val="Table Text"/>
    <w:link w:val="TableTextChar"/>
    <w:rsid w:val="00751205"/>
    <w:pPr>
      <w:overflowPunct w:val="0"/>
      <w:autoSpaceDE w:val="0"/>
      <w:autoSpaceDN w:val="0"/>
      <w:adjustRightInd w:val="0"/>
      <w:spacing w:before="40" w:after="40"/>
      <w:textAlignment w:val="baseline"/>
    </w:pPr>
  </w:style>
  <w:style w:type="paragraph" w:styleId="TableofFigures">
    <w:name w:val="table of figures"/>
    <w:basedOn w:val="Normal"/>
    <w:next w:val="Normal"/>
    <w:autoRedefine/>
    <w:uiPriority w:val="99"/>
    <w:rsid w:val="00CB5216"/>
    <w:pPr>
      <w:tabs>
        <w:tab w:val="right" w:leader="dot" w:pos="9360"/>
      </w:tabs>
      <w:spacing w:before="120"/>
      <w:ind w:left="360" w:hanging="360"/>
    </w:pPr>
    <w:rPr>
      <w:rFonts w:cs="Times New Roman"/>
    </w:rPr>
  </w:style>
  <w:style w:type="paragraph" w:styleId="ListBullet">
    <w:name w:val="List Bullet"/>
    <w:basedOn w:val="Normal"/>
    <w:autoRedefine/>
    <w:rsid w:val="006362D0"/>
    <w:pPr>
      <w:tabs>
        <w:tab w:val="num" w:pos="2257"/>
      </w:tabs>
      <w:ind w:left="720"/>
    </w:pPr>
    <w:rPr>
      <w:rFonts w:cs="Times New Roman"/>
    </w:rPr>
  </w:style>
  <w:style w:type="paragraph" w:styleId="FootnoteText">
    <w:name w:val="footnote text"/>
    <w:basedOn w:val="Normal"/>
    <w:semiHidden/>
    <w:rsid w:val="00751205"/>
    <w:rPr>
      <w:rFonts w:cs="Times New Roman"/>
      <w:sz w:val="20"/>
      <w:szCs w:val="20"/>
    </w:rPr>
  </w:style>
  <w:style w:type="character" w:styleId="FootnoteReference">
    <w:name w:val="footnote reference"/>
    <w:semiHidden/>
    <w:rsid w:val="00751205"/>
    <w:rPr>
      <w:vertAlign w:val="superscript"/>
    </w:rPr>
  </w:style>
  <w:style w:type="paragraph" w:customStyle="1" w:styleId="Caution">
    <w:name w:val="Caution"/>
    <w:basedOn w:val="Normal"/>
    <w:link w:val="CautionChar"/>
    <w:rsid w:val="00751205"/>
    <w:pPr>
      <w:keepNext/>
      <w:keepLines/>
      <w:spacing w:before="60" w:after="60"/>
    </w:pPr>
    <w:rPr>
      <w:rFonts w:ascii="Arial" w:hAnsi="Arial" w:cs="Arial"/>
      <w:b/>
      <w:bCs/>
      <w:sz w:val="20"/>
      <w:szCs w:val="20"/>
    </w:rPr>
  </w:style>
  <w:style w:type="paragraph" w:styleId="IndexHeading">
    <w:name w:val="index heading"/>
    <w:basedOn w:val="Normal"/>
    <w:next w:val="Index1"/>
    <w:uiPriority w:val="99"/>
    <w:semiHidden/>
    <w:rsid w:val="00751205"/>
    <w:pPr>
      <w:spacing w:before="240" w:after="120"/>
      <w:ind w:left="140"/>
    </w:pPr>
    <w:rPr>
      <w:rFonts w:ascii="Arial" w:hAnsi="Arial" w:cs="Arial"/>
      <w:b/>
      <w:bCs/>
      <w:sz w:val="28"/>
      <w:szCs w:val="28"/>
    </w:rPr>
  </w:style>
  <w:style w:type="paragraph" w:styleId="CommentText">
    <w:name w:val="annotation text"/>
    <w:basedOn w:val="Normal"/>
    <w:semiHidden/>
    <w:rsid w:val="00751205"/>
    <w:rPr>
      <w:rFonts w:cs="Times New Roman"/>
      <w:sz w:val="20"/>
      <w:szCs w:val="20"/>
    </w:rPr>
  </w:style>
  <w:style w:type="paragraph" w:customStyle="1" w:styleId="Code">
    <w:name w:val="Code"/>
    <w:basedOn w:val="Normal"/>
    <w:rsid w:val="00BB796C"/>
    <w:pPr>
      <w:keepNext/>
      <w:keepLines/>
      <w:pBdr>
        <w:top w:val="single" w:sz="8" w:space="3" w:color="auto"/>
        <w:left w:val="single" w:sz="8" w:space="3" w:color="auto"/>
        <w:bottom w:val="single" w:sz="8" w:space="3" w:color="auto"/>
        <w:right w:val="single" w:sz="8" w:space="3" w:color="auto"/>
      </w:pBdr>
      <w:ind w:left="180" w:right="180"/>
    </w:pPr>
    <w:rPr>
      <w:rFonts w:ascii="Courier New" w:hAnsi="Courier New" w:cs="Courier New"/>
      <w:sz w:val="18"/>
      <w:szCs w:val="18"/>
    </w:rPr>
  </w:style>
  <w:style w:type="paragraph" w:styleId="CommentSubject">
    <w:name w:val="annotation subject"/>
    <w:basedOn w:val="CommentText"/>
    <w:next w:val="CommentText"/>
    <w:semiHidden/>
    <w:rsid w:val="00751205"/>
    <w:rPr>
      <w:b/>
      <w:bCs/>
    </w:rPr>
  </w:style>
  <w:style w:type="table" w:styleId="TableGrid">
    <w:name w:val="Table Grid"/>
    <w:basedOn w:val="TableNormal"/>
    <w:rsid w:val="00751205"/>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Preformatted">
    <w:name w:val="HTML Preformatted"/>
    <w:basedOn w:val="Normal"/>
    <w:rsid w:val="00751205"/>
    <w:rPr>
      <w:rFonts w:ascii="Courier New" w:hAnsi="Courier New" w:cs="Courier New"/>
      <w:sz w:val="20"/>
      <w:szCs w:val="20"/>
    </w:rPr>
  </w:style>
  <w:style w:type="paragraph" w:styleId="BalloonText">
    <w:name w:val="Balloon Text"/>
    <w:basedOn w:val="Normal"/>
    <w:semiHidden/>
    <w:rsid w:val="00F90792"/>
    <w:rPr>
      <w:rFonts w:ascii="Tahoma" w:hAnsi="Tahoma" w:cs="Tahoma"/>
      <w:sz w:val="16"/>
      <w:szCs w:val="16"/>
    </w:rPr>
  </w:style>
  <w:style w:type="paragraph" w:styleId="BlockText">
    <w:name w:val="Block Text"/>
    <w:basedOn w:val="Normal"/>
    <w:rsid w:val="007E2505"/>
    <w:pPr>
      <w:spacing w:after="120"/>
      <w:ind w:left="1440" w:right="1440"/>
    </w:pPr>
  </w:style>
  <w:style w:type="paragraph" w:styleId="BodyText">
    <w:name w:val="Body Text"/>
    <w:basedOn w:val="Normal"/>
    <w:rsid w:val="007E2505"/>
    <w:pPr>
      <w:spacing w:after="120"/>
    </w:pPr>
  </w:style>
  <w:style w:type="paragraph" w:styleId="BodyText2">
    <w:name w:val="Body Text 2"/>
    <w:basedOn w:val="Normal"/>
    <w:rsid w:val="007E2505"/>
    <w:pPr>
      <w:spacing w:after="120" w:line="480" w:lineRule="auto"/>
    </w:pPr>
  </w:style>
  <w:style w:type="paragraph" w:styleId="BodyText3">
    <w:name w:val="Body Text 3"/>
    <w:basedOn w:val="Normal"/>
    <w:rsid w:val="007E2505"/>
    <w:pPr>
      <w:spacing w:after="120"/>
    </w:pPr>
    <w:rPr>
      <w:sz w:val="16"/>
      <w:szCs w:val="16"/>
    </w:rPr>
  </w:style>
  <w:style w:type="paragraph" w:styleId="BodyTextFirstIndent">
    <w:name w:val="Body Text First Indent"/>
    <w:basedOn w:val="BodyText"/>
    <w:rsid w:val="007E2505"/>
    <w:pPr>
      <w:ind w:firstLine="210"/>
    </w:pPr>
  </w:style>
  <w:style w:type="paragraph" w:styleId="BodyTextIndent">
    <w:name w:val="Body Text Indent"/>
    <w:basedOn w:val="Normal"/>
    <w:rsid w:val="007E2505"/>
    <w:pPr>
      <w:spacing w:after="120"/>
      <w:ind w:left="360"/>
    </w:pPr>
  </w:style>
  <w:style w:type="paragraph" w:styleId="BodyTextFirstIndent2">
    <w:name w:val="Body Text First Indent 2"/>
    <w:basedOn w:val="BodyTextIndent"/>
    <w:rsid w:val="007E2505"/>
    <w:pPr>
      <w:ind w:firstLine="210"/>
    </w:pPr>
  </w:style>
  <w:style w:type="paragraph" w:styleId="BodyTextIndent2">
    <w:name w:val="Body Text Indent 2"/>
    <w:basedOn w:val="Normal"/>
    <w:rsid w:val="007E2505"/>
    <w:pPr>
      <w:spacing w:after="120" w:line="480" w:lineRule="auto"/>
      <w:ind w:left="360"/>
    </w:pPr>
  </w:style>
  <w:style w:type="paragraph" w:styleId="BodyTextIndent3">
    <w:name w:val="Body Text Indent 3"/>
    <w:basedOn w:val="Normal"/>
    <w:rsid w:val="007E2505"/>
    <w:pPr>
      <w:spacing w:after="120"/>
      <w:ind w:left="360"/>
    </w:pPr>
    <w:rPr>
      <w:sz w:val="16"/>
      <w:szCs w:val="16"/>
    </w:rPr>
  </w:style>
  <w:style w:type="paragraph" w:styleId="Closing">
    <w:name w:val="Closing"/>
    <w:basedOn w:val="Normal"/>
    <w:rsid w:val="007E2505"/>
    <w:pPr>
      <w:ind w:left="4320"/>
    </w:pPr>
  </w:style>
  <w:style w:type="paragraph" w:styleId="Date">
    <w:name w:val="Date"/>
    <w:basedOn w:val="Normal"/>
    <w:next w:val="Normal"/>
    <w:rsid w:val="007E2505"/>
  </w:style>
  <w:style w:type="paragraph" w:styleId="DocumentMap">
    <w:name w:val="Document Map"/>
    <w:basedOn w:val="Normal"/>
    <w:semiHidden/>
    <w:rsid w:val="007E2505"/>
    <w:pPr>
      <w:shd w:val="clear" w:color="auto" w:fill="000080"/>
    </w:pPr>
    <w:rPr>
      <w:rFonts w:ascii="Tahoma" w:hAnsi="Tahoma" w:cs="Tahoma"/>
      <w:sz w:val="20"/>
      <w:szCs w:val="20"/>
    </w:rPr>
  </w:style>
  <w:style w:type="paragraph" w:styleId="E-mailSignature">
    <w:name w:val="E-mail Signature"/>
    <w:basedOn w:val="Normal"/>
    <w:rsid w:val="007E2505"/>
  </w:style>
  <w:style w:type="paragraph" w:styleId="EndnoteText">
    <w:name w:val="endnote text"/>
    <w:basedOn w:val="Normal"/>
    <w:semiHidden/>
    <w:rsid w:val="007E2505"/>
    <w:rPr>
      <w:sz w:val="20"/>
      <w:szCs w:val="20"/>
    </w:rPr>
  </w:style>
  <w:style w:type="paragraph" w:styleId="EnvelopeAddress">
    <w:name w:val="envelope address"/>
    <w:basedOn w:val="Normal"/>
    <w:rsid w:val="007E2505"/>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7E2505"/>
    <w:rPr>
      <w:rFonts w:ascii="Arial" w:hAnsi="Arial" w:cs="Arial"/>
      <w:sz w:val="20"/>
      <w:szCs w:val="20"/>
    </w:rPr>
  </w:style>
  <w:style w:type="paragraph" w:styleId="HTMLAddress">
    <w:name w:val="HTML Address"/>
    <w:basedOn w:val="Normal"/>
    <w:rsid w:val="007E2505"/>
    <w:rPr>
      <w:i/>
      <w:iCs/>
    </w:rPr>
  </w:style>
  <w:style w:type="paragraph" w:styleId="Index4">
    <w:name w:val="index 4"/>
    <w:basedOn w:val="Normal"/>
    <w:next w:val="Normal"/>
    <w:autoRedefine/>
    <w:uiPriority w:val="99"/>
    <w:rsid w:val="00A94DDB"/>
    <w:pPr>
      <w:ind w:left="880" w:hanging="220"/>
    </w:pPr>
    <w:rPr>
      <w:rFonts w:cs="Times New Roman"/>
      <w:sz w:val="18"/>
      <w:szCs w:val="18"/>
    </w:rPr>
  </w:style>
  <w:style w:type="paragraph" w:styleId="Index5">
    <w:name w:val="index 5"/>
    <w:basedOn w:val="Normal"/>
    <w:next w:val="Normal"/>
    <w:autoRedefine/>
    <w:rsid w:val="00A94DDB"/>
    <w:pPr>
      <w:ind w:left="1100" w:hanging="220"/>
    </w:pPr>
    <w:rPr>
      <w:rFonts w:cs="Times New Roman"/>
      <w:sz w:val="18"/>
      <w:szCs w:val="18"/>
    </w:rPr>
  </w:style>
  <w:style w:type="paragraph" w:styleId="Index6">
    <w:name w:val="index 6"/>
    <w:basedOn w:val="Normal"/>
    <w:next w:val="Normal"/>
    <w:autoRedefine/>
    <w:rsid w:val="00A94DDB"/>
    <w:pPr>
      <w:ind w:left="1320" w:hanging="220"/>
    </w:pPr>
    <w:rPr>
      <w:rFonts w:cs="Times New Roman"/>
      <w:sz w:val="18"/>
      <w:szCs w:val="18"/>
    </w:rPr>
  </w:style>
  <w:style w:type="paragraph" w:styleId="Index7">
    <w:name w:val="index 7"/>
    <w:basedOn w:val="Normal"/>
    <w:next w:val="Normal"/>
    <w:autoRedefine/>
    <w:semiHidden/>
    <w:rsid w:val="007E2505"/>
    <w:pPr>
      <w:ind w:left="1540" w:hanging="220"/>
    </w:pPr>
    <w:rPr>
      <w:rFonts w:cs="Times New Roman"/>
      <w:sz w:val="18"/>
      <w:szCs w:val="18"/>
    </w:rPr>
  </w:style>
  <w:style w:type="paragraph" w:styleId="Index8">
    <w:name w:val="index 8"/>
    <w:basedOn w:val="Normal"/>
    <w:next w:val="Normal"/>
    <w:autoRedefine/>
    <w:semiHidden/>
    <w:rsid w:val="007E2505"/>
    <w:pPr>
      <w:ind w:left="1760" w:hanging="220"/>
    </w:pPr>
    <w:rPr>
      <w:rFonts w:cs="Times New Roman"/>
      <w:sz w:val="18"/>
      <w:szCs w:val="18"/>
    </w:rPr>
  </w:style>
  <w:style w:type="paragraph" w:styleId="Index9">
    <w:name w:val="index 9"/>
    <w:basedOn w:val="Normal"/>
    <w:next w:val="Normal"/>
    <w:autoRedefine/>
    <w:semiHidden/>
    <w:rsid w:val="007E2505"/>
    <w:pPr>
      <w:ind w:left="1980" w:hanging="220"/>
    </w:pPr>
    <w:rPr>
      <w:rFonts w:cs="Times New Roman"/>
      <w:sz w:val="18"/>
      <w:szCs w:val="18"/>
    </w:rPr>
  </w:style>
  <w:style w:type="paragraph" w:styleId="List">
    <w:name w:val="List"/>
    <w:basedOn w:val="Normal"/>
    <w:rsid w:val="007E2505"/>
    <w:pPr>
      <w:ind w:left="360" w:hanging="360"/>
    </w:pPr>
  </w:style>
  <w:style w:type="paragraph" w:styleId="List2">
    <w:name w:val="List 2"/>
    <w:basedOn w:val="Normal"/>
    <w:rsid w:val="007E2505"/>
    <w:pPr>
      <w:ind w:left="720" w:hanging="360"/>
    </w:pPr>
  </w:style>
  <w:style w:type="paragraph" w:styleId="List3">
    <w:name w:val="List 3"/>
    <w:basedOn w:val="Normal"/>
    <w:rsid w:val="007E2505"/>
    <w:pPr>
      <w:ind w:left="1080" w:hanging="360"/>
    </w:pPr>
  </w:style>
  <w:style w:type="paragraph" w:styleId="List4">
    <w:name w:val="List 4"/>
    <w:basedOn w:val="Normal"/>
    <w:rsid w:val="007E2505"/>
    <w:pPr>
      <w:ind w:left="1440" w:hanging="360"/>
    </w:pPr>
  </w:style>
  <w:style w:type="paragraph" w:styleId="List5">
    <w:name w:val="List 5"/>
    <w:basedOn w:val="Normal"/>
    <w:rsid w:val="007E2505"/>
    <w:pPr>
      <w:ind w:left="1800" w:hanging="360"/>
    </w:pPr>
  </w:style>
  <w:style w:type="paragraph" w:styleId="ListBullet2">
    <w:name w:val="List Bullet 2"/>
    <w:basedOn w:val="Normal"/>
    <w:rsid w:val="007E2505"/>
    <w:pPr>
      <w:numPr>
        <w:numId w:val="37"/>
      </w:numPr>
    </w:pPr>
  </w:style>
  <w:style w:type="paragraph" w:styleId="ListBullet3">
    <w:name w:val="List Bullet 3"/>
    <w:basedOn w:val="Normal"/>
    <w:rsid w:val="007E2505"/>
    <w:pPr>
      <w:numPr>
        <w:numId w:val="38"/>
      </w:numPr>
    </w:pPr>
  </w:style>
  <w:style w:type="paragraph" w:styleId="ListBullet4">
    <w:name w:val="List Bullet 4"/>
    <w:basedOn w:val="Normal"/>
    <w:rsid w:val="007E2505"/>
    <w:pPr>
      <w:numPr>
        <w:numId w:val="39"/>
      </w:numPr>
    </w:pPr>
  </w:style>
  <w:style w:type="paragraph" w:styleId="ListBullet5">
    <w:name w:val="List Bullet 5"/>
    <w:basedOn w:val="Normal"/>
    <w:rsid w:val="007E2505"/>
    <w:pPr>
      <w:numPr>
        <w:numId w:val="40"/>
      </w:numPr>
    </w:pPr>
  </w:style>
  <w:style w:type="paragraph" w:styleId="ListContinue">
    <w:name w:val="List Continue"/>
    <w:basedOn w:val="Normal"/>
    <w:rsid w:val="007E2505"/>
    <w:pPr>
      <w:spacing w:after="120"/>
      <w:ind w:left="360"/>
    </w:pPr>
  </w:style>
  <w:style w:type="paragraph" w:styleId="ListContinue2">
    <w:name w:val="List Continue 2"/>
    <w:basedOn w:val="Normal"/>
    <w:rsid w:val="007E2505"/>
    <w:pPr>
      <w:spacing w:after="120"/>
      <w:ind w:left="720"/>
    </w:pPr>
  </w:style>
  <w:style w:type="paragraph" w:styleId="ListContinue3">
    <w:name w:val="List Continue 3"/>
    <w:basedOn w:val="Normal"/>
    <w:rsid w:val="007E2505"/>
    <w:pPr>
      <w:spacing w:after="120"/>
      <w:ind w:left="1080"/>
    </w:pPr>
  </w:style>
  <w:style w:type="paragraph" w:styleId="ListContinue4">
    <w:name w:val="List Continue 4"/>
    <w:basedOn w:val="Normal"/>
    <w:rsid w:val="007E2505"/>
    <w:pPr>
      <w:spacing w:after="120"/>
      <w:ind w:left="1440"/>
    </w:pPr>
  </w:style>
  <w:style w:type="paragraph" w:styleId="ListContinue5">
    <w:name w:val="List Continue 5"/>
    <w:basedOn w:val="Normal"/>
    <w:rsid w:val="007E2505"/>
    <w:pPr>
      <w:spacing w:after="120"/>
      <w:ind w:left="1800"/>
    </w:pPr>
  </w:style>
  <w:style w:type="paragraph" w:styleId="ListNumber">
    <w:name w:val="List Number"/>
    <w:basedOn w:val="Normal"/>
    <w:rsid w:val="007E2505"/>
    <w:pPr>
      <w:numPr>
        <w:numId w:val="41"/>
      </w:numPr>
    </w:pPr>
  </w:style>
  <w:style w:type="paragraph" w:styleId="ListNumber2">
    <w:name w:val="List Number 2"/>
    <w:basedOn w:val="Normal"/>
    <w:rsid w:val="007E2505"/>
    <w:pPr>
      <w:numPr>
        <w:numId w:val="42"/>
      </w:numPr>
    </w:pPr>
  </w:style>
  <w:style w:type="paragraph" w:styleId="ListNumber3">
    <w:name w:val="List Number 3"/>
    <w:basedOn w:val="Normal"/>
    <w:rsid w:val="007E2505"/>
    <w:pPr>
      <w:numPr>
        <w:numId w:val="43"/>
      </w:numPr>
    </w:pPr>
  </w:style>
  <w:style w:type="paragraph" w:styleId="ListNumber4">
    <w:name w:val="List Number 4"/>
    <w:basedOn w:val="Normal"/>
    <w:rsid w:val="007E2505"/>
    <w:pPr>
      <w:numPr>
        <w:numId w:val="44"/>
      </w:numPr>
    </w:pPr>
  </w:style>
  <w:style w:type="paragraph" w:styleId="ListNumber5">
    <w:name w:val="List Number 5"/>
    <w:basedOn w:val="Normal"/>
    <w:rsid w:val="007E2505"/>
    <w:pPr>
      <w:numPr>
        <w:numId w:val="45"/>
      </w:numPr>
    </w:pPr>
  </w:style>
  <w:style w:type="paragraph" w:styleId="MacroText">
    <w:name w:val="macro"/>
    <w:semiHidden/>
    <w:rsid w:val="007E2505"/>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MessageHeader">
    <w:name w:val="Message Header"/>
    <w:basedOn w:val="Normal"/>
    <w:rsid w:val="007E2505"/>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 w:val="24"/>
      <w:szCs w:val="24"/>
    </w:rPr>
  </w:style>
  <w:style w:type="paragraph" w:styleId="NormalWeb">
    <w:name w:val="Normal (Web)"/>
    <w:basedOn w:val="Normal"/>
    <w:rsid w:val="007E2505"/>
    <w:rPr>
      <w:rFonts w:cs="Times New Roman"/>
      <w:sz w:val="24"/>
      <w:szCs w:val="24"/>
    </w:rPr>
  </w:style>
  <w:style w:type="paragraph" w:styleId="NoteHeading">
    <w:name w:val="Note Heading"/>
    <w:basedOn w:val="Normal"/>
    <w:next w:val="Normal"/>
    <w:rsid w:val="007E2505"/>
  </w:style>
  <w:style w:type="paragraph" w:styleId="PlainText">
    <w:name w:val="Plain Text"/>
    <w:basedOn w:val="Normal"/>
    <w:rsid w:val="007E2505"/>
    <w:rPr>
      <w:rFonts w:ascii="Courier New" w:hAnsi="Courier New" w:cs="Courier New"/>
      <w:sz w:val="20"/>
      <w:szCs w:val="20"/>
    </w:rPr>
  </w:style>
  <w:style w:type="paragraph" w:styleId="Salutation">
    <w:name w:val="Salutation"/>
    <w:basedOn w:val="Normal"/>
    <w:next w:val="Normal"/>
    <w:rsid w:val="007E2505"/>
  </w:style>
  <w:style w:type="paragraph" w:styleId="Signature">
    <w:name w:val="Signature"/>
    <w:basedOn w:val="Normal"/>
    <w:rsid w:val="007E2505"/>
    <w:pPr>
      <w:ind w:left="4320"/>
    </w:pPr>
  </w:style>
  <w:style w:type="paragraph" w:styleId="Subtitle">
    <w:name w:val="Subtitle"/>
    <w:basedOn w:val="Normal"/>
    <w:qFormat/>
    <w:rsid w:val="007E2505"/>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7E2505"/>
    <w:pPr>
      <w:ind w:left="220" w:hanging="220"/>
    </w:pPr>
  </w:style>
  <w:style w:type="paragraph" w:styleId="Title">
    <w:name w:val="Title"/>
    <w:basedOn w:val="Normal"/>
    <w:qFormat/>
    <w:rsid w:val="007E2505"/>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7E2505"/>
    <w:pPr>
      <w:spacing w:before="120"/>
    </w:pPr>
    <w:rPr>
      <w:rFonts w:ascii="Arial" w:hAnsi="Arial" w:cs="Arial"/>
      <w:b/>
      <w:bCs/>
      <w:sz w:val="24"/>
      <w:szCs w:val="24"/>
    </w:rPr>
  </w:style>
  <w:style w:type="paragraph" w:styleId="TOC5">
    <w:name w:val="toc 5"/>
    <w:basedOn w:val="Normal"/>
    <w:next w:val="Normal"/>
    <w:autoRedefine/>
    <w:uiPriority w:val="39"/>
    <w:rsid w:val="007E2505"/>
    <w:pPr>
      <w:ind w:left="880"/>
    </w:pPr>
  </w:style>
  <w:style w:type="paragraph" w:styleId="TOC6">
    <w:name w:val="toc 6"/>
    <w:basedOn w:val="Normal"/>
    <w:next w:val="Normal"/>
    <w:autoRedefine/>
    <w:uiPriority w:val="39"/>
    <w:rsid w:val="007E2505"/>
    <w:pPr>
      <w:ind w:left="1100"/>
    </w:pPr>
  </w:style>
  <w:style w:type="paragraph" w:styleId="TOC7">
    <w:name w:val="toc 7"/>
    <w:basedOn w:val="Normal"/>
    <w:next w:val="Normal"/>
    <w:autoRedefine/>
    <w:uiPriority w:val="39"/>
    <w:rsid w:val="007E2505"/>
    <w:pPr>
      <w:ind w:left="1320"/>
    </w:pPr>
  </w:style>
  <w:style w:type="paragraph" w:styleId="TOC8">
    <w:name w:val="toc 8"/>
    <w:basedOn w:val="Normal"/>
    <w:next w:val="Normal"/>
    <w:autoRedefine/>
    <w:uiPriority w:val="39"/>
    <w:rsid w:val="007E2505"/>
    <w:pPr>
      <w:ind w:left="1540"/>
    </w:pPr>
  </w:style>
  <w:style w:type="character" w:styleId="HTMLCode">
    <w:name w:val="HTML Code"/>
    <w:rsid w:val="0041777D"/>
    <w:rPr>
      <w:rFonts w:ascii="Courier New" w:eastAsia="Times New Roman" w:hAnsi="Courier New" w:cs="Courier New"/>
      <w:sz w:val="20"/>
      <w:szCs w:val="20"/>
    </w:rPr>
  </w:style>
  <w:style w:type="character" w:styleId="FollowedHyperlink">
    <w:name w:val="FollowedHyperlink"/>
    <w:rsid w:val="00EA4049"/>
    <w:rPr>
      <w:color w:val="800080"/>
      <w:u w:val="single"/>
    </w:rPr>
  </w:style>
  <w:style w:type="paragraph" w:customStyle="1" w:styleId="ErrorMessages">
    <w:name w:val="Error_Messages"/>
    <w:basedOn w:val="Code"/>
    <w:rsid w:val="00866C7B"/>
    <w:pPr>
      <w:spacing w:before="60" w:after="60"/>
    </w:pPr>
    <w:rPr>
      <w:rFonts w:ascii="Arial" w:hAnsi="Arial" w:cs="Arial"/>
      <w:sz w:val="20"/>
      <w:szCs w:val="20"/>
    </w:rPr>
  </w:style>
  <w:style w:type="character" w:customStyle="1" w:styleId="CautionChar">
    <w:name w:val="Caution Char"/>
    <w:link w:val="Caution"/>
    <w:rsid w:val="002B3F55"/>
    <w:rPr>
      <w:rFonts w:ascii="Arial" w:hAnsi="Arial" w:cs="Arial"/>
      <w:b/>
      <w:bCs/>
      <w:lang w:val="en-US" w:eastAsia="en-US" w:bidi="ar-SA"/>
    </w:rPr>
  </w:style>
  <w:style w:type="character" w:customStyle="1" w:styleId="vhaisfstracs">
    <w:name w:val="vhaisfstracs"/>
    <w:semiHidden/>
    <w:rsid w:val="00E10E83"/>
    <w:rPr>
      <w:rFonts w:ascii="Arial" w:hAnsi="Arial" w:cs="Arial"/>
      <w:color w:val="800000"/>
      <w:sz w:val="20"/>
      <w:szCs w:val="20"/>
    </w:rPr>
  </w:style>
  <w:style w:type="character" w:customStyle="1" w:styleId="ThomBlomOaklandOIFO">
    <w:name w:val="Thom Blom @ Oakland OIFO"/>
    <w:semiHidden/>
    <w:rsid w:val="00FB32DC"/>
    <w:rPr>
      <w:rFonts w:ascii="Arial" w:hAnsi="Arial" w:cs="Arial"/>
      <w:color w:val="000080"/>
      <w:sz w:val="20"/>
      <w:szCs w:val="20"/>
    </w:rPr>
  </w:style>
  <w:style w:type="paragraph" w:customStyle="1" w:styleId="Banner">
    <w:name w:val="Banner"/>
    <w:basedOn w:val="Dialogue"/>
    <w:autoRedefine/>
    <w:rsid w:val="00FB32DC"/>
    <w:pPr>
      <w:keepNext/>
      <w:keepLines/>
    </w:pPr>
    <w:rPr>
      <w:rFonts w:ascii="Arial" w:hAnsi="Arial" w:cs="Arial"/>
      <w:sz w:val="20"/>
      <w:szCs w:val="20"/>
    </w:rPr>
  </w:style>
  <w:style w:type="character" w:styleId="CommentReference">
    <w:name w:val="annotation reference"/>
    <w:semiHidden/>
    <w:rsid w:val="00E76F52"/>
    <w:rPr>
      <w:sz w:val="16"/>
      <w:szCs w:val="16"/>
    </w:rPr>
  </w:style>
  <w:style w:type="character" w:styleId="Emphasis">
    <w:name w:val="Emphasis"/>
    <w:qFormat/>
    <w:rsid w:val="001E43A5"/>
    <w:rPr>
      <w:i/>
      <w:iCs/>
    </w:rPr>
  </w:style>
  <w:style w:type="character" w:customStyle="1" w:styleId="TableTextChar">
    <w:name w:val="Table Text Char"/>
    <w:link w:val="TableText"/>
    <w:rsid w:val="00FE30BC"/>
    <w:rPr>
      <w:lang w:val="en-US" w:eastAsia="en-US" w:bidi="ar-SA"/>
    </w:rPr>
  </w:style>
  <w:style w:type="character" w:customStyle="1" w:styleId="organizationtitle">
    <w:name w:val="organization title"/>
    <w:basedOn w:val="DefaultParagraphFont"/>
    <w:rsid w:val="000A4976"/>
  </w:style>
  <w:style w:type="character" w:customStyle="1" w:styleId="xdtextbox1">
    <w:name w:val="xdtextbox1"/>
    <w:rsid w:val="0048084D"/>
    <w:rPr>
      <w:color w:val="auto"/>
      <w:bdr w:val="single" w:sz="8" w:space="1" w:color="DCDCDC" w:frame="1"/>
      <w:shd w:val="clear" w:color="auto" w:fill="FFFFFF"/>
    </w:rPr>
  </w:style>
  <w:style w:type="paragraph" w:customStyle="1" w:styleId="Default">
    <w:name w:val="Default"/>
    <w:rsid w:val="00677C1C"/>
    <w:pPr>
      <w:autoSpaceDE w:val="0"/>
      <w:autoSpaceDN w:val="0"/>
      <w:adjustRightInd w:val="0"/>
    </w:pPr>
    <w:rPr>
      <w:color w:val="000000"/>
      <w:sz w:val="24"/>
      <w:szCs w:val="24"/>
    </w:rPr>
  </w:style>
  <w:style w:type="paragraph" w:customStyle="1" w:styleId="CaptionTable">
    <w:name w:val="Caption Table"/>
    <w:basedOn w:val="Caption"/>
    <w:qFormat/>
    <w:rsid w:val="00600DA3"/>
  </w:style>
  <w:style w:type="character" w:customStyle="1" w:styleId="organization1">
    <w:name w:val="organization1"/>
    <w:rsid w:val="004F120D"/>
    <w:rPr>
      <w:vanish w:val="0"/>
      <w:webHidden w:val="0"/>
      <w:specVanish w:val="0"/>
    </w:rPr>
  </w:style>
  <w:style w:type="character" w:customStyle="1" w:styleId="FooterChar">
    <w:name w:val="Footer Char"/>
    <w:basedOn w:val="DefaultParagraphFont"/>
    <w:link w:val="Footer"/>
    <w:uiPriority w:val="99"/>
    <w:rsid w:val="00B33B7A"/>
  </w:style>
  <w:style w:type="character" w:styleId="UnresolvedMention">
    <w:name w:val="Unresolved Mention"/>
    <w:uiPriority w:val="99"/>
    <w:semiHidden/>
    <w:unhideWhenUsed/>
    <w:rsid w:val="00FD15EF"/>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35293159">
      <w:bodyDiv w:val="1"/>
      <w:marLeft w:val="0"/>
      <w:marRight w:val="0"/>
      <w:marTop w:val="0"/>
      <w:marBottom w:val="0"/>
      <w:divBdr>
        <w:top w:val="none" w:sz="0" w:space="0" w:color="auto"/>
        <w:left w:val="none" w:sz="0" w:space="0" w:color="auto"/>
        <w:bottom w:val="none" w:sz="0" w:space="0" w:color="auto"/>
        <w:right w:val="none" w:sz="0" w:space="0" w:color="auto"/>
      </w:divBdr>
      <w:divsChild>
        <w:div w:id="98527888">
          <w:marLeft w:val="0"/>
          <w:marRight w:val="0"/>
          <w:marTop w:val="0"/>
          <w:marBottom w:val="0"/>
          <w:divBdr>
            <w:top w:val="none" w:sz="0" w:space="0" w:color="auto"/>
            <w:left w:val="none" w:sz="0" w:space="0" w:color="auto"/>
            <w:bottom w:val="none" w:sz="0" w:space="0" w:color="auto"/>
            <w:right w:val="none" w:sz="0" w:space="0" w:color="auto"/>
          </w:divBdr>
        </w:div>
        <w:div w:id="918519028">
          <w:marLeft w:val="0"/>
          <w:marRight w:val="0"/>
          <w:marTop w:val="0"/>
          <w:marBottom w:val="0"/>
          <w:divBdr>
            <w:top w:val="none" w:sz="0" w:space="0" w:color="auto"/>
            <w:left w:val="none" w:sz="0" w:space="0" w:color="auto"/>
            <w:bottom w:val="none" w:sz="0" w:space="0" w:color="auto"/>
            <w:right w:val="none" w:sz="0" w:space="0" w:color="auto"/>
          </w:divBdr>
        </w:div>
        <w:div w:id="1333407397">
          <w:marLeft w:val="0"/>
          <w:marRight w:val="0"/>
          <w:marTop w:val="0"/>
          <w:marBottom w:val="0"/>
          <w:divBdr>
            <w:top w:val="none" w:sz="0" w:space="0" w:color="auto"/>
            <w:left w:val="none" w:sz="0" w:space="0" w:color="auto"/>
            <w:bottom w:val="none" w:sz="0" w:space="0" w:color="auto"/>
            <w:right w:val="none" w:sz="0" w:space="0" w:color="auto"/>
          </w:divBdr>
        </w:div>
        <w:div w:id="1528594259">
          <w:marLeft w:val="0"/>
          <w:marRight w:val="0"/>
          <w:marTop w:val="0"/>
          <w:marBottom w:val="0"/>
          <w:divBdr>
            <w:top w:val="none" w:sz="0" w:space="0" w:color="auto"/>
            <w:left w:val="none" w:sz="0" w:space="0" w:color="auto"/>
            <w:bottom w:val="none" w:sz="0" w:space="0" w:color="auto"/>
            <w:right w:val="none" w:sz="0" w:space="0" w:color="auto"/>
          </w:divBdr>
        </w:div>
      </w:divsChild>
    </w:div>
    <w:div w:id="1569997047">
      <w:bodyDiv w:val="1"/>
      <w:marLeft w:val="0"/>
      <w:marRight w:val="0"/>
      <w:marTop w:val="0"/>
      <w:marBottom w:val="0"/>
      <w:divBdr>
        <w:top w:val="none" w:sz="0" w:space="0" w:color="auto"/>
        <w:left w:val="none" w:sz="0" w:space="0" w:color="auto"/>
        <w:bottom w:val="none" w:sz="0" w:space="0" w:color="auto"/>
        <w:right w:val="none" w:sz="0" w:space="0" w:color="auto"/>
      </w:divBdr>
    </w:div>
    <w:div w:id="20436281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header" Target="header10.xml"/><Relationship Id="rId117" Type="http://schemas.openxmlformats.org/officeDocument/2006/relationships/header" Target="header66.xml"/><Relationship Id="rId21" Type="http://schemas.openxmlformats.org/officeDocument/2006/relationships/footer" Target="footer6.xml"/><Relationship Id="rId42" Type="http://schemas.openxmlformats.org/officeDocument/2006/relationships/oleObject" Target="embeddings/oleObject1.bin"/><Relationship Id="rId47" Type="http://schemas.openxmlformats.org/officeDocument/2006/relationships/image" Target="media/image7.png"/><Relationship Id="rId63" Type="http://schemas.openxmlformats.org/officeDocument/2006/relationships/header" Target="header31.xml"/><Relationship Id="rId68" Type="http://schemas.openxmlformats.org/officeDocument/2006/relationships/header" Target="header36.xml"/><Relationship Id="rId84" Type="http://schemas.openxmlformats.org/officeDocument/2006/relationships/hyperlink" Target="http://jakarta.apache.org/cactus/" TargetMode="External"/><Relationship Id="rId89" Type="http://schemas.openxmlformats.org/officeDocument/2006/relationships/header" Target="header55.xml"/><Relationship Id="rId112" Type="http://schemas.openxmlformats.org/officeDocument/2006/relationships/header" Target="header63.xml"/><Relationship Id="rId16" Type="http://schemas.openxmlformats.org/officeDocument/2006/relationships/header" Target="header4.xml"/><Relationship Id="rId107" Type="http://schemas.openxmlformats.org/officeDocument/2006/relationships/header" Target="header61.xml"/><Relationship Id="rId11" Type="http://schemas.openxmlformats.org/officeDocument/2006/relationships/footer" Target="footer1.xml"/><Relationship Id="rId32" Type="http://schemas.openxmlformats.org/officeDocument/2006/relationships/header" Target="header13.xml"/><Relationship Id="rId37" Type="http://schemas.openxmlformats.org/officeDocument/2006/relationships/header" Target="header18.xml"/><Relationship Id="rId53" Type="http://schemas.openxmlformats.org/officeDocument/2006/relationships/header" Target="header22.xml"/><Relationship Id="rId58" Type="http://schemas.openxmlformats.org/officeDocument/2006/relationships/header" Target="header27.xml"/><Relationship Id="rId74" Type="http://schemas.openxmlformats.org/officeDocument/2006/relationships/header" Target="header42.xml"/><Relationship Id="rId79" Type="http://schemas.openxmlformats.org/officeDocument/2006/relationships/header" Target="header46.xml"/><Relationship Id="rId102" Type="http://schemas.openxmlformats.org/officeDocument/2006/relationships/footer" Target="footer8.xml"/><Relationship Id="rId123" Type="http://schemas.openxmlformats.org/officeDocument/2006/relationships/header" Target="header69.xml"/><Relationship Id="rId5" Type="http://schemas.openxmlformats.org/officeDocument/2006/relationships/webSettings" Target="webSettings.xml"/><Relationship Id="rId90" Type="http://schemas.openxmlformats.org/officeDocument/2006/relationships/header" Target="header56.xml"/><Relationship Id="rId95" Type="http://schemas.openxmlformats.org/officeDocument/2006/relationships/hyperlink" Target="http://vaww.vista.med.va.gov/iss/acronyms/f-acronyms.asp" TargetMode="External"/><Relationship Id="rId19" Type="http://schemas.openxmlformats.org/officeDocument/2006/relationships/footer" Target="footer5.xml"/><Relationship Id="rId14" Type="http://schemas.openxmlformats.org/officeDocument/2006/relationships/footer" Target="footer3.xml"/><Relationship Id="rId22" Type="http://schemas.openxmlformats.org/officeDocument/2006/relationships/header" Target="header7.xml"/><Relationship Id="rId27" Type="http://schemas.openxmlformats.org/officeDocument/2006/relationships/header" Target="header11.xml"/><Relationship Id="rId30" Type="http://schemas.openxmlformats.org/officeDocument/2006/relationships/hyperlink" Target="http://www.adobe.com/" TargetMode="External"/><Relationship Id="rId35" Type="http://schemas.openxmlformats.org/officeDocument/2006/relationships/header" Target="header16.xml"/><Relationship Id="rId43" Type="http://schemas.openxmlformats.org/officeDocument/2006/relationships/hyperlink" Target="http://www.va.gov/vdl/application.asp?appid=162" TargetMode="External"/><Relationship Id="rId48" Type="http://schemas.openxmlformats.org/officeDocument/2006/relationships/oleObject" Target="embeddings/oleObject3.bin"/><Relationship Id="rId56" Type="http://schemas.openxmlformats.org/officeDocument/2006/relationships/header" Target="header25.xml"/><Relationship Id="rId64" Type="http://schemas.openxmlformats.org/officeDocument/2006/relationships/header" Target="header32.xml"/><Relationship Id="rId69" Type="http://schemas.openxmlformats.org/officeDocument/2006/relationships/header" Target="header37.xml"/><Relationship Id="rId77" Type="http://schemas.openxmlformats.org/officeDocument/2006/relationships/hyperlink" Target="http://www.va.gov/vdl/application.asp?appID=9" TargetMode="External"/><Relationship Id="rId100" Type="http://schemas.openxmlformats.org/officeDocument/2006/relationships/header" Target="header57.xml"/><Relationship Id="rId105" Type="http://schemas.openxmlformats.org/officeDocument/2006/relationships/footer" Target="footer10.xml"/><Relationship Id="rId113" Type="http://schemas.openxmlformats.org/officeDocument/2006/relationships/header" Target="header64.xml"/><Relationship Id="rId118" Type="http://schemas.openxmlformats.org/officeDocument/2006/relationships/header" Target="header67.xml"/><Relationship Id="rId126"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header" Target="header20.xml"/><Relationship Id="rId72" Type="http://schemas.openxmlformats.org/officeDocument/2006/relationships/header" Target="header40.xml"/><Relationship Id="rId80" Type="http://schemas.openxmlformats.org/officeDocument/2006/relationships/header" Target="header47.xml"/><Relationship Id="rId85" Type="http://schemas.openxmlformats.org/officeDocument/2006/relationships/header" Target="header51.xml"/><Relationship Id="rId93" Type="http://schemas.openxmlformats.org/officeDocument/2006/relationships/hyperlink" Target="http://vaww.vista.med.va.gov/iss/acronyms/p-acronyms.asp" TargetMode="External"/><Relationship Id="rId98" Type="http://schemas.openxmlformats.org/officeDocument/2006/relationships/hyperlink" Target="http://www.webopedia.com/TERM/L/operating_system.html" TargetMode="External"/><Relationship Id="rId121" Type="http://schemas.openxmlformats.org/officeDocument/2006/relationships/footer" Target="footer18.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header" Target="header9.xml"/><Relationship Id="rId33" Type="http://schemas.openxmlformats.org/officeDocument/2006/relationships/header" Target="header14.xml"/><Relationship Id="rId38" Type="http://schemas.openxmlformats.org/officeDocument/2006/relationships/hyperlink" Target="http://www.va.gov/vdl/" TargetMode="External"/><Relationship Id="rId46" Type="http://schemas.openxmlformats.org/officeDocument/2006/relationships/image" Target="media/image6.jpeg"/><Relationship Id="rId59" Type="http://schemas.openxmlformats.org/officeDocument/2006/relationships/header" Target="header28.xml"/><Relationship Id="rId67" Type="http://schemas.openxmlformats.org/officeDocument/2006/relationships/header" Target="header35.xml"/><Relationship Id="rId103" Type="http://schemas.openxmlformats.org/officeDocument/2006/relationships/footer" Target="footer9.xml"/><Relationship Id="rId108" Type="http://schemas.openxmlformats.org/officeDocument/2006/relationships/footer" Target="footer11.xml"/><Relationship Id="rId116" Type="http://schemas.openxmlformats.org/officeDocument/2006/relationships/footer" Target="footer15.xml"/><Relationship Id="rId124" Type="http://schemas.openxmlformats.org/officeDocument/2006/relationships/footer" Target="footer19.xml"/><Relationship Id="rId20" Type="http://schemas.openxmlformats.org/officeDocument/2006/relationships/header" Target="header6.xml"/><Relationship Id="rId41" Type="http://schemas.openxmlformats.org/officeDocument/2006/relationships/image" Target="media/image4.emf"/><Relationship Id="rId54" Type="http://schemas.openxmlformats.org/officeDocument/2006/relationships/header" Target="header23.xml"/><Relationship Id="rId62" Type="http://schemas.openxmlformats.org/officeDocument/2006/relationships/header" Target="header30.xml"/><Relationship Id="rId70" Type="http://schemas.openxmlformats.org/officeDocument/2006/relationships/header" Target="header38.xml"/><Relationship Id="rId75" Type="http://schemas.openxmlformats.org/officeDocument/2006/relationships/header" Target="header43.xml"/><Relationship Id="rId83" Type="http://schemas.openxmlformats.org/officeDocument/2006/relationships/header" Target="header50.xml"/><Relationship Id="rId88" Type="http://schemas.openxmlformats.org/officeDocument/2006/relationships/header" Target="header54.xml"/><Relationship Id="rId91" Type="http://schemas.openxmlformats.org/officeDocument/2006/relationships/hyperlink" Target="http://vaww.vista.med.va.gov/iss/acronyms/p-acronyms.asp" TargetMode="External"/><Relationship Id="rId96" Type="http://schemas.openxmlformats.org/officeDocument/2006/relationships/hyperlink" Target="http://vaww.vista.med.va.gov/iss/acronyms/p-acronyms.asp" TargetMode="External"/><Relationship Id="rId111" Type="http://schemas.openxmlformats.org/officeDocument/2006/relationships/footer" Target="footer1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header" Target="header8.xml"/><Relationship Id="rId28" Type="http://schemas.openxmlformats.org/officeDocument/2006/relationships/header" Target="header12.xml"/><Relationship Id="rId36" Type="http://schemas.openxmlformats.org/officeDocument/2006/relationships/header" Target="header17.xml"/><Relationship Id="rId49" Type="http://schemas.openxmlformats.org/officeDocument/2006/relationships/image" Target="media/image8.png"/><Relationship Id="rId57" Type="http://schemas.openxmlformats.org/officeDocument/2006/relationships/header" Target="header26.xml"/><Relationship Id="rId106" Type="http://schemas.openxmlformats.org/officeDocument/2006/relationships/header" Target="header60.xml"/><Relationship Id="rId114" Type="http://schemas.openxmlformats.org/officeDocument/2006/relationships/footer" Target="footer14.xml"/><Relationship Id="rId119" Type="http://schemas.openxmlformats.org/officeDocument/2006/relationships/footer" Target="footer16.xml"/><Relationship Id="rId127" Type="http://schemas.openxmlformats.org/officeDocument/2006/relationships/theme" Target="theme/theme1.xml"/><Relationship Id="rId10" Type="http://schemas.openxmlformats.org/officeDocument/2006/relationships/header" Target="header2.xml"/><Relationship Id="rId31" Type="http://schemas.openxmlformats.org/officeDocument/2006/relationships/hyperlink" Target="http://www.va.gov/vdl/" TargetMode="External"/><Relationship Id="rId44" Type="http://schemas.openxmlformats.org/officeDocument/2006/relationships/image" Target="media/image5.emf"/><Relationship Id="rId52" Type="http://schemas.openxmlformats.org/officeDocument/2006/relationships/header" Target="header21.xml"/><Relationship Id="rId60" Type="http://schemas.openxmlformats.org/officeDocument/2006/relationships/header" Target="header29.xml"/><Relationship Id="rId65" Type="http://schemas.openxmlformats.org/officeDocument/2006/relationships/header" Target="header33.xml"/><Relationship Id="rId73" Type="http://schemas.openxmlformats.org/officeDocument/2006/relationships/header" Target="header41.xml"/><Relationship Id="rId78" Type="http://schemas.openxmlformats.org/officeDocument/2006/relationships/header" Target="header45.xml"/><Relationship Id="rId81" Type="http://schemas.openxmlformats.org/officeDocument/2006/relationships/header" Target="header48.xml"/><Relationship Id="rId86" Type="http://schemas.openxmlformats.org/officeDocument/2006/relationships/header" Target="header52.xml"/><Relationship Id="rId94" Type="http://schemas.openxmlformats.org/officeDocument/2006/relationships/hyperlink" Target="http://vaww.vista.med.va.gov/iss/acronyms/f-acronyms.asp" TargetMode="External"/><Relationship Id="rId99" Type="http://schemas.openxmlformats.org/officeDocument/2006/relationships/hyperlink" Target="http://www.webopedia.com/TERM/L/platform.html" TargetMode="External"/><Relationship Id="rId101" Type="http://schemas.openxmlformats.org/officeDocument/2006/relationships/header" Target="header58.xml"/><Relationship Id="rId122" Type="http://schemas.openxmlformats.org/officeDocument/2006/relationships/header" Target="header68.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4.xml"/><Relationship Id="rId39" Type="http://schemas.openxmlformats.org/officeDocument/2006/relationships/hyperlink" Target="http://www.oracle.com/webfolder/technetwork/tutorials/obe/fmw/wls/12c/12c_poster/poster" TargetMode="External"/><Relationship Id="rId109" Type="http://schemas.openxmlformats.org/officeDocument/2006/relationships/footer" Target="footer12.xml"/><Relationship Id="rId34" Type="http://schemas.openxmlformats.org/officeDocument/2006/relationships/header" Target="header15.xml"/><Relationship Id="rId50" Type="http://schemas.openxmlformats.org/officeDocument/2006/relationships/header" Target="header19.xml"/><Relationship Id="rId55" Type="http://schemas.openxmlformats.org/officeDocument/2006/relationships/header" Target="header24.xml"/><Relationship Id="rId76" Type="http://schemas.openxmlformats.org/officeDocument/2006/relationships/header" Target="header44.xml"/><Relationship Id="rId97" Type="http://schemas.openxmlformats.org/officeDocument/2006/relationships/hyperlink" Target="http://www.webopedia.com/TERM/L/open_source.html" TargetMode="External"/><Relationship Id="rId104" Type="http://schemas.openxmlformats.org/officeDocument/2006/relationships/header" Target="header59.xml"/><Relationship Id="rId120" Type="http://schemas.openxmlformats.org/officeDocument/2006/relationships/footer" Target="footer17.xml"/><Relationship Id="rId125" Type="http://schemas.openxmlformats.org/officeDocument/2006/relationships/footer" Target="footer20.xml"/><Relationship Id="rId7" Type="http://schemas.openxmlformats.org/officeDocument/2006/relationships/endnotes" Target="endnotes.xml"/><Relationship Id="rId71" Type="http://schemas.openxmlformats.org/officeDocument/2006/relationships/header" Target="header39.xml"/><Relationship Id="rId92" Type="http://schemas.openxmlformats.org/officeDocument/2006/relationships/hyperlink" Target="http://vaww.vista.med.va.gov/iss/acronyms/o-acronyms.asp" TargetMode="External"/><Relationship Id="rId2" Type="http://schemas.openxmlformats.org/officeDocument/2006/relationships/numbering" Target="numbering.xml"/><Relationship Id="rId29" Type="http://schemas.openxmlformats.org/officeDocument/2006/relationships/image" Target="media/image3.png"/><Relationship Id="rId24" Type="http://schemas.openxmlformats.org/officeDocument/2006/relationships/footer" Target="footer7.xml"/><Relationship Id="rId40" Type="http://schemas.openxmlformats.org/officeDocument/2006/relationships/hyperlink" Target="https://docs.oracle.com/middleware/1212/wls/SCOVR/concepts.htm" TargetMode="External"/><Relationship Id="rId45" Type="http://schemas.openxmlformats.org/officeDocument/2006/relationships/oleObject" Target="embeddings/oleObject2.bin"/><Relationship Id="rId66" Type="http://schemas.openxmlformats.org/officeDocument/2006/relationships/header" Target="header34.xml"/><Relationship Id="rId87" Type="http://schemas.openxmlformats.org/officeDocument/2006/relationships/header" Target="header53.xml"/><Relationship Id="rId110" Type="http://schemas.openxmlformats.org/officeDocument/2006/relationships/header" Target="header62.xml"/><Relationship Id="rId115" Type="http://schemas.openxmlformats.org/officeDocument/2006/relationships/header" Target="header65.xml"/><Relationship Id="rId61" Type="http://schemas.openxmlformats.org/officeDocument/2006/relationships/hyperlink" Target="http://www.va.gov/vdl/application.asp?appid=162" TargetMode="External"/><Relationship Id="rId82" Type="http://schemas.openxmlformats.org/officeDocument/2006/relationships/header" Target="header49.xml"/></Relationships>
</file>

<file path=word/_rels/footnotes.xml.rels><?xml version="1.0" encoding="UTF-8" standalone="yes"?>
<Relationships xmlns="http://schemas.openxmlformats.org/package/2006/relationships"><Relationship Id="rId3" Type="http://schemas.openxmlformats.org/officeDocument/2006/relationships/hyperlink" Target="http://www.javacoffeebreak.com/articles/designpatterns/" TargetMode="External"/><Relationship Id="rId2" Type="http://schemas.openxmlformats.org/officeDocument/2006/relationships/hyperlink" Target="http://jakarta.apache.org/cactus/" TargetMode="External"/><Relationship Id="rId1" Type="http://schemas.openxmlformats.org/officeDocument/2006/relationships/hyperlink" Target="https://docs.oracle.com/middleware/1212/wls/SECMG/providers.htm" TargetMode="External"/><Relationship Id="rId5" Type="http://schemas.openxmlformats.org/officeDocument/2006/relationships/hyperlink" Target="http://www.bea.com" TargetMode="External"/><Relationship Id="rId4" Type="http://schemas.openxmlformats.org/officeDocument/2006/relationships/hyperlink" Target="http://www.biu.ac.il/Computing/security/glossary%20of%20useful%20terms.h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9313155-DCB4-4EFD-9A4C-7468DFBFCC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33</Pages>
  <Words>49345</Words>
  <Characters>281268</Characters>
  <Application>Microsoft Office Word</Application>
  <DocSecurity>0</DocSecurity>
  <Lines>2343</Lines>
  <Paragraphs>659</Paragraphs>
  <ScaleCrop>false</ScaleCrop>
  <HeadingPairs>
    <vt:vector size="2" baseType="variant">
      <vt:variant>
        <vt:lpstr>Title</vt:lpstr>
      </vt:variant>
      <vt:variant>
        <vt:i4>1</vt:i4>
      </vt:variant>
    </vt:vector>
  </HeadingPairs>
  <TitlesOfParts>
    <vt:vector size="1" baseType="lpstr">
      <vt:lpstr>Kernel Authentication &amp; Authorization for J2EE (KAAJEE) Deployment Guide</vt:lpstr>
    </vt:vector>
  </TitlesOfParts>
  <Manager>Development Manager: Charles Swartz</Manager>
  <Company>Department of Veterans Affairs (VA)</Company>
  <LinksUpToDate>false</LinksUpToDate>
  <CharactersWithSpaces>329954</CharactersWithSpaces>
  <SharedDoc>false</SharedDoc>
  <HLinks>
    <vt:vector size="1158" baseType="variant">
      <vt:variant>
        <vt:i4>6029315</vt:i4>
      </vt:variant>
      <vt:variant>
        <vt:i4>1920</vt:i4>
      </vt:variant>
      <vt:variant>
        <vt:i4>0</vt:i4>
      </vt:variant>
      <vt:variant>
        <vt:i4>5</vt:i4>
      </vt:variant>
      <vt:variant>
        <vt:lpwstr>http://www.webopedia.com/TERM/L/platform.html</vt:lpwstr>
      </vt:variant>
      <vt:variant>
        <vt:lpwstr/>
      </vt:variant>
      <vt:variant>
        <vt:i4>6356998</vt:i4>
      </vt:variant>
      <vt:variant>
        <vt:i4>1917</vt:i4>
      </vt:variant>
      <vt:variant>
        <vt:i4>0</vt:i4>
      </vt:variant>
      <vt:variant>
        <vt:i4>5</vt:i4>
      </vt:variant>
      <vt:variant>
        <vt:lpwstr>http://www.webopedia.com/TERM/L/operating_system.html</vt:lpwstr>
      </vt:variant>
      <vt:variant>
        <vt:lpwstr/>
      </vt:variant>
      <vt:variant>
        <vt:i4>917620</vt:i4>
      </vt:variant>
      <vt:variant>
        <vt:i4>1914</vt:i4>
      </vt:variant>
      <vt:variant>
        <vt:i4>0</vt:i4>
      </vt:variant>
      <vt:variant>
        <vt:i4>5</vt:i4>
      </vt:variant>
      <vt:variant>
        <vt:lpwstr>http://www.webopedia.com/TERM/L/open_source.html</vt:lpwstr>
      </vt:variant>
      <vt:variant>
        <vt:lpwstr/>
      </vt:variant>
      <vt:variant>
        <vt:i4>7995517</vt:i4>
      </vt:variant>
      <vt:variant>
        <vt:i4>1911</vt:i4>
      </vt:variant>
      <vt:variant>
        <vt:i4>0</vt:i4>
      </vt:variant>
      <vt:variant>
        <vt:i4>5</vt:i4>
      </vt:variant>
      <vt:variant>
        <vt:lpwstr>http://vaww.vista.med.va.gov/iss/acronyms/p-acronyms.asp</vt:lpwstr>
      </vt:variant>
      <vt:variant>
        <vt:lpwstr>piv</vt:lpwstr>
      </vt:variant>
      <vt:variant>
        <vt:i4>589837</vt:i4>
      </vt:variant>
      <vt:variant>
        <vt:i4>1908</vt:i4>
      </vt:variant>
      <vt:variant>
        <vt:i4>0</vt:i4>
      </vt:variant>
      <vt:variant>
        <vt:i4>5</vt:i4>
      </vt:variant>
      <vt:variant>
        <vt:lpwstr>http://vaww.vista.med.va.gov/iss/acronyms/f-acronyms.asp</vt:lpwstr>
      </vt:variant>
      <vt:variant>
        <vt:lpwstr>fips</vt:lpwstr>
      </vt:variant>
      <vt:variant>
        <vt:i4>589837</vt:i4>
      </vt:variant>
      <vt:variant>
        <vt:i4>1905</vt:i4>
      </vt:variant>
      <vt:variant>
        <vt:i4>0</vt:i4>
      </vt:variant>
      <vt:variant>
        <vt:i4>5</vt:i4>
      </vt:variant>
      <vt:variant>
        <vt:lpwstr>http://vaww.vista.med.va.gov/iss/acronyms/f-acronyms.asp</vt:lpwstr>
      </vt:variant>
      <vt:variant>
        <vt:lpwstr>fips</vt:lpwstr>
      </vt:variant>
      <vt:variant>
        <vt:i4>7995517</vt:i4>
      </vt:variant>
      <vt:variant>
        <vt:i4>1902</vt:i4>
      </vt:variant>
      <vt:variant>
        <vt:i4>0</vt:i4>
      </vt:variant>
      <vt:variant>
        <vt:i4>5</vt:i4>
      </vt:variant>
      <vt:variant>
        <vt:lpwstr>http://vaww.vista.med.va.gov/iss/acronyms/p-acronyms.asp</vt:lpwstr>
      </vt:variant>
      <vt:variant>
        <vt:lpwstr>piv</vt:lpwstr>
      </vt:variant>
      <vt:variant>
        <vt:i4>196628</vt:i4>
      </vt:variant>
      <vt:variant>
        <vt:i4>1899</vt:i4>
      </vt:variant>
      <vt:variant>
        <vt:i4>0</vt:i4>
      </vt:variant>
      <vt:variant>
        <vt:i4>5</vt:i4>
      </vt:variant>
      <vt:variant>
        <vt:lpwstr>http://vaww.vista.med.va.gov/iss/acronyms/o-acronyms.asp</vt:lpwstr>
      </vt:variant>
      <vt:variant>
        <vt:lpwstr>ocis</vt:lpwstr>
      </vt:variant>
      <vt:variant>
        <vt:i4>7995517</vt:i4>
      </vt:variant>
      <vt:variant>
        <vt:i4>1896</vt:i4>
      </vt:variant>
      <vt:variant>
        <vt:i4>0</vt:i4>
      </vt:variant>
      <vt:variant>
        <vt:i4>5</vt:i4>
      </vt:variant>
      <vt:variant>
        <vt:lpwstr>http://vaww.vista.med.va.gov/iss/acronyms/p-acronyms.asp</vt:lpwstr>
      </vt:variant>
      <vt:variant>
        <vt:lpwstr>piv</vt:lpwstr>
      </vt:variant>
      <vt:variant>
        <vt:i4>4456536</vt:i4>
      </vt:variant>
      <vt:variant>
        <vt:i4>1731</vt:i4>
      </vt:variant>
      <vt:variant>
        <vt:i4>0</vt:i4>
      </vt:variant>
      <vt:variant>
        <vt:i4>5</vt:i4>
      </vt:variant>
      <vt:variant>
        <vt:lpwstr>http://jakarta.apache.org/cactus/</vt:lpwstr>
      </vt:variant>
      <vt:variant>
        <vt:lpwstr/>
      </vt:variant>
      <vt:variant>
        <vt:i4>5898304</vt:i4>
      </vt:variant>
      <vt:variant>
        <vt:i4>1656</vt:i4>
      </vt:variant>
      <vt:variant>
        <vt:i4>0</vt:i4>
      </vt:variant>
      <vt:variant>
        <vt:i4>5</vt:i4>
      </vt:variant>
      <vt:variant>
        <vt:lpwstr>http://www.va.gov/vdl/application.asp?appID=9</vt:lpwstr>
      </vt:variant>
      <vt:variant>
        <vt:lpwstr/>
      </vt:variant>
      <vt:variant>
        <vt:i4>7078001</vt:i4>
      </vt:variant>
      <vt:variant>
        <vt:i4>1443</vt:i4>
      </vt:variant>
      <vt:variant>
        <vt:i4>0</vt:i4>
      </vt:variant>
      <vt:variant>
        <vt:i4>5</vt:i4>
      </vt:variant>
      <vt:variant>
        <vt:lpwstr>http://www.va.gov/vdl/application.asp?appid=162</vt:lpwstr>
      </vt:variant>
      <vt:variant>
        <vt:lpwstr/>
      </vt:variant>
      <vt:variant>
        <vt:i4>7078001</vt:i4>
      </vt:variant>
      <vt:variant>
        <vt:i4>1086</vt:i4>
      </vt:variant>
      <vt:variant>
        <vt:i4>0</vt:i4>
      </vt:variant>
      <vt:variant>
        <vt:i4>5</vt:i4>
      </vt:variant>
      <vt:variant>
        <vt:lpwstr>http://www.va.gov/vdl/application.asp?appid=162</vt:lpwstr>
      </vt:variant>
      <vt:variant>
        <vt:lpwstr/>
      </vt:variant>
      <vt:variant>
        <vt:i4>2359340</vt:i4>
      </vt:variant>
      <vt:variant>
        <vt:i4>1071</vt:i4>
      </vt:variant>
      <vt:variant>
        <vt:i4>0</vt:i4>
      </vt:variant>
      <vt:variant>
        <vt:i4>5</vt:i4>
      </vt:variant>
      <vt:variant>
        <vt:lpwstr>https://docs.oracle.com/middleware/1212/wls/SCOVR/concepts.htm</vt:lpwstr>
      </vt:variant>
      <vt:variant>
        <vt:lpwstr>SCOVR121</vt:lpwstr>
      </vt:variant>
      <vt:variant>
        <vt:i4>4391010</vt:i4>
      </vt:variant>
      <vt:variant>
        <vt:i4>1068</vt:i4>
      </vt:variant>
      <vt:variant>
        <vt:i4>0</vt:i4>
      </vt:variant>
      <vt:variant>
        <vt:i4>5</vt:i4>
      </vt:variant>
      <vt:variant>
        <vt:lpwstr>http://www.oracle.com/webfolder/technetwork/tutorials/obe/fmw/wls/12c/12c_poster/poster</vt:lpwstr>
      </vt:variant>
      <vt:variant>
        <vt:lpwstr/>
      </vt:variant>
      <vt:variant>
        <vt:i4>7864378</vt:i4>
      </vt:variant>
      <vt:variant>
        <vt:i4>1053</vt:i4>
      </vt:variant>
      <vt:variant>
        <vt:i4>0</vt:i4>
      </vt:variant>
      <vt:variant>
        <vt:i4>5</vt:i4>
      </vt:variant>
      <vt:variant>
        <vt:lpwstr>http://www.va.gov/vdl/</vt:lpwstr>
      </vt:variant>
      <vt:variant>
        <vt:lpwstr/>
      </vt:variant>
      <vt:variant>
        <vt:i4>7864378</vt:i4>
      </vt:variant>
      <vt:variant>
        <vt:i4>1026</vt:i4>
      </vt:variant>
      <vt:variant>
        <vt:i4>0</vt:i4>
      </vt:variant>
      <vt:variant>
        <vt:i4>5</vt:i4>
      </vt:variant>
      <vt:variant>
        <vt:lpwstr>http://www.va.gov/vdl/</vt:lpwstr>
      </vt:variant>
      <vt:variant>
        <vt:lpwstr/>
      </vt:variant>
      <vt:variant>
        <vt:i4>5111831</vt:i4>
      </vt:variant>
      <vt:variant>
        <vt:i4>1023</vt:i4>
      </vt:variant>
      <vt:variant>
        <vt:i4>0</vt:i4>
      </vt:variant>
      <vt:variant>
        <vt:i4>5</vt:i4>
      </vt:variant>
      <vt:variant>
        <vt:lpwstr>http://www.adobe.com/</vt:lpwstr>
      </vt:variant>
      <vt:variant>
        <vt:lpwstr/>
      </vt:variant>
      <vt:variant>
        <vt:i4>1900601</vt:i4>
      </vt:variant>
      <vt:variant>
        <vt:i4>1016</vt:i4>
      </vt:variant>
      <vt:variant>
        <vt:i4>0</vt:i4>
      </vt:variant>
      <vt:variant>
        <vt:i4>5</vt:i4>
      </vt:variant>
      <vt:variant>
        <vt:lpwstr/>
      </vt:variant>
      <vt:variant>
        <vt:lpwstr>_Toc49518200</vt:lpwstr>
      </vt:variant>
      <vt:variant>
        <vt:i4>1507376</vt:i4>
      </vt:variant>
      <vt:variant>
        <vt:i4>1010</vt:i4>
      </vt:variant>
      <vt:variant>
        <vt:i4>0</vt:i4>
      </vt:variant>
      <vt:variant>
        <vt:i4>5</vt:i4>
      </vt:variant>
      <vt:variant>
        <vt:lpwstr/>
      </vt:variant>
      <vt:variant>
        <vt:lpwstr>_Toc49518199</vt:lpwstr>
      </vt:variant>
      <vt:variant>
        <vt:i4>1441840</vt:i4>
      </vt:variant>
      <vt:variant>
        <vt:i4>1004</vt:i4>
      </vt:variant>
      <vt:variant>
        <vt:i4>0</vt:i4>
      </vt:variant>
      <vt:variant>
        <vt:i4>5</vt:i4>
      </vt:variant>
      <vt:variant>
        <vt:lpwstr/>
      </vt:variant>
      <vt:variant>
        <vt:lpwstr>_Toc49518198</vt:lpwstr>
      </vt:variant>
      <vt:variant>
        <vt:i4>1638448</vt:i4>
      </vt:variant>
      <vt:variant>
        <vt:i4>998</vt:i4>
      </vt:variant>
      <vt:variant>
        <vt:i4>0</vt:i4>
      </vt:variant>
      <vt:variant>
        <vt:i4>5</vt:i4>
      </vt:variant>
      <vt:variant>
        <vt:lpwstr/>
      </vt:variant>
      <vt:variant>
        <vt:lpwstr>_Toc49518197</vt:lpwstr>
      </vt:variant>
      <vt:variant>
        <vt:i4>1572912</vt:i4>
      </vt:variant>
      <vt:variant>
        <vt:i4>992</vt:i4>
      </vt:variant>
      <vt:variant>
        <vt:i4>0</vt:i4>
      </vt:variant>
      <vt:variant>
        <vt:i4>5</vt:i4>
      </vt:variant>
      <vt:variant>
        <vt:lpwstr/>
      </vt:variant>
      <vt:variant>
        <vt:lpwstr>_Toc49518196</vt:lpwstr>
      </vt:variant>
      <vt:variant>
        <vt:i4>1769520</vt:i4>
      </vt:variant>
      <vt:variant>
        <vt:i4>986</vt:i4>
      </vt:variant>
      <vt:variant>
        <vt:i4>0</vt:i4>
      </vt:variant>
      <vt:variant>
        <vt:i4>5</vt:i4>
      </vt:variant>
      <vt:variant>
        <vt:lpwstr/>
      </vt:variant>
      <vt:variant>
        <vt:lpwstr>_Toc49518195</vt:lpwstr>
      </vt:variant>
      <vt:variant>
        <vt:i4>1703984</vt:i4>
      </vt:variant>
      <vt:variant>
        <vt:i4>980</vt:i4>
      </vt:variant>
      <vt:variant>
        <vt:i4>0</vt:i4>
      </vt:variant>
      <vt:variant>
        <vt:i4>5</vt:i4>
      </vt:variant>
      <vt:variant>
        <vt:lpwstr/>
      </vt:variant>
      <vt:variant>
        <vt:lpwstr>_Toc49518194</vt:lpwstr>
      </vt:variant>
      <vt:variant>
        <vt:i4>1900592</vt:i4>
      </vt:variant>
      <vt:variant>
        <vt:i4>974</vt:i4>
      </vt:variant>
      <vt:variant>
        <vt:i4>0</vt:i4>
      </vt:variant>
      <vt:variant>
        <vt:i4>5</vt:i4>
      </vt:variant>
      <vt:variant>
        <vt:lpwstr/>
      </vt:variant>
      <vt:variant>
        <vt:lpwstr>_Toc49518193</vt:lpwstr>
      </vt:variant>
      <vt:variant>
        <vt:i4>1835056</vt:i4>
      </vt:variant>
      <vt:variant>
        <vt:i4>968</vt:i4>
      </vt:variant>
      <vt:variant>
        <vt:i4>0</vt:i4>
      </vt:variant>
      <vt:variant>
        <vt:i4>5</vt:i4>
      </vt:variant>
      <vt:variant>
        <vt:lpwstr/>
      </vt:variant>
      <vt:variant>
        <vt:lpwstr>_Toc49518192</vt:lpwstr>
      </vt:variant>
      <vt:variant>
        <vt:i4>2031664</vt:i4>
      </vt:variant>
      <vt:variant>
        <vt:i4>962</vt:i4>
      </vt:variant>
      <vt:variant>
        <vt:i4>0</vt:i4>
      </vt:variant>
      <vt:variant>
        <vt:i4>5</vt:i4>
      </vt:variant>
      <vt:variant>
        <vt:lpwstr/>
      </vt:variant>
      <vt:variant>
        <vt:lpwstr>_Toc49518191</vt:lpwstr>
      </vt:variant>
      <vt:variant>
        <vt:i4>1966128</vt:i4>
      </vt:variant>
      <vt:variant>
        <vt:i4>956</vt:i4>
      </vt:variant>
      <vt:variant>
        <vt:i4>0</vt:i4>
      </vt:variant>
      <vt:variant>
        <vt:i4>5</vt:i4>
      </vt:variant>
      <vt:variant>
        <vt:lpwstr/>
      </vt:variant>
      <vt:variant>
        <vt:lpwstr>_Toc49518190</vt:lpwstr>
      </vt:variant>
      <vt:variant>
        <vt:i4>1507377</vt:i4>
      </vt:variant>
      <vt:variant>
        <vt:i4>950</vt:i4>
      </vt:variant>
      <vt:variant>
        <vt:i4>0</vt:i4>
      </vt:variant>
      <vt:variant>
        <vt:i4>5</vt:i4>
      </vt:variant>
      <vt:variant>
        <vt:lpwstr/>
      </vt:variant>
      <vt:variant>
        <vt:lpwstr>_Toc49518189</vt:lpwstr>
      </vt:variant>
      <vt:variant>
        <vt:i4>1441841</vt:i4>
      </vt:variant>
      <vt:variant>
        <vt:i4>944</vt:i4>
      </vt:variant>
      <vt:variant>
        <vt:i4>0</vt:i4>
      </vt:variant>
      <vt:variant>
        <vt:i4>5</vt:i4>
      </vt:variant>
      <vt:variant>
        <vt:lpwstr/>
      </vt:variant>
      <vt:variant>
        <vt:lpwstr>_Toc49518188</vt:lpwstr>
      </vt:variant>
      <vt:variant>
        <vt:i4>1638449</vt:i4>
      </vt:variant>
      <vt:variant>
        <vt:i4>938</vt:i4>
      </vt:variant>
      <vt:variant>
        <vt:i4>0</vt:i4>
      </vt:variant>
      <vt:variant>
        <vt:i4>5</vt:i4>
      </vt:variant>
      <vt:variant>
        <vt:lpwstr/>
      </vt:variant>
      <vt:variant>
        <vt:lpwstr>_Toc49518187</vt:lpwstr>
      </vt:variant>
      <vt:variant>
        <vt:i4>1572913</vt:i4>
      </vt:variant>
      <vt:variant>
        <vt:i4>932</vt:i4>
      </vt:variant>
      <vt:variant>
        <vt:i4>0</vt:i4>
      </vt:variant>
      <vt:variant>
        <vt:i4>5</vt:i4>
      </vt:variant>
      <vt:variant>
        <vt:lpwstr/>
      </vt:variant>
      <vt:variant>
        <vt:lpwstr>_Toc49518186</vt:lpwstr>
      </vt:variant>
      <vt:variant>
        <vt:i4>1769521</vt:i4>
      </vt:variant>
      <vt:variant>
        <vt:i4>926</vt:i4>
      </vt:variant>
      <vt:variant>
        <vt:i4>0</vt:i4>
      </vt:variant>
      <vt:variant>
        <vt:i4>5</vt:i4>
      </vt:variant>
      <vt:variant>
        <vt:lpwstr/>
      </vt:variant>
      <vt:variant>
        <vt:lpwstr>_Toc49518185</vt:lpwstr>
      </vt:variant>
      <vt:variant>
        <vt:i4>1703985</vt:i4>
      </vt:variant>
      <vt:variant>
        <vt:i4>920</vt:i4>
      </vt:variant>
      <vt:variant>
        <vt:i4>0</vt:i4>
      </vt:variant>
      <vt:variant>
        <vt:i4>5</vt:i4>
      </vt:variant>
      <vt:variant>
        <vt:lpwstr/>
      </vt:variant>
      <vt:variant>
        <vt:lpwstr>_Toc49518184</vt:lpwstr>
      </vt:variant>
      <vt:variant>
        <vt:i4>1900593</vt:i4>
      </vt:variant>
      <vt:variant>
        <vt:i4>914</vt:i4>
      </vt:variant>
      <vt:variant>
        <vt:i4>0</vt:i4>
      </vt:variant>
      <vt:variant>
        <vt:i4>5</vt:i4>
      </vt:variant>
      <vt:variant>
        <vt:lpwstr/>
      </vt:variant>
      <vt:variant>
        <vt:lpwstr>_Toc49518183</vt:lpwstr>
      </vt:variant>
      <vt:variant>
        <vt:i4>1835057</vt:i4>
      </vt:variant>
      <vt:variant>
        <vt:i4>908</vt:i4>
      </vt:variant>
      <vt:variant>
        <vt:i4>0</vt:i4>
      </vt:variant>
      <vt:variant>
        <vt:i4>5</vt:i4>
      </vt:variant>
      <vt:variant>
        <vt:lpwstr/>
      </vt:variant>
      <vt:variant>
        <vt:lpwstr>_Toc49518182</vt:lpwstr>
      </vt:variant>
      <vt:variant>
        <vt:i4>2031665</vt:i4>
      </vt:variant>
      <vt:variant>
        <vt:i4>902</vt:i4>
      </vt:variant>
      <vt:variant>
        <vt:i4>0</vt:i4>
      </vt:variant>
      <vt:variant>
        <vt:i4>5</vt:i4>
      </vt:variant>
      <vt:variant>
        <vt:lpwstr/>
      </vt:variant>
      <vt:variant>
        <vt:lpwstr>_Toc49518181</vt:lpwstr>
      </vt:variant>
      <vt:variant>
        <vt:i4>1966129</vt:i4>
      </vt:variant>
      <vt:variant>
        <vt:i4>896</vt:i4>
      </vt:variant>
      <vt:variant>
        <vt:i4>0</vt:i4>
      </vt:variant>
      <vt:variant>
        <vt:i4>5</vt:i4>
      </vt:variant>
      <vt:variant>
        <vt:lpwstr/>
      </vt:variant>
      <vt:variant>
        <vt:lpwstr>_Toc49518180</vt:lpwstr>
      </vt:variant>
      <vt:variant>
        <vt:i4>1507390</vt:i4>
      </vt:variant>
      <vt:variant>
        <vt:i4>890</vt:i4>
      </vt:variant>
      <vt:variant>
        <vt:i4>0</vt:i4>
      </vt:variant>
      <vt:variant>
        <vt:i4>5</vt:i4>
      </vt:variant>
      <vt:variant>
        <vt:lpwstr/>
      </vt:variant>
      <vt:variant>
        <vt:lpwstr>_Toc49518179</vt:lpwstr>
      </vt:variant>
      <vt:variant>
        <vt:i4>1441854</vt:i4>
      </vt:variant>
      <vt:variant>
        <vt:i4>884</vt:i4>
      </vt:variant>
      <vt:variant>
        <vt:i4>0</vt:i4>
      </vt:variant>
      <vt:variant>
        <vt:i4>5</vt:i4>
      </vt:variant>
      <vt:variant>
        <vt:lpwstr/>
      </vt:variant>
      <vt:variant>
        <vt:lpwstr>_Toc49518178</vt:lpwstr>
      </vt:variant>
      <vt:variant>
        <vt:i4>1638462</vt:i4>
      </vt:variant>
      <vt:variant>
        <vt:i4>878</vt:i4>
      </vt:variant>
      <vt:variant>
        <vt:i4>0</vt:i4>
      </vt:variant>
      <vt:variant>
        <vt:i4>5</vt:i4>
      </vt:variant>
      <vt:variant>
        <vt:lpwstr/>
      </vt:variant>
      <vt:variant>
        <vt:lpwstr>_Toc49518177</vt:lpwstr>
      </vt:variant>
      <vt:variant>
        <vt:i4>1572926</vt:i4>
      </vt:variant>
      <vt:variant>
        <vt:i4>872</vt:i4>
      </vt:variant>
      <vt:variant>
        <vt:i4>0</vt:i4>
      </vt:variant>
      <vt:variant>
        <vt:i4>5</vt:i4>
      </vt:variant>
      <vt:variant>
        <vt:lpwstr/>
      </vt:variant>
      <vt:variant>
        <vt:lpwstr>_Toc49518176</vt:lpwstr>
      </vt:variant>
      <vt:variant>
        <vt:i4>1769534</vt:i4>
      </vt:variant>
      <vt:variant>
        <vt:i4>866</vt:i4>
      </vt:variant>
      <vt:variant>
        <vt:i4>0</vt:i4>
      </vt:variant>
      <vt:variant>
        <vt:i4>5</vt:i4>
      </vt:variant>
      <vt:variant>
        <vt:lpwstr/>
      </vt:variant>
      <vt:variant>
        <vt:lpwstr>_Toc49518175</vt:lpwstr>
      </vt:variant>
      <vt:variant>
        <vt:i4>1703998</vt:i4>
      </vt:variant>
      <vt:variant>
        <vt:i4>860</vt:i4>
      </vt:variant>
      <vt:variant>
        <vt:i4>0</vt:i4>
      </vt:variant>
      <vt:variant>
        <vt:i4>5</vt:i4>
      </vt:variant>
      <vt:variant>
        <vt:lpwstr/>
      </vt:variant>
      <vt:variant>
        <vt:lpwstr>_Toc49518174</vt:lpwstr>
      </vt:variant>
      <vt:variant>
        <vt:i4>1900606</vt:i4>
      </vt:variant>
      <vt:variant>
        <vt:i4>854</vt:i4>
      </vt:variant>
      <vt:variant>
        <vt:i4>0</vt:i4>
      </vt:variant>
      <vt:variant>
        <vt:i4>5</vt:i4>
      </vt:variant>
      <vt:variant>
        <vt:lpwstr/>
      </vt:variant>
      <vt:variant>
        <vt:lpwstr>_Toc49518173</vt:lpwstr>
      </vt:variant>
      <vt:variant>
        <vt:i4>1835070</vt:i4>
      </vt:variant>
      <vt:variant>
        <vt:i4>848</vt:i4>
      </vt:variant>
      <vt:variant>
        <vt:i4>0</vt:i4>
      </vt:variant>
      <vt:variant>
        <vt:i4>5</vt:i4>
      </vt:variant>
      <vt:variant>
        <vt:lpwstr/>
      </vt:variant>
      <vt:variant>
        <vt:lpwstr>_Toc49518172</vt:lpwstr>
      </vt:variant>
      <vt:variant>
        <vt:i4>2031678</vt:i4>
      </vt:variant>
      <vt:variant>
        <vt:i4>842</vt:i4>
      </vt:variant>
      <vt:variant>
        <vt:i4>0</vt:i4>
      </vt:variant>
      <vt:variant>
        <vt:i4>5</vt:i4>
      </vt:variant>
      <vt:variant>
        <vt:lpwstr/>
      </vt:variant>
      <vt:variant>
        <vt:lpwstr>_Toc49518171</vt:lpwstr>
      </vt:variant>
      <vt:variant>
        <vt:i4>1966142</vt:i4>
      </vt:variant>
      <vt:variant>
        <vt:i4>836</vt:i4>
      </vt:variant>
      <vt:variant>
        <vt:i4>0</vt:i4>
      </vt:variant>
      <vt:variant>
        <vt:i4>5</vt:i4>
      </vt:variant>
      <vt:variant>
        <vt:lpwstr/>
      </vt:variant>
      <vt:variant>
        <vt:lpwstr>_Toc49518170</vt:lpwstr>
      </vt:variant>
      <vt:variant>
        <vt:i4>1507391</vt:i4>
      </vt:variant>
      <vt:variant>
        <vt:i4>827</vt:i4>
      </vt:variant>
      <vt:variant>
        <vt:i4>0</vt:i4>
      </vt:variant>
      <vt:variant>
        <vt:i4>5</vt:i4>
      </vt:variant>
      <vt:variant>
        <vt:lpwstr/>
      </vt:variant>
      <vt:variant>
        <vt:lpwstr>_Toc49518169</vt:lpwstr>
      </vt:variant>
      <vt:variant>
        <vt:i4>1441855</vt:i4>
      </vt:variant>
      <vt:variant>
        <vt:i4>821</vt:i4>
      </vt:variant>
      <vt:variant>
        <vt:i4>0</vt:i4>
      </vt:variant>
      <vt:variant>
        <vt:i4>5</vt:i4>
      </vt:variant>
      <vt:variant>
        <vt:lpwstr/>
      </vt:variant>
      <vt:variant>
        <vt:lpwstr>_Toc49518168</vt:lpwstr>
      </vt:variant>
      <vt:variant>
        <vt:i4>1638463</vt:i4>
      </vt:variant>
      <vt:variant>
        <vt:i4>815</vt:i4>
      </vt:variant>
      <vt:variant>
        <vt:i4>0</vt:i4>
      </vt:variant>
      <vt:variant>
        <vt:i4>5</vt:i4>
      </vt:variant>
      <vt:variant>
        <vt:lpwstr/>
      </vt:variant>
      <vt:variant>
        <vt:lpwstr>_Toc49518167</vt:lpwstr>
      </vt:variant>
      <vt:variant>
        <vt:i4>1572927</vt:i4>
      </vt:variant>
      <vt:variant>
        <vt:i4>809</vt:i4>
      </vt:variant>
      <vt:variant>
        <vt:i4>0</vt:i4>
      </vt:variant>
      <vt:variant>
        <vt:i4>5</vt:i4>
      </vt:variant>
      <vt:variant>
        <vt:lpwstr/>
      </vt:variant>
      <vt:variant>
        <vt:lpwstr>_Toc49518166</vt:lpwstr>
      </vt:variant>
      <vt:variant>
        <vt:i4>1769535</vt:i4>
      </vt:variant>
      <vt:variant>
        <vt:i4>803</vt:i4>
      </vt:variant>
      <vt:variant>
        <vt:i4>0</vt:i4>
      </vt:variant>
      <vt:variant>
        <vt:i4>5</vt:i4>
      </vt:variant>
      <vt:variant>
        <vt:lpwstr/>
      </vt:variant>
      <vt:variant>
        <vt:lpwstr>_Toc49518165</vt:lpwstr>
      </vt:variant>
      <vt:variant>
        <vt:i4>1703999</vt:i4>
      </vt:variant>
      <vt:variant>
        <vt:i4>797</vt:i4>
      </vt:variant>
      <vt:variant>
        <vt:i4>0</vt:i4>
      </vt:variant>
      <vt:variant>
        <vt:i4>5</vt:i4>
      </vt:variant>
      <vt:variant>
        <vt:lpwstr/>
      </vt:variant>
      <vt:variant>
        <vt:lpwstr>_Toc49518164</vt:lpwstr>
      </vt:variant>
      <vt:variant>
        <vt:i4>1900607</vt:i4>
      </vt:variant>
      <vt:variant>
        <vt:i4>791</vt:i4>
      </vt:variant>
      <vt:variant>
        <vt:i4>0</vt:i4>
      </vt:variant>
      <vt:variant>
        <vt:i4>5</vt:i4>
      </vt:variant>
      <vt:variant>
        <vt:lpwstr/>
      </vt:variant>
      <vt:variant>
        <vt:lpwstr>_Toc49518163</vt:lpwstr>
      </vt:variant>
      <vt:variant>
        <vt:i4>1835071</vt:i4>
      </vt:variant>
      <vt:variant>
        <vt:i4>785</vt:i4>
      </vt:variant>
      <vt:variant>
        <vt:i4>0</vt:i4>
      </vt:variant>
      <vt:variant>
        <vt:i4>5</vt:i4>
      </vt:variant>
      <vt:variant>
        <vt:lpwstr/>
      </vt:variant>
      <vt:variant>
        <vt:lpwstr>_Toc49518162</vt:lpwstr>
      </vt:variant>
      <vt:variant>
        <vt:i4>2031679</vt:i4>
      </vt:variant>
      <vt:variant>
        <vt:i4>779</vt:i4>
      </vt:variant>
      <vt:variant>
        <vt:i4>0</vt:i4>
      </vt:variant>
      <vt:variant>
        <vt:i4>5</vt:i4>
      </vt:variant>
      <vt:variant>
        <vt:lpwstr/>
      </vt:variant>
      <vt:variant>
        <vt:lpwstr>_Toc49518161</vt:lpwstr>
      </vt:variant>
      <vt:variant>
        <vt:i4>1966143</vt:i4>
      </vt:variant>
      <vt:variant>
        <vt:i4>773</vt:i4>
      </vt:variant>
      <vt:variant>
        <vt:i4>0</vt:i4>
      </vt:variant>
      <vt:variant>
        <vt:i4>5</vt:i4>
      </vt:variant>
      <vt:variant>
        <vt:lpwstr/>
      </vt:variant>
      <vt:variant>
        <vt:lpwstr>_Toc49518160</vt:lpwstr>
      </vt:variant>
      <vt:variant>
        <vt:i4>1507388</vt:i4>
      </vt:variant>
      <vt:variant>
        <vt:i4>767</vt:i4>
      </vt:variant>
      <vt:variant>
        <vt:i4>0</vt:i4>
      </vt:variant>
      <vt:variant>
        <vt:i4>5</vt:i4>
      </vt:variant>
      <vt:variant>
        <vt:lpwstr/>
      </vt:variant>
      <vt:variant>
        <vt:lpwstr>_Toc49518159</vt:lpwstr>
      </vt:variant>
      <vt:variant>
        <vt:i4>1441852</vt:i4>
      </vt:variant>
      <vt:variant>
        <vt:i4>761</vt:i4>
      </vt:variant>
      <vt:variant>
        <vt:i4>0</vt:i4>
      </vt:variant>
      <vt:variant>
        <vt:i4>5</vt:i4>
      </vt:variant>
      <vt:variant>
        <vt:lpwstr/>
      </vt:variant>
      <vt:variant>
        <vt:lpwstr>_Toc49518158</vt:lpwstr>
      </vt:variant>
      <vt:variant>
        <vt:i4>1638460</vt:i4>
      </vt:variant>
      <vt:variant>
        <vt:i4>755</vt:i4>
      </vt:variant>
      <vt:variant>
        <vt:i4>0</vt:i4>
      </vt:variant>
      <vt:variant>
        <vt:i4>5</vt:i4>
      </vt:variant>
      <vt:variant>
        <vt:lpwstr/>
      </vt:variant>
      <vt:variant>
        <vt:lpwstr>_Toc49518157</vt:lpwstr>
      </vt:variant>
      <vt:variant>
        <vt:i4>1572924</vt:i4>
      </vt:variant>
      <vt:variant>
        <vt:i4>749</vt:i4>
      </vt:variant>
      <vt:variant>
        <vt:i4>0</vt:i4>
      </vt:variant>
      <vt:variant>
        <vt:i4>5</vt:i4>
      </vt:variant>
      <vt:variant>
        <vt:lpwstr/>
      </vt:variant>
      <vt:variant>
        <vt:lpwstr>_Toc49518156</vt:lpwstr>
      </vt:variant>
      <vt:variant>
        <vt:i4>1769532</vt:i4>
      </vt:variant>
      <vt:variant>
        <vt:i4>743</vt:i4>
      </vt:variant>
      <vt:variant>
        <vt:i4>0</vt:i4>
      </vt:variant>
      <vt:variant>
        <vt:i4>5</vt:i4>
      </vt:variant>
      <vt:variant>
        <vt:lpwstr/>
      </vt:variant>
      <vt:variant>
        <vt:lpwstr>_Toc49518155</vt:lpwstr>
      </vt:variant>
      <vt:variant>
        <vt:i4>1703996</vt:i4>
      </vt:variant>
      <vt:variant>
        <vt:i4>737</vt:i4>
      </vt:variant>
      <vt:variant>
        <vt:i4>0</vt:i4>
      </vt:variant>
      <vt:variant>
        <vt:i4>5</vt:i4>
      </vt:variant>
      <vt:variant>
        <vt:lpwstr/>
      </vt:variant>
      <vt:variant>
        <vt:lpwstr>_Toc49518154</vt:lpwstr>
      </vt:variant>
      <vt:variant>
        <vt:i4>1900604</vt:i4>
      </vt:variant>
      <vt:variant>
        <vt:i4>731</vt:i4>
      </vt:variant>
      <vt:variant>
        <vt:i4>0</vt:i4>
      </vt:variant>
      <vt:variant>
        <vt:i4>5</vt:i4>
      </vt:variant>
      <vt:variant>
        <vt:lpwstr/>
      </vt:variant>
      <vt:variant>
        <vt:lpwstr>_Toc49518153</vt:lpwstr>
      </vt:variant>
      <vt:variant>
        <vt:i4>1835068</vt:i4>
      </vt:variant>
      <vt:variant>
        <vt:i4>725</vt:i4>
      </vt:variant>
      <vt:variant>
        <vt:i4>0</vt:i4>
      </vt:variant>
      <vt:variant>
        <vt:i4>5</vt:i4>
      </vt:variant>
      <vt:variant>
        <vt:lpwstr/>
      </vt:variant>
      <vt:variant>
        <vt:lpwstr>_Toc49518152</vt:lpwstr>
      </vt:variant>
      <vt:variant>
        <vt:i4>2031676</vt:i4>
      </vt:variant>
      <vt:variant>
        <vt:i4>719</vt:i4>
      </vt:variant>
      <vt:variant>
        <vt:i4>0</vt:i4>
      </vt:variant>
      <vt:variant>
        <vt:i4>5</vt:i4>
      </vt:variant>
      <vt:variant>
        <vt:lpwstr/>
      </vt:variant>
      <vt:variant>
        <vt:lpwstr>_Toc49518151</vt:lpwstr>
      </vt:variant>
      <vt:variant>
        <vt:i4>1966140</vt:i4>
      </vt:variant>
      <vt:variant>
        <vt:i4>713</vt:i4>
      </vt:variant>
      <vt:variant>
        <vt:i4>0</vt:i4>
      </vt:variant>
      <vt:variant>
        <vt:i4>5</vt:i4>
      </vt:variant>
      <vt:variant>
        <vt:lpwstr/>
      </vt:variant>
      <vt:variant>
        <vt:lpwstr>_Toc49518150</vt:lpwstr>
      </vt:variant>
      <vt:variant>
        <vt:i4>1507389</vt:i4>
      </vt:variant>
      <vt:variant>
        <vt:i4>707</vt:i4>
      </vt:variant>
      <vt:variant>
        <vt:i4>0</vt:i4>
      </vt:variant>
      <vt:variant>
        <vt:i4>5</vt:i4>
      </vt:variant>
      <vt:variant>
        <vt:lpwstr/>
      </vt:variant>
      <vt:variant>
        <vt:lpwstr>_Toc49518149</vt:lpwstr>
      </vt:variant>
      <vt:variant>
        <vt:i4>1441853</vt:i4>
      </vt:variant>
      <vt:variant>
        <vt:i4>701</vt:i4>
      </vt:variant>
      <vt:variant>
        <vt:i4>0</vt:i4>
      </vt:variant>
      <vt:variant>
        <vt:i4>5</vt:i4>
      </vt:variant>
      <vt:variant>
        <vt:lpwstr/>
      </vt:variant>
      <vt:variant>
        <vt:lpwstr>_Toc49518148</vt:lpwstr>
      </vt:variant>
      <vt:variant>
        <vt:i4>1638461</vt:i4>
      </vt:variant>
      <vt:variant>
        <vt:i4>695</vt:i4>
      </vt:variant>
      <vt:variant>
        <vt:i4>0</vt:i4>
      </vt:variant>
      <vt:variant>
        <vt:i4>5</vt:i4>
      </vt:variant>
      <vt:variant>
        <vt:lpwstr/>
      </vt:variant>
      <vt:variant>
        <vt:lpwstr>_Toc49518147</vt:lpwstr>
      </vt:variant>
      <vt:variant>
        <vt:i4>1572925</vt:i4>
      </vt:variant>
      <vt:variant>
        <vt:i4>689</vt:i4>
      </vt:variant>
      <vt:variant>
        <vt:i4>0</vt:i4>
      </vt:variant>
      <vt:variant>
        <vt:i4>5</vt:i4>
      </vt:variant>
      <vt:variant>
        <vt:lpwstr/>
      </vt:variant>
      <vt:variant>
        <vt:lpwstr>_Toc49518146</vt:lpwstr>
      </vt:variant>
      <vt:variant>
        <vt:i4>1769533</vt:i4>
      </vt:variant>
      <vt:variant>
        <vt:i4>683</vt:i4>
      </vt:variant>
      <vt:variant>
        <vt:i4>0</vt:i4>
      </vt:variant>
      <vt:variant>
        <vt:i4>5</vt:i4>
      </vt:variant>
      <vt:variant>
        <vt:lpwstr/>
      </vt:variant>
      <vt:variant>
        <vt:lpwstr>_Toc49518145</vt:lpwstr>
      </vt:variant>
      <vt:variant>
        <vt:i4>1703997</vt:i4>
      </vt:variant>
      <vt:variant>
        <vt:i4>677</vt:i4>
      </vt:variant>
      <vt:variant>
        <vt:i4>0</vt:i4>
      </vt:variant>
      <vt:variant>
        <vt:i4>5</vt:i4>
      </vt:variant>
      <vt:variant>
        <vt:lpwstr/>
      </vt:variant>
      <vt:variant>
        <vt:lpwstr>_Toc49518144</vt:lpwstr>
      </vt:variant>
      <vt:variant>
        <vt:i4>1900605</vt:i4>
      </vt:variant>
      <vt:variant>
        <vt:i4>671</vt:i4>
      </vt:variant>
      <vt:variant>
        <vt:i4>0</vt:i4>
      </vt:variant>
      <vt:variant>
        <vt:i4>5</vt:i4>
      </vt:variant>
      <vt:variant>
        <vt:lpwstr/>
      </vt:variant>
      <vt:variant>
        <vt:lpwstr>_Toc49518143</vt:lpwstr>
      </vt:variant>
      <vt:variant>
        <vt:i4>1835069</vt:i4>
      </vt:variant>
      <vt:variant>
        <vt:i4>665</vt:i4>
      </vt:variant>
      <vt:variant>
        <vt:i4>0</vt:i4>
      </vt:variant>
      <vt:variant>
        <vt:i4>5</vt:i4>
      </vt:variant>
      <vt:variant>
        <vt:lpwstr/>
      </vt:variant>
      <vt:variant>
        <vt:lpwstr>_Toc49518142</vt:lpwstr>
      </vt:variant>
      <vt:variant>
        <vt:i4>2031677</vt:i4>
      </vt:variant>
      <vt:variant>
        <vt:i4>659</vt:i4>
      </vt:variant>
      <vt:variant>
        <vt:i4>0</vt:i4>
      </vt:variant>
      <vt:variant>
        <vt:i4>5</vt:i4>
      </vt:variant>
      <vt:variant>
        <vt:lpwstr/>
      </vt:variant>
      <vt:variant>
        <vt:lpwstr>_Toc49518141</vt:lpwstr>
      </vt:variant>
      <vt:variant>
        <vt:i4>1966141</vt:i4>
      </vt:variant>
      <vt:variant>
        <vt:i4>653</vt:i4>
      </vt:variant>
      <vt:variant>
        <vt:i4>0</vt:i4>
      </vt:variant>
      <vt:variant>
        <vt:i4>5</vt:i4>
      </vt:variant>
      <vt:variant>
        <vt:lpwstr/>
      </vt:variant>
      <vt:variant>
        <vt:lpwstr>_Toc49518140</vt:lpwstr>
      </vt:variant>
      <vt:variant>
        <vt:i4>1507386</vt:i4>
      </vt:variant>
      <vt:variant>
        <vt:i4>647</vt:i4>
      </vt:variant>
      <vt:variant>
        <vt:i4>0</vt:i4>
      </vt:variant>
      <vt:variant>
        <vt:i4>5</vt:i4>
      </vt:variant>
      <vt:variant>
        <vt:lpwstr/>
      </vt:variant>
      <vt:variant>
        <vt:lpwstr>_Toc49518139</vt:lpwstr>
      </vt:variant>
      <vt:variant>
        <vt:i4>1441850</vt:i4>
      </vt:variant>
      <vt:variant>
        <vt:i4>641</vt:i4>
      </vt:variant>
      <vt:variant>
        <vt:i4>0</vt:i4>
      </vt:variant>
      <vt:variant>
        <vt:i4>5</vt:i4>
      </vt:variant>
      <vt:variant>
        <vt:lpwstr/>
      </vt:variant>
      <vt:variant>
        <vt:lpwstr>_Toc49518138</vt:lpwstr>
      </vt:variant>
      <vt:variant>
        <vt:i4>1638458</vt:i4>
      </vt:variant>
      <vt:variant>
        <vt:i4>635</vt:i4>
      </vt:variant>
      <vt:variant>
        <vt:i4>0</vt:i4>
      </vt:variant>
      <vt:variant>
        <vt:i4>5</vt:i4>
      </vt:variant>
      <vt:variant>
        <vt:lpwstr/>
      </vt:variant>
      <vt:variant>
        <vt:lpwstr>_Toc49518137</vt:lpwstr>
      </vt:variant>
      <vt:variant>
        <vt:i4>1572922</vt:i4>
      </vt:variant>
      <vt:variant>
        <vt:i4>629</vt:i4>
      </vt:variant>
      <vt:variant>
        <vt:i4>0</vt:i4>
      </vt:variant>
      <vt:variant>
        <vt:i4>5</vt:i4>
      </vt:variant>
      <vt:variant>
        <vt:lpwstr/>
      </vt:variant>
      <vt:variant>
        <vt:lpwstr>_Toc49518136</vt:lpwstr>
      </vt:variant>
      <vt:variant>
        <vt:i4>1769530</vt:i4>
      </vt:variant>
      <vt:variant>
        <vt:i4>623</vt:i4>
      </vt:variant>
      <vt:variant>
        <vt:i4>0</vt:i4>
      </vt:variant>
      <vt:variant>
        <vt:i4>5</vt:i4>
      </vt:variant>
      <vt:variant>
        <vt:lpwstr/>
      </vt:variant>
      <vt:variant>
        <vt:lpwstr>_Toc49518135</vt:lpwstr>
      </vt:variant>
      <vt:variant>
        <vt:i4>1703994</vt:i4>
      </vt:variant>
      <vt:variant>
        <vt:i4>617</vt:i4>
      </vt:variant>
      <vt:variant>
        <vt:i4>0</vt:i4>
      </vt:variant>
      <vt:variant>
        <vt:i4>5</vt:i4>
      </vt:variant>
      <vt:variant>
        <vt:lpwstr/>
      </vt:variant>
      <vt:variant>
        <vt:lpwstr>_Toc49518134</vt:lpwstr>
      </vt:variant>
      <vt:variant>
        <vt:i4>1900602</vt:i4>
      </vt:variant>
      <vt:variant>
        <vt:i4>611</vt:i4>
      </vt:variant>
      <vt:variant>
        <vt:i4>0</vt:i4>
      </vt:variant>
      <vt:variant>
        <vt:i4>5</vt:i4>
      </vt:variant>
      <vt:variant>
        <vt:lpwstr/>
      </vt:variant>
      <vt:variant>
        <vt:lpwstr>_Toc49518133</vt:lpwstr>
      </vt:variant>
      <vt:variant>
        <vt:i4>1835066</vt:i4>
      </vt:variant>
      <vt:variant>
        <vt:i4>605</vt:i4>
      </vt:variant>
      <vt:variant>
        <vt:i4>0</vt:i4>
      </vt:variant>
      <vt:variant>
        <vt:i4>5</vt:i4>
      </vt:variant>
      <vt:variant>
        <vt:lpwstr/>
      </vt:variant>
      <vt:variant>
        <vt:lpwstr>_Toc49518132</vt:lpwstr>
      </vt:variant>
      <vt:variant>
        <vt:i4>2031674</vt:i4>
      </vt:variant>
      <vt:variant>
        <vt:i4>599</vt:i4>
      </vt:variant>
      <vt:variant>
        <vt:i4>0</vt:i4>
      </vt:variant>
      <vt:variant>
        <vt:i4>5</vt:i4>
      </vt:variant>
      <vt:variant>
        <vt:lpwstr/>
      </vt:variant>
      <vt:variant>
        <vt:lpwstr>_Toc49518131</vt:lpwstr>
      </vt:variant>
      <vt:variant>
        <vt:i4>1966138</vt:i4>
      </vt:variant>
      <vt:variant>
        <vt:i4>593</vt:i4>
      </vt:variant>
      <vt:variant>
        <vt:i4>0</vt:i4>
      </vt:variant>
      <vt:variant>
        <vt:i4>5</vt:i4>
      </vt:variant>
      <vt:variant>
        <vt:lpwstr/>
      </vt:variant>
      <vt:variant>
        <vt:lpwstr>_Toc49518130</vt:lpwstr>
      </vt:variant>
      <vt:variant>
        <vt:i4>1507387</vt:i4>
      </vt:variant>
      <vt:variant>
        <vt:i4>587</vt:i4>
      </vt:variant>
      <vt:variant>
        <vt:i4>0</vt:i4>
      </vt:variant>
      <vt:variant>
        <vt:i4>5</vt:i4>
      </vt:variant>
      <vt:variant>
        <vt:lpwstr/>
      </vt:variant>
      <vt:variant>
        <vt:lpwstr>_Toc49518129</vt:lpwstr>
      </vt:variant>
      <vt:variant>
        <vt:i4>1441851</vt:i4>
      </vt:variant>
      <vt:variant>
        <vt:i4>581</vt:i4>
      </vt:variant>
      <vt:variant>
        <vt:i4>0</vt:i4>
      </vt:variant>
      <vt:variant>
        <vt:i4>5</vt:i4>
      </vt:variant>
      <vt:variant>
        <vt:lpwstr/>
      </vt:variant>
      <vt:variant>
        <vt:lpwstr>_Toc49518128</vt:lpwstr>
      </vt:variant>
      <vt:variant>
        <vt:i4>1638459</vt:i4>
      </vt:variant>
      <vt:variant>
        <vt:i4>575</vt:i4>
      </vt:variant>
      <vt:variant>
        <vt:i4>0</vt:i4>
      </vt:variant>
      <vt:variant>
        <vt:i4>5</vt:i4>
      </vt:variant>
      <vt:variant>
        <vt:lpwstr/>
      </vt:variant>
      <vt:variant>
        <vt:lpwstr>_Toc49518127</vt:lpwstr>
      </vt:variant>
      <vt:variant>
        <vt:i4>1572923</vt:i4>
      </vt:variant>
      <vt:variant>
        <vt:i4>569</vt:i4>
      </vt:variant>
      <vt:variant>
        <vt:i4>0</vt:i4>
      </vt:variant>
      <vt:variant>
        <vt:i4>5</vt:i4>
      </vt:variant>
      <vt:variant>
        <vt:lpwstr/>
      </vt:variant>
      <vt:variant>
        <vt:lpwstr>_Toc49518126</vt:lpwstr>
      </vt:variant>
      <vt:variant>
        <vt:i4>1769531</vt:i4>
      </vt:variant>
      <vt:variant>
        <vt:i4>563</vt:i4>
      </vt:variant>
      <vt:variant>
        <vt:i4>0</vt:i4>
      </vt:variant>
      <vt:variant>
        <vt:i4>5</vt:i4>
      </vt:variant>
      <vt:variant>
        <vt:lpwstr/>
      </vt:variant>
      <vt:variant>
        <vt:lpwstr>_Toc49518125</vt:lpwstr>
      </vt:variant>
      <vt:variant>
        <vt:i4>1703995</vt:i4>
      </vt:variant>
      <vt:variant>
        <vt:i4>554</vt:i4>
      </vt:variant>
      <vt:variant>
        <vt:i4>0</vt:i4>
      </vt:variant>
      <vt:variant>
        <vt:i4>5</vt:i4>
      </vt:variant>
      <vt:variant>
        <vt:lpwstr/>
      </vt:variant>
      <vt:variant>
        <vt:lpwstr>_Toc49518124</vt:lpwstr>
      </vt:variant>
      <vt:variant>
        <vt:i4>1900603</vt:i4>
      </vt:variant>
      <vt:variant>
        <vt:i4>548</vt:i4>
      </vt:variant>
      <vt:variant>
        <vt:i4>0</vt:i4>
      </vt:variant>
      <vt:variant>
        <vt:i4>5</vt:i4>
      </vt:variant>
      <vt:variant>
        <vt:lpwstr/>
      </vt:variant>
      <vt:variant>
        <vt:lpwstr>_Toc49518123</vt:lpwstr>
      </vt:variant>
      <vt:variant>
        <vt:i4>1835067</vt:i4>
      </vt:variant>
      <vt:variant>
        <vt:i4>542</vt:i4>
      </vt:variant>
      <vt:variant>
        <vt:i4>0</vt:i4>
      </vt:variant>
      <vt:variant>
        <vt:i4>5</vt:i4>
      </vt:variant>
      <vt:variant>
        <vt:lpwstr/>
      </vt:variant>
      <vt:variant>
        <vt:lpwstr>_Toc49518122</vt:lpwstr>
      </vt:variant>
      <vt:variant>
        <vt:i4>2031675</vt:i4>
      </vt:variant>
      <vt:variant>
        <vt:i4>536</vt:i4>
      </vt:variant>
      <vt:variant>
        <vt:i4>0</vt:i4>
      </vt:variant>
      <vt:variant>
        <vt:i4>5</vt:i4>
      </vt:variant>
      <vt:variant>
        <vt:lpwstr/>
      </vt:variant>
      <vt:variant>
        <vt:lpwstr>_Toc49518121</vt:lpwstr>
      </vt:variant>
      <vt:variant>
        <vt:i4>1966139</vt:i4>
      </vt:variant>
      <vt:variant>
        <vt:i4>530</vt:i4>
      </vt:variant>
      <vt:variant>
        <vt:i4>0</vt:i4>
      </vt:variant>
      <vt:variant>
        <vt:i4>5</vt:i4>
      </vt:variant>
      <vt:variant>
        <vt:lpwstr/>
      </vt:variant>
      <vt:variant>
        <vt:lpwstr>_Toc49518120</vt:lpwstr>
      </vt:variant>
      <vt:variant>
        <vt:i4>1507384</vt:i4>
      </vt:variant>
      <vt:variant>
        <vt:i4>524</vt:i4>
      </vt:variant>
      <vt:variant>
        <vt:i4>0</vt:i4>
      </vt:variant>
      <vt:variant>
        <vt:i4>5</vt:i4>
      </vt:variant>
      <vt:variant>
        <vt:lpwstr/>
      </vt:variant>
      <vt:variant>
        <vt:lpwstr>_Toc49518119</vt:lpwstr>
      </vt:variant>
      <vt:variant>
        <vt:i4>1441848</vt:i4>
      </vt:variant>
      <vt:variant>
        <vt:i4>518</vt:i4>
      </vt:variant>
      <vt:variant>
        <vt:i4>0</vt:i4>
      </vt:variant>
      <vt:variant>
        <vt:i4>5</vt:i4>
      </vt:variant>
      <vt:variant>
        <vt:lpwstr/>
      </vt:variant>
      <vt:variant>
        <vt:lpwstr>_Toc49518118</vt:lpwstr>
      </vt:variant>
      <vt:variant>
        <vt:i4>1638456</vt:i4>
      </vt:variant>
      <vt:variant>
        <vt:i4>512</vt:i4>
      </vt:variant>
      <vt:variant>
        <vt:i4>0</vt:i4>
      </vt:variant>
      <vt:variant>
        <vt:i4>5</vt:i4>
      </vt:variant>
      <vt:variant>
        <vt:lpwstr/>
      </vt:variant>
      <vt:variant>
        <vt:lpwstr>_Toc49518117</vt:lpwstr>
      </vt:variant>
      <vt:variant>
        <vt:i4>1572920</vt:i4>
      </vt:variant>
      <vt:variant>
        <vt:i4>506</vt:i4>
      </vt:variant>
      <vt:variant>
        <vt:i4>0</vt:i4>
      </vt:variant>
      <vt:variant>
        <vt:i4>5</vt:i4>
      </vt:variant>
      <vt:variant>
        <vt:lpwstr/>
      </vt:variant>
      <vt:variant>
        <vt:lpwstr>_Toc49518116</vt:lpwstr>
      </vt:variant>
      <vt:variant>
        <vt:i4>1769528</vt:i4>
      </vt:variant>
      <vt:variant>
        <vt:i4>500</vt:i4>
      </vt:variant>
      <vt:variant>
        <vt:i4>0</vt:i4>
      </vt:variant>
      <vt:variant>
        <vt:i4>5</vt:i4>
      </vt:variant>
      <vt:variant>
        <vt:lpwstr/>
      </vt:variant>
      <vt:variant>
        <vt:lpwstr>_Toc49518115</vt:lpwstr>
      </vt:variant>
      <vt:variant>
        <vt:i4>1703992</vt:i4>
      </vt:variant>
      <vt:variant>
        <vt:i4>494</vt:i4>
      </vt:variant>
      <vt:variant>
        <vt:i4>0</vt:i4>
      </vt:variant>
      <vt:variant>
        <vt:i4>5</vt:i4>
      </vt:variant>
      <vt:variant>
        <vt:lpwstr/>
      </vt:variant>
      <vt:variant>
        <vt:lpwstr>_Toc49518114</vt:lpwstr>
      </vt:variant>
      <vt:variant>
        <vt:i4>1900600</vt:i4>
      </vt:variant>
      <vt:variant>
        <vt:i4>488</vt:i4>
      </vt:variant>
      <vt:variant>
        <vt:i4>0</vt:i4>
      </vt:variant>
      <vt:variant>
        <vt:i4>5</vt:i4>
      </vt:variant>
      <vt:variant>
        <vt:lpwstr/>
      </vt:variant>
      <vt:variant>
        <vt:lpwstr>_Toc49518113</vt:lpwstr>
      </vt:variant>
      <vt:variant>
        <vt:i4>1835064</vt:i4>
      </vt:variant>
      <vt:variant>
        <vt:i4>482</vt:i4>
      </vt:variant>
      <vt:variant>
        <vt:i4>0</vt:i4>
      </vt:variant>
      <vt:variant>
        <vt:i4>5</vt:i4>
      </vt:variant>
      <vt:variant>
        <vt:lpwstr/>
      </vt:variant>
      <vt:variant>
        <vt:lpwstr>_Toc49518112</vt:lpwstr>
      </vt:variant>
      <vt:variant>
        <vt:i4>2031672</vt:i4>
      </vt:variant>
      <vt:variant>
        <vt:i4>476</vt:i4>
      </vt:variant>
      <vt:variant>
        <vt:i4>0</vt:i4>
      </vt:variant>
      <vt:variant>
        <vt:i4>5</vt:i4>
      </vt:variant>
      <vt:variant>
        <vt:lpwstr/>
      </vt:variant>
      <vt:variant>
        <vt:lpwstr>_Toc49518111</vt:lpwstr>
      </vt:variant>
      <vt:variant>
        <vt:i4>1966136</vt:i4>
      </vt:variant>
      <vt:variant>
        <vt:i4>470</vt:i4>
      </vt:variant>
      <vt:variant>
        <vt:i4>0</vt:i4>
      </vt:variant>
      <vt:variant>
        <vt:i4>5</vt:i4>
      </vt:variant>
      <vt:variant>
        <vt:lpwstr/>
      </vt:variant>
      <vt:variant>
        <vt:lpwstr>_Toc49518110</vt:lpwstr>
      </vt:variant>
      <vt:variant>
        <vt:i4>1507385</vt:i4>
      </vt:variant>
      <vt:variant>
        <vt:i4>464</vt:i4>
      </vt:variant>
      <vt:variant>
        <vt:i4>0</vt:i4>
      </vt:variant>
      <vt:variant>
        <vt:i4>5</vt:i4>
      </vt:variant>
      <vt:variant>
        <vt:lpwstr/>
      </vt:variant>
      <vt:variant>
        <vt:lpwstr>_Toc49518109</vt:lpwstr>
      </vt:variant>
      <vt:variant>
        <vt:i4>1441849</vt:i4>
      </vt:variant>
      <vt:variant>
        <vt:i4>458</vt:i4>
      </vt:variant>
      <vt:variant>
        <vt:i4>0</vt:i4>
      </vt:variant>
      <vt:variant>
        <vt:i4>5</vt:i4>
      </vt:variant>
      <vt:variant>
        <vt:lpwstr/>
      </vt:variant>
      <vt:variant>
        <vt:lpwstr>_Toc49518108</vt:lpwstr>
      </vt:variant>
      <vt:variant>
        <vt:i4>1638457</vt:i4>
      </vt:variant>
      <vt:variant>
        <vt:i4>452</vt:i4>
      </vt:variant>
      <vt:variant>
        <vt:i4>0</vt:i4>
      </vt:variant>
      <vt:variant>
        <vt:i4>5</vt:i4>
      </vt:variant>
      <vt:variant>
        <vt:lpwstr/>
      </vt:variant>
      <vt:variant>
        <vt:lpwstr>_Toc49518107</vt:lpwstr>
      </vt:variant>
      <vt:variant>
        <vt:i4>1572921</vt:i4>
      </vt:variant>
      <vt:variant>
        <vt:i4>446</vt:i4>
      </vt:variant>
      <vt:variant>
        <vt:i4>0</vt:i4>
      </vt:variant>
      <vt:variant>
        <vt:i4>5</vt:i4>
      </vt:variant>
      <vt:variant>
        <vt:lpwstr/>
      </vt:variant>
      <vt:variant>
        <vt:lpwstr>_Toc49518106</vt:lpwstr>
      </vt:variant>
      <vt:variant>
        <vt:i4>1769529</vt:i4>
      </vt:variant>
      <vt:variant>
        <vt:i4>440</vt:i4>
      </vt:variant>
      <vt:variant>
        <vt:i4>0</vt:i4>
      </vt:variant>
      <vt:variant>
        <vt:i4>5</vt:i4>
      </vt:variant>
      <vt:variant>
        <vt:lpwstr/>
      </vt:variant>
      <vt:variant>
        <vt:lpwstr>_Toc49518105</vt:lpwstr>
      </vt:variant>
      <vt:variant>
        <vt:i4>1703993</vt:i4>
      </vt:variant>
      <vt:variant>
        <vt:i4>434</vt:i4>
      </vt:variant>
      <vt:variant>
        <vt:i4>0</vt:i4>
      </vt:variant>
      <vt:variant>
        <vt:i4>5</vt:i4>
      </vt:variant>
      <vt:variant>
        <vt:lpwstr/>
      </vt:variant>
      <vt:variant>
        <vt:lpwstr>_Toc49518104</vt:lpwstr>
      </vt:variant>
      <vt:variant>
        <vt:i4>1900601</vt:i4>
      </vt:variant>
      <vt:variant>
        <vt:i4>428</vt:i4>
      </vt:variant>
      <vt:variant>
        <vt:i4>0</vt:i4>
      </vt:variant>
      <vt:variant>
        <vt:i4>5</vt:i4>
      </vt:variant>
      <vt:variant>
        <vt:lpwstr/>
      </vt:variant>
      <vt:variant>
        <vt:lpwstr>_Toc49518103</vt:lpwstr>
      </vt:variant>
      <vt:variant>
        <vt:i4>1835065</vt:i4>
      </vt:variant>
      <vt:variant>
        <vt:i4>422</vt:i4>
      </vt:variant>
      <vt:variant>
        <vt:i4>0</vt:i4>
      </vt:variant>
      <vt:variant>
        <vt:i4>5</vt:i4>
      </vt:variant>
      <vt:variant>
        <vt:lpwstr/>
      </vt:variant>
      <vt:variant>
        <vt:lpwstr>_Toc49518102</vt:lpwstr>
      </vt:variant>
      <vt:variant>
        <vt:i4>2031673</vt:i4>
      </vt:variant>
      <vt:variant>
        <vt:i4>416</vt:i4>
      </vt:variant>
      <vt:variant>
        <vt:i4>0</vt:i4>
      </vt:variant>
      <vt:variant>
        <vt:i4>5</vt:i4>
      </vt:variant>
      <vt:variant>
        <vt:lpwstr/>
      </vt:variant>
      <vt:variant>
        <vt:lpwstr>_Toc49518101</vt:lpwstr>
      </vt:variant>
      <vt:variant>
        <vt:i4>1966137</vt:i4>
      </vt:variant>
      <vt:variant>
        <vt:i4>410</vt:i4>
      </vt:variant>
      <vt:variant>
        <vt:i4>0</vt:i4>
      </vt:variant>
      <vt:variant>
        <vt:i4>5</vt:i4>
      </vt:variant>
      <vt:variant>
        <vt:lpwstr/>
      </vt:variant>
      <vt:variant>
        <vt:lpwstr>_Toc49518100</vt:lpwstr>
      </vt:variant>
      <vt:variant>
        <vt:i4>1441840</vt:i4>
      </vt:variant>
      <vt:variant>
        <vt:i4>404</vt:i4>
      </vt:variant>
      <vt:variant>
        <vt:i4>0</vt:i4>
      </vt:variant>
      <vt:variant>
        <vt:i4>5</vt:i4>
      </vt:variant>
      <vt:variant>
        <vt:lpwstr/>
      </vt:variant>
      <vt:variant>
        <vt:lpwstr>_Toc49518099</vt:lpwstr>
      </vt:variant>
      <vt:variant>
        <vt:i4>1507376</vt:i4>
      </vt:variant>
      <vt:variant>
        <vt:i4>398</vt:i4>
      </vt:variant>
      <vt:variant>
        <vt:i4>0</vt:i4>
      </vt:variant>
      <vt:variant>
        <vt:i4>5</vt:i4>
      </vt:variant>
      <vt:variant>
        <vt:lpwstr/>
      </vt:variant>
      <vt:variant>
        <vt:lpwstr>_Toc49518098</vt:lpwstr>
      </vt:variant>
      <vt:variant>
        <vt:i4>1572912</vt:i4>
      </vt:variant>
      <vt:variant>
        <vt:i4>392</vt:i4>
      </vt:variant>
      <vt:variant>
        <vt:i4>0</vt:i4>
      </vt:variant>
      <vt:variant>
        <vt:i4>5</vt:i4>
      </vt:variant>
      <vt:variant>
        <vt:lpwstr/>
      </vt:variant>
      <vt:variant>
        <vt:lpwstr>_Toc49518097</vt:lpwstr>
      </vt:variant>
      <vt:variant>
        <vt:i4>1638448</vt:i4>
      </vt:variant>
      <vt:variant>
        <vt:i4>386</vt:i4>
      </vt:variant>
      <vt:variant>
        <vt:i4>0</vt:i4>
      </vt:variant>
      <vt:variant>
        <vt:i4>5</vt:i4>
      </vt:variant>
      <vt:variant>
        <vt:lpwstr/>
      </vt:variant>
      <vt:variant>
        <vt:lpwstr>_Toc49518096</vt:lpwstr>
      </vt:variant>
      <vt:variant>
        <vt:i4>1703984</vt:i4>
      </vt:variant>
      <vt:variant>
        <vt:i4>380</vt:i4>
      </vt:variant>
      <vt:variant>
        <vt:i4>0</vt:i4>
      </vt:variant>
      <vt:variant>
        <vt:i4>5</vt:i4>
      </vt:variant>
      <vt:variant>
        <vt:lpwstr/>
      </vt:variant>
      <vt:variant>
        <vt:lpwstr>_Toc49518095</vt:lpwstr>
      </vt:variant>
      <vt:variant>
        <vt:i4>1769520</vt:i4>
      </vt:variant>
      <vt:variant>
        <vt:i4>374</vt:i4>
      </vt:variant>
      <vt:variant>
        <vt:i4>0</vt:i4>
      </vt:variant>
      <vt:variant>
        <vt:i4>5</vt:i4>
      </vt:variant>
      <vt:variant>
        <vt:lpwstr/>
      </vt:variant>
      <vt:variant>
        <vt:lpwstr>_Toc49518094</vt:lpwstr>
      </vt:variant>
      <vt:variant>
        <vt:i4>1835056</vt:i4>
      </vt:variant>
      <vt:variant>
        <vt:i4>368</vt:i4>
      </vt:variant>
      <vt:variant>
        <vt:i4>0</vt:i4>
      </vt:variant>
      <vt:variant>
        <vt:i4>5</vt:i4>
      </vt:variant>
      <vt:variant>
        <vt:lpwstr/>
      </vt:variant>
      <vt:variant>
        <vt:lpwstr>_Toc49518093</vt:lpwstr>
      </vt:variant>
      <vt:variant>
        <vt:i4>1900592</vt:i4>
      </vt:variant>
      <vt:variant>
        <vt:i4>362</vt:i4>
      </vt:variant>
      <vt:variant>
        <vt:i4>0</vt:i4>
      </vt:variant>
      <vt:variant>
        <vt:i4>5</vt:i4>
      </vt:variant>
      <vt:variant>
        <vt:lpwstr/>
      </vt:variant>
      <vt:variant>
        <vt:lpwstr>_Toc49518092</vt:lpwstr>
      </vt:variant>
      <vt:variant>
        <vt:i4>1966128</vt:i4>
      </vt:variant>
      <vt:variant>
        <vt:i4>356</vt:i4>
      </vt:variant>
      <vt:variant>
        <vt:i4>0</vt:i4>
      </vt:variant>
      <vt:variant>
        <vt:i4>5</vt:i4>
      </vt:variant>
      <vt:variant>
        <vt:lpwstr/>
      </vt:variant>
      <vt:variant>
        <vt:lpwstr>_Toc49518091</vt:lpwstr>
      </vt:variant>
      <vt:variant>
        <vt:i4>2031664</vt:i4>
      </vt:variant>
      <vt:variant>
        <vt:i4>350</vt:i4>
      </vt:variant>
      <vt:variant>
        <vt:i4>0</vt:i4>
      </vt:variant>
      <vt:variant>
        <vt:i4>5</vt:i4>
      </vt:variant>
      <vt:variant>
        <vt:lpwstr/>
      </vt:variant>
      <vt:variant>
        <vt:lpwstr>_Toc49518090</vt:lpwstr>
      </vt:variant>
      <vt:variant>
        <vt:i4>1441841</vt:i4>
      </vt:variant>
      <vt:variant>
        <vt:i4>344</vt:i4>
      </vt:variant>
      <vt:variant>
        <vt:i4>0</vt:i4>
      </vt:variant>
      <vt:variant>
        <vt:i4>5</vt:i4>
      </vt:variant>
      <vt:variant>
        <vt:lpwstr/>
      </vt:variant>
      <vt:variant>
        <vt:lpwstr>_Toc49518089</vt:lpwstr>
      </vt:variant>
      <vt:variant>
        <vt:i4>1507377</vt:i4>
      </vt:variant>
      <vt:variant>
        <vt:i4>338</vt:i4>
      </vt:variant>
      <vt:variant>
        <vt:i4>0</vt:i4>
      </vt:variant>
      <vt:variant>
        <vt:i4>5</vt:i4>
      </vt:variant>
      <vt:variant>
        <vt:lpwstr/>
      </vt:variant>
      <vt:variant>
        <vt:lpwstr>_Toc49518088</vt:lpwstr>
      </vt:variant>
      <vt:variant>
        <vt:i4>1572913</vt:i4>
      </vt:variant>
      <vt:variant>
        <vt:i4>332</vt:i4>
      </vt:variant>
      <vt:variant>
        <vt:i4>0</vt:i4>
      </vt:variant>
      <vt:variant>
        <vt:i4>5</vt:i4>
      </vt:variant>
      <vt:variant>
        <vt:lpwstr/>
      </vt:variant>
      <vt:variant>
        <vt:lpwstr>_Toc49518087</vt:lpwstr>
      </vt:variant>
      <vt:variant>
        <vt:i4>1638449</vt:i4>
      </vt:variant>
      <vt:variant>
        <vt:i4>326</vt:i4>
      </vt:variant>
      <vt:variant>
        <vt:i4>0</vt:i4>
      </vt:variant>
      <vt:variant>
        <vt:i4>5</vt:i4>
      </vt:variant>
      <vt:variant>
        <vt:lpwstr/>
      </vt:variant>
      <vt:variant>
        <vt:lpwstr>_Toc49518086</vt:lpwstr>
      </vt:variant>
      <vt:variant>
        <vt:i4>1703985</vt:i4>
      </vt:variant>
      <vt:variant>
        <vt:i4>320</vt:i4>
      </vt:variant>
      <vt:variant>
        <vt:i4>0</vt:i4>
      </vt:variant>
      <vt:variant>
        <vt:i4>5</vt:i4>
      </vt:variant>
      <vt:variant>
        <vt:lpwstr/>
      </vt:variant>
      <vt:variant>
        <vt:lpwstr>_Toc49518085</vt:lpwstr>
      </vt:variant>
      <vt:variant>
        <vt:i4>1769521</vt:i4>
      </vt:variant>
      <vt:variant>
        <vt:i4>314</vt:i4>
      </vt:variant>
      <vt:variant>
        <vt:i4>0</vt:i4>
      </vt:variant>
      <vt:variant>
        <vt:i4>5</vt:i4>
      </vt:variant>
      <vt:variant>
        <vt:lpwstr/>
      </vt:variant>
      <vt:variant>
        <vt:lpwstr>_Toc49518084</vt:lpwstr>
      </vt:variant>
      <vt:variant>
        <vt:i4>1835057</vt:i4>
      </vt:variant>
      <vt:variant>
        <vt:i4>308</vt:i4>
      </vt:variant>
      <vt:variant>
        <vt:i4>0</vt:i4>
      </vt:variant>
      <vt:variant>
        <vt:i4>5</vt:i4>
      </vt:variant>
      <vt:variant>
        <vt:lpwstr/>
      </vt:variant>
      <vt:variant>
        <vt:lpwstr>_Toc49518083</vt:lpwstr>
      </vt:variant>
      <vt:variant>
        <vt:i4>1900593</vt:i4>
      </vt:variant>
      <vt:variant>
        <vt:i4>302</vt:i4>
      </vt:variant>
      <vt:variant>
        <vt:i4>0</vt:i4>
      </vt:variant>
      <vt:variant>
        <vt:i4>5</vt:i4>
      </vt:variant>
      <vt:variant>
        <vt:lpwstr/>
      </vt:variant>
      <vt:variant>
        <vt:lpwstr>_Toc49518082</vt:lpwstr>
      </vt:variant>
      <vt:variant>
        <vt:i4>1966129</vt:i4>
      </vt:variant>
      <vt:variant>
        <vt:i4>296</vt:i4>
      </vt:variant>
      <vt:variant>
        <vt:i4>0</vt:i4>
      </vt:variant>
      <vt:variant>
        <vt:i4>5</vt:i4>
      </vt:variant>
      <vt:variant>
        <vt:lpwstr/>
      </vt:variant>
      <vt:variant>
        <vt:lpwstr>_Toc49518081</vt:lpwstr>
      </vt:variant>
      <vt:variant>
        <vt:i4>2031665</vt:i4>
      </vt:variant>
      <vt:variant>
        <vt:i4>290</vt:i4>
      </vt:variant>
      <vt:variant>
        <vt:i4>0</vt:i4>
      </vt:variant>
      <vt:variant>
        <vt:i4>5</vt:i4>
      </vt:variant>
      <vt:variant>
        <vt:lpwstr/>
      </vt:variant>
      <vt:variant>
        <vt:lpwstr>_Toc49518080</vt:lpwstr>
      </vt:variant>
      <vt:variant>
        <vt:i4>1441854</vt:i4>
      </vt:variant>
      <vt:variant>
        <vt:i4>284</vt:i4>
      </vt:variant>
      <vt:variant>
        <vt:i4>0</vt:i4>
      </vt:variant>
      <vt:variant>
        <vt:i4>5</vt:i4>
      </vt:variant>
      <vt:variant>
        <vt:lpwstr/>
      </vt:variant>
      <vt:variant>
        <vt:lpwstr>_Toc49518079</vt:lpwstr>
      </vt:variant>
      <vt:variant>
        <vt:i4>1507390</vt:i4>
      </vt:variant>
      <vt:variant>
        <vt:i4>278</vt:i4>
      </vt:variant>
      <vt:variant>
        <vt:i4>0</vt:i4>
      </vt:variant>
      <vt:variant>
        <vt:i4>5</vt:i4>
      </vt:variant>
      <vt:variant>
        <vt:lpwstr/>
      </vt:variant>
      <vt:variant>
        <vt:lpwstr>_Toc49518078</vt:lpwstr>
      </vt:variant>
      <vt:variant>
        <vt:i4>1572926</vt:i4>
      </vt:variant>
      <vt:variant>
        <vt:i4>272</vt:i4>
      </vt:variant>
      <vt:variant>
        <vt:i4>0</vt:i4>
      </vt:variant>
      <vt:variant>
        <vt:i4>5</vt:i4>
      </vt:variant>
      <vt:variant>
        <vt:lpwstr/>
      </vt:variant>
      <vt:variant>
        <vt:lpwstr>_Toc49518077</vt:lpwstr>
      </vt:variant>
      <vt:variant>
        <vt:i4>1638462</vt:i4>
      </vt:variant>
      <vt:variant>
        <vt:i4>266</vt:i4>
      </vt:variant>
      <vt:variant>
        <vt:i4>0</vt:i4>
      </vt:variant>
      <vt:variant>
        <vt:i4>5</vt:i4>
      </vt:variant>
      <vt:variant>
        <vt:lpwstr/>
      </vt:variant>
      <vt:variant>
        <vt:lpwstr>_Toc49518076</vt:lpwstr>
      </vt:variant>
      <vt:variant>
        <vt:i4>1703998</vt:i4>
      </vt:variant>
      <vt:variant>
        <vt:i4>260</vt:i4>
      </vt:variant>
      <vt:variant>
        <vt:i4>0</vt:i4>
      </vt:variant>
      <vt:variant>
        <vt:i4>5</vt:i4>
      </vt:variant>
      <vt:variant>
        <vt:lpwstr/>
      </vt:variant>
      <vt:variant>
        <vt:lpwstr>_Toc49518075</vt:lpwstr>
      </vt:variant>
      <vt:variant>
        <vt:i4>1769534</vt:i4>
      </vt:variant>
      <vt:variant>
        <vt:i4>254</vt:i4>
      </vt:variant>
      <vt:variant>
        <vt:i4>0</vt:i4>
      </vt:variant>
      <vt:variant>
        <vt:i4>5</vt:i4>
      </vt:variant>
      <vt:variant>
        <vt:lpwstr/>
      </vt:variant>
      <vt:variant>
        <vt:lpwstr>_Toc49518074</vt:lpwstr>
      </vt:variant>
      <vt:variant>
        <vt:i4>1835070</vt:i4>
      </vt:variant>
      <vt:variant>
        <vt:i4>248</vt:i4>
      </vt:variant>
      <vt:variant>
        <vt:i4>0</vt:i4>
      </vt:variant>
      <vt:variant>
        <vt:i4>5</vt:i4>
      </vt:variant>
      <vt:variant>
        <vt:lpwstr/>
      </vt:variant>
      <vt:variant>
        <vt:lpwstr>_Toc49518073</vt:lpwstr>
      </vt:variant>
      <vt:variant>
        <vt:i4>1900606</vt:i4>
      </vt:variant>
      <vt:variant>
        <vt:i4>242</vt:i4>
      </vt:variant>
      <vt:variant>
        <vt:i4>0</vt:i4>
      </vt:variant>
      <vt:variant>
        <vt:i4>5</vt:i4>
      </vt:variant>
      <vt:variant>
        <vt:lpwstr/>
      </vt:variant>
      <vt:variant>
        <vt:lpwstr>_Toc49518072</vt:lpwstr>
      </vt:variant>
      <vt:variant>
        <vt:i4>1966142</vt:i4>
      </vt:variant>
      <vt:variant>
        <vt:i4>236</vt:i4>
      </vt:variant>
      <vt:variant>
        <vt:i4>0</vt:i4>
      </vt:variant>
      <vt:variant>
        <vt:i4>5</vt:i4>
      </vt:variant>
      <vt:variant>
        <vt:lpwstr/>
      </vt:variant>
      <vt:variant>
        <vt:lpwstr>_Toc49518071</vt:lpwstr>
      </vt:variant>
      <vt:variant>
        <vt:i4>2031678</vt:i4>
      </vt:variant>
      <vt:variant>
        <vt:i4>230</vt:i4>
      </vt:variant>
      <vt:variant>
        <vt:i4>0</vt:i4>
      </vt:variant>
      <vt:variant>
        <vt:i4>5</vt:i4>
      </vt:variant>
      <vt:variant>
        <vt:lpwstr/>
      </vt:variant>
      <vt:variant>
        <vt:lpwstr>_Toc49518070</vt:lpwstr>
      </vt:variant>
      <vt:variant>
        <vt:i4>1441855</vt:i4>
      </vt:variant>
      <vt:variant>
        <vt:i4>224</vt:i4>
      </vt:variant>
      <vt:variant>
        <vt:i4>0</vt:i4>
      </vt:variant>
      <vt:variant>
        <vt:i4>5</vt:i4>
      </vt:variant>
      <vt:variant>
        <vt:lpwstr/>
      </vt:variant>
      <vt:variant>
        <vt:lpwstr>_Toc49518069</vt:lpwstr>
      </vt:variant>
      <vt:variant>
        <vt:i4>1507391</vt:i4>
      </vt:variant>
      <vt:variant>
        <vt:i4>218</vt:i4>
      </vt:variant>
      <vt:variant>
        <vt:i4>0</vt:i4>
      </vt:variant>
      <vt:variant>
        <vt:i4>5</vt:i4>
      </vt:variant>
      <vt:variant>
        <vt:lpwstr/>
      </vt:variant>
      <vt:variant>
        <vt:lpwstr>_Toc49518068</vt:lpwstr>
      </vt:variant>
      <vt:variant>
        <vt:i4>1572927</vt:i4>
      </vt:variant>
      <vt:variant>
        <vt:i4>212</vt:i4>
      </vt:variant>
      <vt:variant>
        <vt:i4>0</vt:i4>
      </vt:variant>
      <vt:variant>
        <vt:i4>5</vt:i4>
      </vt:variant>
      <vt:variant>
        <vt:lpwstr/>
      </vt:variant>
      <vt:variant>
        <vt:lpwstr>_Toc49518067</vt:lpwstr>
      </vt:variant>
      <vt:variant>
        <vt:i4>1638463</vt:i4>
      </vt:variant>
      <vt:variant>
        <vt:i4>206</vt:i4>
      </vt:variant>
      <vt:variant>
        <vt:i4>0</vt:i4>
      </vt:variant>
      <vt:variant>
        <vt:i4>5</vt:i4>
      </vt:variant>
      <vt:variant>
        <vt:lpwstr/>
      </vt:variant>
      <vt:variant>
        <vt:lpwstr>_Toc49518066</vt:lpwstr>
      </vt:variant>
      <vt:variant>
        <vt:i4>1703999</vt:i4>
      </vt:variant>
      <vt:variant>
        <vt:i4>200</vt:i4>
      </vt:variant>
      <vt:variant>
        <vt:i4>0</vt:i4>
      </vt:variant>
      <vt:variant>
        <vt:i4>5</vt:i4>
      </vt:variant>
      <vt:variant>
        <vt:lpwstr/>
      </vt:variant>
      <vt:variant>
        <vt:lpwstr>_Toc49518065</vt:lpwstr>
      </vt:variant>
      <vt:variant>
        <vt:i4>1769535</vt:i4>
      </vt:variant>
      <vt:variant>
        <vt:i4>194</vt:i4>
      </vt:variant>
      <vt:variant>
        <vt:i4>0</vt:i4>
      </vt:variant>
      <vt:variant>
        <vt:i4>5</vt:i4>
      </vt:variant>
      <vt:variant>
        <vt:lpwstr/>
      </vt:variant>
      <vt:variant>
        <vt:lpwstr>_Toc49518064</vt:lpwstr>
      </vt:variant>
      <vt:variant>
        <vt:i4>1835071</vt:i4>
      </vt:variant>
      <vt:variant>
        <vt:i4>188</vt:i4>
      </vt:variant>
      <vt:variant>
        <vt:i4>0</vt:i4>
      </vt:variant>
      <vt:variant>
        <vt:i4>5</vt:i4>
      </vt:variant>
      <vt:variant>
        <vt:lpwstr/>
      </vt:variant>
      <vt:variant>
        <vt:lpwstr>_Toc49518063</vt:lpwstr>
      </vt:variant>
      <vt:variant>
        <vt:i4>1900607</vt:i4>
      </vt:variant>
      <vt:variant>
        <vt:i4>182</vt:i4>
      </vt:variant>
      <vt:variant>
        <vt:i4>0</vt:i4>
      </vt:variant>
      <vt:variant>
        <vt:i4>5</vt:i4>
      </vt:variant>
      <vt:variant>
        <vt:lpwstr/>
      </vt:variant>
      <vt:variant>
        <vt:lpwstr>_Toc49518062</vt:lpwstr>
      </vt:variant>
      <vt:variant>
        <vt:i4>1966143</vt:i4>
      </vt:variant>
      <vt:variant>
        <vt:i4>176</vt:i4>
      </vt:variant>
      <vt:variant>
        <vt:i4>0</vt:i4>
      </vt:variant>
      <vt:variant>
        <vt:i4>5</vt:i4>
      </vt:variant>
      <vt:variant>
        <vt:lpwstr/>
      </vt:variant>
      <vt:variant>
        <vt:lpwstr>_Toc49518061</vt:lpwstr>
      </vt:variant>
      <vt:variant>
        <vt:i4>2031679</vt:i4>
      </vt:variant>
      <vt:variant>
        <vt:i4>170</vt:i4>
      </vt:variant>
      <vt:variant>
        <vt:i4>0</vt:i4>
      </vt:variant>
      <vt:variant>
        <vt:i4>5</vt:i4>
      </vt:variant>
      <vt:variant>
        <vt:lpwstr/>
      </vt:variant>
      <vt:variant>
        <vt:lpwstr>_Toc49518060</vt:lpwstr>
      </vt:variant>
      <vt:variant>
        <vt:i4>1441852</vt:i4>
      </vt:variant>
      <vt:variant>
        <vt:i4>164</vt:i4>
      </vt:variant>
      <vt:variant>
        <vt:i4>0</vt:i4>
      </vt:variant>
      <vt:variant>
        <vt:i4>5</vt:i4>
      </vt:variant>
      <vt:variant>
        <vt:lpwstr/>
      </vt:variant>
      <vt:variant>
        <vt:lpwstr>_Toc49518059</vt:lpwstr>
      </vt:variant>
      <vt:variant>
        <vt:i4>1507388</vt:i4>
      </vt:variant>
      <vt:variant>
        <vt:i4>158</vt:i4>
      </vt:variant>
      <vt:variant>
        <vt:i4>0</vt:i4>
      </vt:variant>
      <vt:variant>
        <vt:i4>5</vt:i4>
      </vt:variant>
      <vt:variant>
        <vt:lpwstr/>
      </vt:variant>
      <vt:variant>
        <vt:lpwstr>_Toc49518058</vt:lpwstr>
      </vt:variant>
      <vt:variant>
        <vt:i4>1572924</vt:i4>
      </vt:variant>
      <vt:variant>
        <vt:i4>152</vt:i4>
      </vt:variant>
      <vt:variant>
        <vt:i4>0</vt:i4>
      </vt:variant>
      <vt:variant>
        <vt:i4>5</vt:i4>
      </vt:variant>
      <vt:variant>
        <vt:lpwstr/>
      </vt:variant>
      <vt:variant>
        <vt:lpwstr>_Toc49518057</vt:lpwstr>
      </vt:variant>
      <vt:variant>
        <vt:i4>1638460</vt:i4>
      </vt:variant>
      <vt:variant>
        <vt:i4>146</vt:i4>
      </vt:variant>
      <vt:variant>
        <vt:i4>0</vt:i4>
      </vt:variant>
      <vt:variant>
        <vt:i4>5</vt:i4>
      </vt:variant>
      <vt:variant>
        <vt:lpwstr/>
      </vt:variant>
      <vt:variant>
        <vt:lpwstr>_Toc49518056</vt:lpwstr>
      </vt:variant>
      <vt:variant>
        <vt:i4>1703996</vt:i4>
      </vt:variant>
      <vt:variant>
        <vt:i4>140</vt:i4>
      </vt:variant>
      <vt:variant>
        <vt:i4>0</vt:i4>
      </vt:variant>
      <vt:variant>
        <vt:i4>5</vt:i4>
      </vt:variant>
      <vt:variant>
        <vt:lpwstr/>
      </vt:variant>
      <vt:variant>
        <vt:lpwstr>_Toc49518055</vt:lpwstr>
      </vt:variant>
      <vt:variant>
        <vt:i4>1769532</vt:i4>
      </vt:variant>
      <vt:variant>
        <vt:i4>134</vt:i4>
      </vt:variant>
      <vt:variant>
        <vt:i4>0</vt:i4>
      </vt:variant>
      <vt:variant>
        <vt:i4>5</vt:i4>
      </vt:variant>
      <vt:variant>
        <vt:lpwstr/>
      </vt:variant>
      <vt:variant>
        <vt:lpwstr>_Toc49518054</vt:lpwstr>
      </vt:variant>
      <vt:variant>
        <vt:i4>1835068</vt:i4>
      </vt:variant>
      <vt:variant>
        <vt:i4>128</vt:i4>
      </vt:variant>
      <vt:variant>
        <vt:i4>0</vt:i4>
      </vt:variant>
      <vt:variant>
        <vt:i4>5</vt:i4>
      </vt:variant>
      <vt:variant>
        <vt:lpwstr/>
      </vt:variant>
      <vt:variant>
        <vt:lpwstr>_Toc49518053</vt:lpwstr>
      </vt:variant>
      <vt:variant>
        <vt:i4>1900604</vt:i4>
      </vt:variant>
      <vt:variant>
        <vt:i4>122</vt:i4>
      </vt:variant>
      <vt:variant>
        <vt:i4>0</vt:i4>
      </vt:variant>
      <vt:variant>
        <vt:i4>5</vt:i4>
      </vt:variant>
      <vt:variant>
        <vt:lpwstr/>
      </vt:variant>
      <vt:variant>
        <vt:lpwstr>_Toc49518052</vt:lpwstr>
      </vt:variant>
      <vt:variant>
        <vt:i4>1966140</vt:i4>
      </vt:variant>
      <vt:variant>
        <vt:i4>116</vt:i4>
      </vt:variant>
      <vt:variant>
        <vt:i4>0</vt:i4>
      </vt:variant>
      <vt:variant>
        <vt:i4>5</vt:i4>
      </vt:variant>
      <vt:variant>
        <vt:lpwstr/>
      </vt:variant>
      <vt:variant>
        <vt:lpwstr>_Toc49518051</vt:lpwstr>
      </vt:variant>
      <vt:variant>
        <vt:i4>2031676</vt:i4>
      </vt:variant>
      <vt:variant>
        <vt:i4>110</vt:i4>
      </vt:variant>
      <vt:variant>
        <vt:i4>0</vt:i4>
      </vt:variant>
      <vt:variant>
        <vt:i4>5</vt:i4>
      </vt:variant>
      <vt:variant>
        <vt:lpwstr/>
      </vt:variant>
      <vt:variant>
        <vt:lpwstr>_Toc49518050</vt:lpwstr>
      </vt:variant>
      <vt:variant>
        <vt:i4>1441853</vt:i4>
      </vt:variant>
      <vt:variant>
        <vt:i4>104</vt:i4>
      </vt:variant>
      <vt:variant>
        <vt:i4>0</vt:i4>
      </vt:variant>
      <vt:variant>
        <vt:i4>5</vt:i4>
      </vt:variant>
      <vt:variant>
        <vt:lpwstr/>
      </vt:variant>
      <vt:variant>
        <vt:lpwstr>_Toc49518049</vt:lpwstr>
      </vt:variant>
      <vt:variant>
        <vt:i4>1507389</vt:i4>
      </vt:variant>
      <vt:variant>
        <vt:i4>98</vt:i4>
      </vt:variant>
      <vt:variant>
        <vt:i4>0</vt:i4>
      </vt:variant>
      <vt:variant>
        <vt:i4>5</vt:i4>
      </vt:variant>
      <vt:variant>
        <vt:lpwstr/>
      </vt:variant>
      <vt:variant>
        <vt:lpwstr>_Toc49518048</vt:lpwstr>
      </vt:variant>
      <vt:variant>
        <vt:i4>1572925</vt:i4>
      </vt:variant>
      <vt:variant>
        <vt:i4>92</vt:i4>
      </vt:variant>
      <vt:variant>
        <vt:i4>0</vt:i4>
      </vt:variant>
      <vt:variant>
        <vt:i4>5</vt:i4>
      </vt:variant>
      <vt:variant>
        <vt:lpwstr/>
      </vt:variant>
      <vt:variant>
        <vt:lpwstr>_Toc49518047</vt:lpwstr>
      </vt:variant>
      <vt:variant>
        <vt:i4>1638461</vt:i4>
      </vt:variant>
      <vt:variant>
        <vt:i4>86</vt:i4>
      </vt:variant>
      <vt:variant>
        <vt:i4>0</vt:i4>
      </vt:variant>
      <vt:variant>
        <vt:i4>5</vt:i4>
      </vt:variant>
      <vt:variant>
        <vt:lpwstr/>
      </vt:variant>
      <vt:variant>
        <vt:lpwstr>_Toc49518046</vt:lpwstr>
      </vt:variant>
      <vt:variant>
        <vt:i4>1703997</vt:i4>
      </vt:variant>
      <vt:variant>
        <vt:i4>80</vt:i4>
      </vt:variant>
      <vt:variant>
        <vt:i4>0</vt:i4>
      </vt:variant>
      <vt:variant>
        <vt:i4>5</vt:i4>
      </vt:variant>
      <vt:variant>
        <vt:lpwstr/>
      </vt:variant>
      <vt:variant>
        <vt:lpwstr>_Toc49518045</vt:lpwstr>
      </vt:variant>
      <vt:variant>
        <vt:i4>1769533</vt:i4>
      </vt:variant>
      <vt:variant>
        <vt:i4>74</vt:i4>
      </vt:variant>
      <vt:variant>
        <vt:i4>0</vt:i4>
      </vt:variant>
      <vt:variant>
        <vt:i4>5</vt:i4>
      </vt:variant>
      <vt:variant>
        <vt:lpwstr/>
      </vt:variant>
      <vt:variant>
        <vt:lpwstr>_Toc49518044</vt:lpwstr>
      </vt:variant>
      <vt:variant>
        <vt:i4>1835069</vt:i4>
      </vt:variant>
      <vt:variant>
        <vt:i4>68</vt:i4>
      </vt:variant>
      <vt:variant>
        <vt:i4>0</vt:i4>
      </vt:variant>
      <vt:variant>
        <vt:i4>5</vt:i4>
      </vt:variant>
      <vt:variant>
        <vt:lpwstr/>
      </vt:variant>
      <vt:variant>
        <vt:lpwstr>_Toc49518043</vt:lpwstr>
      </vt:variant>
      <vt:variant>
        <vt:i4>1900605</vt:i4>
      </vt:variant>
      <vt:variant>
        <vt:i4>62</vt:i4>
      </vt:variant>
      <vt:variant>
        <vt:i4>0</vt:i4>
      </vt:variant>
      <vt:variant>
        <vt:i4>5</vt:i4>
      </vt:variant>
      <vt:variant>
        <vt:lpwstr/>
      </vt:variant>
      <vt:variant>
        <vt:lpwstr>_Toc49518042</vt:lpwstr>
      </vt:variant>
      <vt:variant>
        <vt:i4>1966141</vt:i4>
      </vt:variant>
      <vt:variant>
        <vt:i4>56</vt:i4>
      </vt:variant>
      <vt:variant>
        <vt:i4>0</vt:i4>
      </vt:variant>
      <vt:variant>
        <vt:i4>5</vt:i4>
      </vt:variant>
      <vt:variant>
        <vt:lpwstr/>
      </vt:variant>
      <vt:variant>
        <vt:lpwstr>_Toc49518041</vt:lpwstr>
      </vt:variant>
      <vt:variant>
        <vt:i4>2031677</vt:i4>
      </vt:variant>
      <vt:variant>
        <vt:i4>50</vt:i4>
      </vt:variant>
      <vt:variant>
        <vt:i4>0</vt:i4>
      </vt:variant>
      <vt:variant>
        <vt:i4>5</vt:i4>
      </vt:variant>
      <vt:variant>
        <vt:lpwstr/>
      </vt:variant>
      <vt:variant>
        <vt:lpwstr>_Toc49518040</vt:lpwstr>
      </vt:variant>
      <vt:variant>
        <vt:i4>1441850</vt:i4>
      </vt:variant>
      <vt:variant>
        <vt:i4>44</vt:i4>
      </vt:variant>
      <vt:variant>
        <vt:i4>0</vt:i4>
      </vt:variant>
      <vt:variant>
        <vt:i4>5</vt:i4>
      </vt:variant>
      <vt:variant>
        <vt:lpwstr/>
      </vt:variant>
      <vt:variant>
        <vt:lpwstr>_Toc49518039</vt:lpwstr>
      </vt:variant>
      <vt:variant>
        <vt:i4>1507386</vt:i4>
      </vt:variant>
      <vt:variant>
        <vt:i4>38</vt:i4>
      </vt:variant>
      <vt:variant>
        <vt:i4>0</vt:i4>
      </vt:variant>
      <vt:variant>
        <vt:i4>5</vt:i4>
      </vt:variant>
      <vt:variant>
        <vt:lpwstr/>
      </vt:variant>
      <vt:variant>
        <vt:lpwstr>_Toc49518038</vt:lpwstr>
      </vt:variant>
      <vt:variant>
        <vt:i4>1572922</vt:i4>
      </vt:variant>
      <vt:variant>
        <vt:i4>32</vt:i4>
      </vt:variant>
      <vt:variant>
        <vt:i4>0</vt:i4>
      </vt:variant>
      <vt:variant>
        <vt:i4>5</vt:i4>
      </vt:variant>
      <vt:variant>
        <vt:lpwstr/>
      </vt:variant>
      <vt:variant>
        <vt:lpwstr>_Toc49518037</vt:lpwstr>
      </vt:variant>
      <vt:variant>
        <vt:i4>1638458</vt:i4>
      </vt:variant>
      <vt:variant>
        <vt:i4>26</vt:i4>
      </vt:variant>
      <vt:variant>
        <vt:i4>0</vt:i4>
      </vt:variant>
      <vt:variant>
        <vt:i4>5</vt:i4>
      </vt:variant>
      <vt:variant>
        <vt:lpwstr/>
      </vt:variant>
      <vt:variant>
        <vt:lpwstr>_Toc49518036</vt:lpwstr>
      </vt:variant>
      <vt:variant>
        <vt:i4>1703994</vt:i4>
      </vt:variant>
      <vt:variant>
        <vt:i4>20</vt:i4>
      </vt:variant>
      <vt:variant>
        <vt:i4>0</vt:i4>
      </vt:variant>
      <vt:variant>
        <vt:i4>5</vt:i4>
      </vt:variant>
      <vt:variant>
        <vt:lpwstr/>
      </vt:variant>
      <vt:variant>
        <vt:lpwstr>_Toc49518035</vt:lpwstr>
      </vt:variant>
      <vt:variant>
        <vt:i4>1769530</vt:i4>
      </vt:variant>
      <vt:variant>
        <vt:i4>14</vt:i4>
      </vt:variant>
      <vt:variant>
        <vt:i4>0</vt:i4>
      </vt:variant>
      <vt:variant>
        <vt:i4>5</vt:i4>
      </vt:variant>
      <vt:variant>
        <vt:lpwstr/>
      </vt:variant>
      <vt:variant>
        <vt:lpwstr>_Toc49518034</vt:lpwstr>
      </vt:variant>
      <vt:variant>
        <vt:i4>1835066</vt:i4>
      </vt:variant>
      <vt:variant>
        <vt:i4>8</vt:i4>
      </vt:variant>
      <vt:variant>
        <vt:i4>0</vt:i4>
      </vt:variant>
      <vt:variant>
        <vt:i4>5</vt:i4>
      </vt:variant>
      <vt:variant>
        <vt:lpwstr/>
      </vt:variant>
      <vt:variant>
        <vt:lpwstr>_Toc49518033</vt:lpwstr>
      </vt:variant>
      <vt:variant>
        <vt:i4>1900602</vt:i4>
      </vt:variant>
      <vt:variant>
        <vt:i4>2</vt:i4>
      </vt:variant>
      <vt:variant>
        <vt:i4>0</vt:i4>
      </vt:variant>
      <vt:variant>
        <vt:i4>5</vt:i4>
      </vt:variant>
      <vt:variant>
        <vt:lpwstr/>
      </vt:variant>
      <vt:variant>
        <vt:lpwstr>_Toc49518032</vt:lpwstr>
      </vt:variant>
      <vt:variant>
        <vt:i4>2490484</vt:i4>
      </vt:variant>
      <vt:variant>
        <vt:i4>15</vt:i4>
      </vt:variant>
      <vt:variant>
        <vt:i4>0</vt:i4>
      </vt:variant>
      <vt:variant>
        <vt:i4>5</vt:i4>
      </vt:variant>
      <vt:variant>
        <vt:lpwstr>http://www.bea.com/</vt:lpwstr>
      </vt:variant>
      <vt:variant>
        <vt:lpwstr/>
      </vt:variant>
      <vt:variant>
        <vt:i4>1179712</vt:i4>
      </vt:variant>
      <vt:variant>
        <vt:i4>12</vt:i4>
      </vt:variant>
      <vt:variant>
        <vt:i4>0</vt:i4>
      </vt:variant>
      <vt:variant>
        <vt:i4>5</vt:i4>
      </vt:variant>
      <vt:variant>
        <vt:lpwstr>http://www.biu.ac.il/Computing/security/glossary of useful terms.htm</vt:lpwstr>
      </vt:variant>
      <vt:variant>
        <vt:lpwstr/>
      </vt:variant>
      <vt:variant>
        <vt:i4>8323130</vt:i4>
      </vt:variant>
      <vt:variant>
        <vt:i4>9</vt:i4>
      </vt:variant>
      <vt:variant>
        <vt:i4>0</vt:i4>
      </vt:variant>
      <vt:variant>
        <vt:i4>5</vt:i4>
      </vt:variant>
      <vt:variant>
        <vt:lpwstr>http://www.javacoffeebreak.com/articles/designpatterns/</vt:lpwstr>
      </vt:variant>
      <vt:variant>
        <vt:lpwstr/>
      </vt:variant>
      <vt:variant>
        <vt:i4>4456536</vt:i4>
      </vt:variant>
      <vt:variant>
        <vt:i4>6</vt:i4>
      </vt:variant>
      <vt:variant>
        <vt:i4>0</vt:i4>
      </vt:variant>
      <vt:variant>
        <vt:i4>5</vt:i4>
      </vt:variant>
      <vt:variant>
        <vt:lpwstr>http://jakarta.apache.org/cactus/</vt:lpwstr>
      </vt:variant>
      <vt:variant>
        <vt:lpwstr/>
      </vt:variant>
      <vt:variant>
        <vt:i4>131162</vt:i4>
      </vt:variant>
      <vt:variant>
        <vt:i4>3</vt:i4>
      </vt:variant>
      <vt:variant>
        <vt:i4>0</vt:i4>
      </vt:variant>
      <vt:variant>
        <vt:i4>5</vt:i4>
      </vt:variant>
      <vt:variant>
        <vt:lpwstr>https://vaww.ocis.va.gov/portal/server.pt</vt:lpwstr>
      </vt:variant>
      <vt:variant>
        <vt:lpwstr/>
      </vt:variant>
      <vt:variant>
        <vt:i4>6684771</vt:i4>
      </vt:variant>
      <vt:variant>
        <vt:i4>0</vt:i4>
      </vt:variant>
      <vt:variant>
        <vt:i4>0</vt:i4>
      </vt:variant>
      <vt:variant>
        <vt:i4>5</vt:i4>
      </vt:variant>
      <vt:variant>
        <vt:lpwstr>https://docs.oracle.com/middleware/1212/wls/SECMG/providers.htm</vt:lpwstr>
      </vt:variant>
      <vt:variant>
        <vt:lpwstr>SECMG13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ernel Authentication &amp; Authorization for J2EE (KAAJEE) Deployment Guide</dc:title>
  <dc:subject>This document describes the use of of KAAJEE and KAAJEE SSPIs on the J2EE Application Server and in VistA Web-based applications requiring authentication and authorization on a J2EE Application Server and VistA M Server.</dc:subject>
  <dc:creator/>
  <cp:keywords>authentication,authorization,kernel,kaajee,j2ee,login,logon,signin,signon,vista,deployment,implementation</cp:keywords>
  <dc:description/>
  <cp:lastModifiedBy>Department of Veterans Affairs</cp:lastModifiedBy>
  <cp:revision>3</cp:revision>
  <cp:lastPrinted>2021-02-05T22:17:00Z</cp:lastPrinted>
  <dcterms:created xsi:type="dcterms:W3CDTF">2021-03-29T20:49:00Z</dcterms:created>
  <dcterms:modified xsi:type="dcterms:W3CDTF">2021-03-29T20:52:00Z</dcterms:modified>
  <cp:category>Deployment Guid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Created">
    <vt:lpwstr>20060515</vt:lpwstr>
  </property>
  <property fmtid="{D5CDD505-2E9C-101B-9397-08002B2CF9AE}" pid="3" name="Language">
    <vt:lpwstr>en</vt:lpwstr>
  </property>
  <property fmtid="{D5CDD505-2E9C-101B-9397-08002B2CF9AE}" pid="4" name="Subject">
    <vt:lpwstr>This document describes the use of KAAJEE and KAAJEE SSPIs on the J2EE Application Server and in VistA Web-based applications requiring authentication and authorization on a J2EE Application Server and VistA M Server.</vt:lpwstr>
  </property>
  <property fmtid="{D5CDD505-2E9C-101B-9397-08002B2CF9AE}" pid="5" name="Type">
    <vt:lpwstr>Manual</vt:lpwstr>
  </property>
  <property fmtid="{D5CDD505-2E9C-101B-9397-08002B2CF9AE}" pid="6" name="Title">
    <vt:lpwstr>Kernel Authentication &amp; Authorization for J2EE (KAAJEE) Deployment Guide</vt:lpwstr>
  </property>
  <property fmtid="{D5CDD505-2E9C-101B-9397-08002B2CF9AE}" pid="7" name="DateReviewed">
    <vt:lpwstr>20110314</vt:lpwstr>
  </property>
  <property fmtid="{D5CDD505-2E9C-101B-9397-08002B2CF9AE}" pid="8" name="Creator">
    <vt:lpwstr>Susan Strack</vt:lpwstr>
  </property>
  <property fmtid="{D5CDD505-2E9C-101B-9397-08002B2CF9AE}" pid="9" name="Keywords">
    <vt:lpwstr>authentication,authorization,kernel,kaajee,j2ee,login,logon,signin,signon,vista,deployment,implementation</vt:lpwstr>
  </property>
</Properties>
</file>